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364D" w:rsidRDefault="00E0364D">
      <w:pPr>
        <w:widowControl w:val="0"/>
        <w:adjustRightInd/>
        <w:spacing w:before="120" w:after="120" w:line="240" w:lineRule="auto"/>
        <w:ind w:firstLineChars="0" w:firstLine="0"/>
        <w:jc w:val="center"/>
        <w:rPr>
          <w:rFonts w:cs="Times New Roman"/>
          <w:kern w:val="2"/>
          <w:sz w:val="44"/>
          <w:szCs w:val="24"/>
        </w:rPr>
      </w:pPr>
    </w:p>
    <w:p w:rsidR="00E0364D" w:rsidRPr="0083472C" w:rsidRDefault="00190C9D">
      <w:pPr>
        <w:ind w:firstLineChars="0" w:firstLine="0"/>
        <w:jc w:val="center"/>
        <w:rPr>
          <w:rFonts w:ascii="黑体" w:eastAsia="黑体" w:hAnsi="黑体"/>
          <w:kern w:val="2"/>
          <w:sz w:val="48"/>
          <w:szCs w:val="48"/>
          <w:rPrChange w:id="0" w:author="Administrator" w:date="2019-10-21T23:07:00Z">
            <w:rPr>
              <w:kern w:val="2"/>
              <w:sz w:val="44"/>
            </w:rPr>
          </w:rPrChange>
        </w:rPr>
        <w:pPrChange w:id="1" w:author="Administrator" w:date="2019-10-21T23:08:00Z">
          <w:pPr>
            <w:widowControl w:val="0"/>
            <w:adjustRightInd/>
            <w:spacing w:before="120" w:after="120" w:line="240" w:lineRule="auto"/>
            <w:ind w:firstLineChars="0" w:firstLine="0"/>
            <w:jc w:val="center"/>
            <w:outlineLvl w:val="0"/>
          </w:pPr>
        </w:pPrChange>
      </w:pPr>
      <w:r w:rsidRPr="0083472C">
        <w:rPr>
          <w:rFonts w:ascii="黑体" w:eastAsia="黑体" w:hAnsi="黑体" w:hint="eastAsia"/>
          <w:kern w:val="2"/>
          <w:sz w:val="48"/>
          <w:szCs w:val="48"/>
          <w:rPrChange w:id="2" w:author="Administrator" w:date="2019-10-21T23:07:00Z">
            <w:rPr>
              <w:rFonts w:hint="eastAsia"/>
              <w:kern w:val="2"/>
            </w:rPr>
          </w:rPrChange>
        </w:rPr>
        <w:t>软件工程课程设计</w:t>
      </w:r>
    </w:p>
    <w:p w:rsidR="00E0364D" w:rsidRDefault="00E0364D">
      <w:pPr>
        <w:widowControl w:val="0"/>
        <w:adjustRightInd/>
        <w:spacing w:before="120" w:after="120" w:line="240" w:lineRule="auto"/>
        <w:ind w:firstLineChars="0" w:firstLine="0"/>
        <w:jc w:val="center"/>
        <w:rPr>
          <w:rFonts w:cs="Times New Roman"/>
          <w:kern w:val="2"/>
          <w:sz w:val="44"/>
          <w:szCs w:val="24"/>
        </w:rPr>
      </w:pPr>
    </w:p>
    <w:p w:rsidR="00E0364D" w:rsidRPr="0083472C" w:rsidRDefault="00190C9D">
      <w:pPr>
        <w:ind w:firstLineChars="0" w:firstLine="0"/>
        <w:jc w:val="center"/>
        <w:rPr>
          <w:rFonts w:ascii="宋体" w:hAnsi="宋体"/>
          <w:kern w:val="2"/>
          <w:sz w:val="44"/>
          <w:szCs w:val="44"/>
          <w:rPrChange w:id="3" w:author="Administrator" w:date="2019-10-21T23:08:00Z">
            <w:rPr>
              <w:kern w:val="2"/>
            </w:rPr>
          </w:rPrChange>
        </w:rPr>
        <w:pPrChange w:id="4" w:author="Administrator" w:date="2019-10-21T23:08:00Z">
          <w:pPr>
            <w:spacing w:line="240" w:lineRule="auto"/>
            <w:ind w:firstLineChars="0" w:firstLine="0"/>
            <w:jc w:val="center"/>
            <w:outlineLvl w:val="0"/>
          </w:pPr>
        </w:pPrChange>
      </w:pPr>
      <w:r w:rsidRPr="0083472C">
        <w:rPr>
          <w:rFonts w:ascii="宋体" w:hAnsi="宋体" w:hint="eastAsia"/>
          <w:kern w:val="2"/>
          <w:sz w:val="44"/>
          <w:szCs w:val="44"/>
          <w:rPrChange w:id="5" w:author="Administrator" w:date="2019-10-21T23:08:00Z">
            <w:rPr>
              <w:rFonts w:hint="eastAsia"/>
              <w:kern w:val="2"/>
            </w:rPr>
          </w:rPrChange>
        </w:rPr>
        <w:t>《</w:t>
      </w:r>
      <w:r w:rsidRPr="0083472C">
        <w:rPr>
          <w:rFonts w:ascii="宋体" w:hAnsi="宋体"/>
          <w:kern w:val="2"/>
          <w:sz w:val="44"/>
          <w:szCs w:val="44"/>
          <w:rPrChange w:id="6" w:author="Administrator" w:date="2019-10-21T23:08:00Z">
            <w:rPr>
              <w:kern w:val="2"/>
            </w:rPr>
          </w:rPrChange>
        </w:rPr>
        <w:t>4D GIS</w:t>
      </w:r>
      <w:r w:rsidRPr="0083472C">
        <w:rPr>
          <w:rFonts w:ascii="宋体" w:hAnsi="宋体" w:hint="eastAsia"/>
          <w:kern w:val="2"/>
          <w:sz w:val="44"/>
          <w:szCs w:val="44"/>
          <w:rPrChange w:id="7" w:author="Administrator" w:date="2019-10-21T23:08:00Z">
            <w:rPr>
              <w:rFonts w:hint="eastAsia"/>
              <w:kern w:val="2"/>
            </w:rPr>
          </w:rPrChange>
        </w:rPr>
        <w:t>标记系统项目》</w:t>
      </w:r>
    </w:p>
    <w:p w:rsidR="00E0364D" w:rsidDel="00DD76B2" w:rsidRDefault="00190C9D">
      <w:pPr>
        <w:ind w:firstLineChars="0" w:firstLine="0"/>
        <w:jc w:val="center"/>
        <w:rPr>
          <w:del w:id="8" w:author="Administrator" w:date="2019-10-21T23:09:00Z"/>
          <w:kern w:val="2"/>
        </w:rPr>
        <w:pPrChange w:id="9" w:author="Administrator" w:date="2019-10-21T23:08:00Z">
          <w:pPr>
            <w:spacing w:line="240" w:lineRule="auto"/>
            <w:ind w:firstLineChars="0" w:firstLine="0"/>
            <w:jc w:val="center"/>
            <w:outlineLvl w:val="0"/>
          </w:pPr>
        </w:pPrChange>
      </w:pPr>
      <w:del w:id="10" w:author="FSMM _" w:date="2019-10-17T19:36:00Z">
        <w:r w:rsidRPr="0083472C">
          <w:rPr>
            <w:rFonts w:ascii="宋体" w:hAnsi="宋体" w:hint="eastAsia"/>
            <w:kern w:val="2"/>
            <w:sz w:val="44"/>
            <w:szCs w:val="44"/>
            <w:rPrChange w:id="11" w:author="Administrator" w:date="2019-10-21T23:08:00Z">
              <w:rPr>
                <w:rFonts w:hint="eastAsia"/>
                <w:kern w:val="2"/>
              </w:rPr>
            </w:rPrChange>
          </w:rPr>
          <w:delText>软件需求规格</w:delText>
        </w:r>
      </w:del>
      <w:ins w:id="12" w:author="FSMM _" w:date="2019-10-17T19:38:00Z">
        <w:r w:rsidRPr="0083472C">
          <w:rPr>
            <w:rFonts w:ascii="宋体" w:hAnsi="宋体" w:hint="eastAsia"/>
            <w:kern w:val="2"/>
            <w:sz w:val="44"/>
            <w:szCs w:val="44"/>
            <w:rPrChange w:id="13" w:author="Administrator" w:date="2019-10-21T23:08:00Z">
              <w:rPr>
                <w:rFonts w:hint="eastAsia"/>
                <w:kern w:val="2"/>
              </w:rPr>
            </w:rPrChange>
          </w:rPr>
          <w:t>软件</w:t>
        </w:r>
      </w:ins>
      <w:ins w:id="14" w:author="FSMM _" w:date="2019-10-17T19:36:00Z">
        <w:r w:rsidRPr="0083472C">
          <w:rPr>
            <w:rFonts w:ascii="宋体" w:hAnsi="宋体" w:hint="eastAsia"/>
            <w:kern w:val="2"/>
            <w:sz w:val="44"/>
            <w:szCs w:val="44"/>
            <w:rPrChange w:id="15" w:author="Administrator" w:date="2019-10-21T23:08:00Z">
              <w:rPr>
                <w:rFonts w:hint="eastAsia"/>
                <w:kern w:val="2"/>
              </w:rPr>
            </w:rPrChange>
          </w:rPr>
          <w:t>设计</w:t>
        </w:r>
      </w:ins>
      <w:r w:rsidRPr="0083472C">
        <w:rPr>
          <w:rFonts w:ascii="宋体" w:hAnsi="宋体" w:hint="eastAsia"/>
          <w:kern w:val="2"/>
          <w:sz w:val="44"/>
          <w:szCs w:val="44"/>
          <w:rPrChange w:id="16" w:author="Administrator" w:date="2019-10-21T23:08:00Z">
            <w:rPr>
              <w:rFonts w:hint="eastAsia"/>
              <w:kern w:val="2"/>
            </w:rPr>
          </w:rPrChange>
        </w:rPr>
        <w:t>说明书</w:t>
      </w:r>
    </w:p>
    <w:p w:rsidR="00E0364D" w:rsidRDefault="00E0364D">
      <w:pPr>
        <w:ind w:firstLineChars="0" w:firstLine="0"/>
        <w:jc w:val="center"/>
        <w:rPr>
          <w:rFonts w:cs="Times New Roman"/>
          <w:kern w:val="2"/>
          <w:sz w:val="44"/>
          <w:szCs w:val="24"/>
        </w:rPr>
        <w:pPrChange w:id="17" w:author="Administrator" w:date="2019-10-21T23:09:00Z">
          <w:pPr>
            <w:widowControl w:val="0"/>
            <w:adjustRightInd/>
            <w:spacing w:before="120" w:after="120" w:line="240" w:lineRule="auto"/>
            <w:ind w:firstLineChars="0" w:firstLine="0"/>
            <w:jc w:val="center"/>
          </w:pPr>
        </w:pPrChange>
      </w:pPr>
    </w:p>
    <w:p w:rsidR="00E0364D" w:rsidRDefault="00E0364D">
      <w:pPr>
        <w:widowControl w:val="0"/>
        <w:adjustRightInd/>
        <w:spacing w:before="120" w:after="120" w:line="240" w:lineRule="auto"/>
        <w:ind w:firstLineChars="0" w:firstLine="0"/>
        <w:jc w:val="center"/>
        <w:rPr>
          <w:rFonts w:eastAsia="黑体" w:cs="Times New Roman"/>
          <w:kern w:val="2"/>
          <w:sz w:val="48"/>
          <w:szCs w:val="24"/>
        </w:rPr>
      </w:pPr>
    </w:p>
    <w:p w:rsidR="007D2D03" w:rsidRPr="007D2D03" w:rsidRDefault="00190C9D">
      <w:pPr>
        <w:ind w:firstLine="720"/>
        <w:rPr>
          <w:rFonts w:ascii="宋体" w:hAnsi="宋体" w:cs="Times New Roman"/>
          <w:kern w:val="2"/>
          <w:sz w:val="36"/>
          <w:szCs w:val="36"/>
          <w:rPrChange w:id="18" w:author="Administrator" w:date="2019-10-21T23:07:00Z">
            <w:rPr>
              <w:kern w:val="2"/>
            </w:rPr>
          </w:rPrChange>
        </w:rPr>
        <w:pPrChange w:id="19" w:author="Administrator" w:date="2019-10-21T23:07:00Z">
          <w:pPr>
            <w:widowControl w:val="0"/>
            <w:adjustRightInd/>
            <w:spacing w:before="120" w:after="120" w:line="240" w:lineRule="auto"/>
            <w:ind w:firstLineChars="400" w:firstLine="960"/>
            <w:jc w:val="both"/>
          </w:pPr>
        </w:pPrChange>
      </w:pPr>
      <w:r w:rsidRPr="0083472C">
        <w:rPr>
          <w:rFonts w:ascii="宋体" w:hAnsi="宋体" w:cs="Times New Roman" w:hint="eastAsia"/>
          <w:kern w:val="2"/>
          <w:sz w:val="36"/>
          <w:szCs w:val="36"/>
          <w:rPrChange w:id="20" w:author="Administrator" w:date="2019-10-21T23:07:00Z">
            <w:rPr>
              <w:rFonts w:hint="eastAsia"/>
              <w:kern w:val="2"/>
            </w:rPr>
          </w:rPrChange>
        </w:rPr>
        <w:t>设计组学生</w:t>
      </w:r>
      <w:r w:rsidRPr="0083472C">
        <w:rPr>
          <w:rFonts w:ascii="宋体" w:hAnsi="宋体" w:cs="Times New Roman"/>
          <w:kern w:val="2"/>
          <w:sz w:val="36"/>
          <w:szCs w:val="36"/>
          <w:rPrChange w:id="21" w:author="Administrator" w:date="2019-10-21T23:07:00Z">
            <w:rPr>
              <w:kern w:val="2"/>
            </w:rPr>
          </w:rPrChange>
        </w:rPr>
        <w:t>:</w:t>
      </w:r>
    </w:p>
    <w:p w:rsidR="007D2D03" w:rsidRPr="007D2D03" w:rsidRDefault="00190C9D">
      <w:pPr>
        <w:ind w:firstLine="720"/>
        <w:rPr>
          <w:rFonts w:ascii="宋体" w:hAnsi="宋体" w:cs="Times New Roman"/>
          <w:kern w:val="2"/>
          <w:sz w:val="36"/>
          <w:szCs w:val="36"/>
          <w:rPrChange w:id="22" w:author="Administrator" w:date="2019-10-21T23:07:00Z">
            <w:rPr>
              <w:kern w:val="2"/>
            </w:rPr>
          </w:rPrChange>
        </w:rPr>
        <w:pPrChange w:id="23" w:author="Administrator" w:date="2019-10-21T23:07:00Z">
          <w:pPr>
            <w:widowControl w:val="0"/>
            <w:adjustRightInd/>
            <w:spacing w:before="120" w:after="120" w:line="240" w:lineRule="auto"/>
            <w:ind w:firstLineChars="700" w:firstLine="1680"/>
            <w:jc w:val="both"/>
          </w:pPr>
        </w:pPrChange>
      </w:pPr>
      <w:r w:rsidRPr="0083472C">
        <w:rPr>
          <w:rFonts w:ascii="宋体" w:hAnsi="宋体" w:cs="Times New Roman" w:hint="eastAsia"/>
          <w:kern w:val="2"/>
          <w:sz w:val="36"/>
          <w:szCs w:val="36"/>
          <w:rPrChange w:id="24" w:author="Administrator" w:date="2019-10-21T23:07:00Z">
            <w:rPr>
              <w:rFonts w:hint="eastAsia"/>
              <w:kern w:val="2"/>
            </w:rPr>
          </w:rPrChange>
        </w:rPr>
        <w:t>姓名</w:t>
      </w:r>
      <w:r w:rsidRPr="0083472C">
        <w:rPr>
          <w:rFonts w:ascii="宋体" w:hAnsi="宋体" w:cs="Times New Roman"/>
          <w:kern w:val="2"/>
          <w:sz w:val="36"/>
          <w:szCs w:val="36"/>
          <w:rPrChange w:id="25" w:author="Administrator" w:date="2019-10-21T23:07:00Z">
            <w:rPr>
              <w:kern w:val="2"/>
            </w:rPr>
          </w:rPrChange>
        </w:rPr>
        <w:t xml:space="preserve"> </w:t>
      </w:r>
      <w:r w:rsidRPr="0083472C">
        <w:rPr>
          <w:rFonts w:ascii="宋体" w:hAnsi="宋体" w:cs="Times New Roman" w:hint="eastAsia"/>
          <w:kern w:val="2"/>
          <w:sz w:val="36"/>
          <w:szCs w:val="36"/>
          <w:rPrChange w:id="26" w:author="Administrator" w:date="2019-10-21T23:07:00Z">
            <w:rPr>
              <w:rFonts w:hint="eastAsia"/>
              <w:kern w:val="2"/>
            </w:rPr>
          </w:rPrChange>
        </w:rPr>
        <w:t>姚翛潇（组长）</w:t>
      </w:r>
      <w:r w:rsidRPr="0083472C">
        <w:rPr>
          <w:rFonts w:ascii="宋体" w:hAnsi="宋体" w:cs="Times New Roman"/>
          <w:kern w:val="2"/>
          <w:sz w:val="36"/>
          <w:szCs w:val="36"/>
          <w:rPrChange w:id="27" w:author="Administrator" w:date="2019-10-21T23:07:00Z">
            <w:rPr>
              <w:kern w:val="2"/>
            </w:rPr>
          </w:rPrChange>
        </w:rPr>
        <w:t xml:space="preserve">     </w:t>
      </w:r>
      <w:r w:rsidRPr="0083472C">
        <w:rPr>
          <w:rFonts w:ascii="宋体" w:hAnsi="宋体" w:cs="Times New Roman" w:hint="eastAsia"/>
          <w:kern w:val="2"/>
          <w:sz w:val="36"/>
          <w:szCs w:val="36"/>
          <w:rPrChange w:id="28" w:author="Administrator" w:date="2019-10-21T23:07:00Z">
            <w:rPr>
              <w:rFonts w:hint="eastAsia"/>
              <w:kern w:val="2"/>
            </w:rPr>
          </w:rPrChange>
        </w:rPr>
        <w:t>学号</w:t>
      </w:r>
      <w:r w:rsidRPr="0083472C">
        <w:rPr>
          <w:rFonts w:ascii="宋体" w:hAnsi="宋体" w:cs="Times New Roman"/>
          <w:kern w:val="2"/>
          <w:sz w:val="36"/>
          <w:szCs w:val="36"/>
          <w:rPrChange w:id="29" w:author="Administrator" w:date="2019-10-21T23:07:00Z">
            <w:rPr>
              <w:kern w:val="2"/>
            </w:rPr>
          </w:rPrChange>
        </w:rPr>
        <w:t>1120161821</w:t>
      </w:r>
    </w:p>
    <w:p w:rsidR="007D2D03" w:rsidRPr="007D2D03" w:rsidRDefault="00190C9D">
      <w:pPr>
        <w:ind w:firstLine="720"/>
        <w:rPr>
          <w:rFonts w:ascii="宋体" w:hAnsi="宋体" w:cs="Times New Roman"/>
          <w:kern w:val="2"/>
          <w:sz w:val="36"/>
          <w:szCs w:val="36"/>
          <w:rPrChange w:id="30" w:author="Administrator" w:date="2019-10-21T23:07:00Z">
            <w:rPr>
              <w:kern w:val="2"/>
            </w:rPr>
          </w:rPrChange>
        </w:rPr>
        <w:pPrChange w:id="31" w:author="Administrator" w:date="2019-10-21T23:07:00Z">
          <w:pPr>
            <w:widowControl w:val="0"/>
            <w:adjustRightInd/>
            <w:spacing w:before="120" w:after="120" w:line="240" w:lineRule="auto"/>
            <w:ind w:firstLineChars="700" w:firstLine="1680"/>
            <w:jc w:val="both"/>
          </w:pPr>
        </w:pPrChange>
      </w:pPr>
      <w:r w:rsidRPr="0083472C">
        <w:rPr>
          <w:rFonts w:ascii="宋体" w:hAnsi="宋体" w:cs="Times New Roman" w:hint="eastAsia"/>
          <w:kern w:val="2"/>
          <w:sz w:val="36"/>
          <w:szCs w:val="36"/>
          <w:rPrChange w:id="32" w:author="Administrator" w:date="2019-10-21T23:07:00Z">
            <w:rPr>
              <w:rFonts w:hint="eastAsia"/>
              <w:kern w:val="2"/>
            </w:rPr>
          </w:rPrChange>
        </w:rPr>
        <w:t>姓名</w:t>
      </w:r>
      <w:r w:rsidRPr="0083472C">
        <w:rPr>
          <w:rFonts w:ascii="宋体" w:hAnsi="宋体" w:cs="Times New Roman"/>
          <w:kern w:val="2"/>
          <w:sz w:val="36"/>
          <w:szCs w:val="36"/>
          <w:rPrChange w:id="33" w:author="Administrator" w:date="2019-10-21T23:07:00Z">
            <w:rPr>
              <w:kern w:val="2"/>
            </w:rPr>
          </w:rPrChange>
        </w:rPr>
        <w:t xml:space="preserve"> </w:t>
      </w:r>
      <w:r w:rsidRPr="0083472C">
        <w:rPr>
          <w:rFonts w:ascii="宋体" w:hAnsi="宋体" w:cs="Times New Roman" w:hint="eastAsia"/>
          <w:kern w:val="2"/>
          <w:sz w:val="36"/>
          <w:szCs w:val="36"/>
          <w:rPrChange w:id="34" w:author="Administrator" w:date="2019-10-21T23:07:00Z">
            <w:rPr>
              <w:rFonts w:hint="eastAsia"/>
              <w:kern w:val="2"/>
            </w:rPr>
          </w:rPrChange>
        </w:rPr>
        <w:t>朱婧婧</w:t>
      </w:r>
      <w:r w:rsidRPr="0083472C">
        <w:rPr>
          <w:rFonts w:ascii="宋体" w:hAnsi="宋体" w:cs="Times New Roman"/>
          <w:kern w:val="2"/>
          <w:sz w:val="36"/>
          <w:szCs w:val="36"/>
          <w:rPrChange w:id="35" w:author="Administrator" w:date="2019-10-21T23:07:00Z">
            <w:rPr>
              <w:kern w:val="2"/>
            </w:rPr>
          </w:rPrChange>
        </w:rPr>
        <w:t xml:space="preserve">             </w:t>
      </w:r>
      <w:r w:rsidRPr="0083472C">
        <w:rPr>
          <w:rFonts w:ascii="宋体" w:hAnsi="宋体" w:cs="Times New Roman" w:hint="eastAsia"/>
          <w:kern w:val="2"/>
          <w:sz w:val="36"/>
          <w:szCs w:val="36"/>
          <w:rPrChange w:id="36" w:author="Administrator" w:date="2019-10-21T23:07:00Z">
            <w:rPr>
              <w:rFonts w:hint="eastAsia"/>
              <w:kern w:val="2"/>
            </w:rPr>
          </w:rPrChange>
        </w:rPr>
        <w:t>学号</w:t>
      </w:r>
      <w:r w:rsidRPr="0083472C">
        <w:rPr>
          <w:rFonts w:ascii="宋体" w:hAnsi="宋体" w:cs="Times New Roman"/>
          <w:kern w:val="2"/>
          <w:sz w:val="36"/>
          <w:szCs w:val="36"/>
          <w:rPrChange w:id="37" w:author="Administrator" w:date="2019-10-21T23:07:00Z">
            <w:rPr>
              <w:kern w:val="2"/>
            </w:rPr>
          </w:rPrChange>
        </w:rPr>
        <w:t>1120161826</w:t>
      </w:r>
    </w:p>
    <w:p w:rsidR="007D2D03" w:rsidRPr="007D2D03" w:rsidRDefault="00190C9D">
      <w:pPr>
        <w:ind w:firstLine="720"/>
        <w:rPr>
          <w:rFonts w:ascii="宋体" w:hAnsi="宋体" w:cs="Times New Roman"/>
          <w:kern w:val="2"/>
          <w:sz w:val="36"/>
          <w:szCs w:val="36"/>
          <w:rPrChange w:id="38" w:author="Administrator" w:date="2019-10-21T23:07:00Z">
            <w:rPr>
              <w:kern w:val="2"/>
            </w:rPr>
          </w:rPrChange>
        </w:rPr>
        <w:pPrChange w:id="39" w:author="Administrator" w:date="2019-10-21T23:07:00Z">
          <w:pPr>
            <w:widowControl w:val="0"/>
            <w:adjustRightInd/>
            <w:spacing w:before="120" w:after="120" w:line="240" w:lineRule="auto"/>
            <w:ind w:firstLineChars="700" w:firstLine="1680"/>
            <w:jc w:val="both"/>
          </w:pPr>
        </w:pPrChange>
      </w:pPr>
      <w:r w:rsidRPr="0083472C">
        <w:rPr>
          <w:rFonts w:ascii="宋体" w:hAnsi="宋体" w:cs="Times New Roman" w:hint="eastAsia"/>
          <w:kern w:val="2"/>
          <w:sz w:val="36"/>
          <w:szCs w:val="36"/>
          <w:rPrChange w:id="40" w:author="Administrator" w:date="2019-10-21T23:07:00Z">
            <w:rPr>
              <w:rFonts w:hint="eastAsia"/>
              <w:kern w:val="2"/>
            </w:rPr>
          </w:rPrChange>
        </w:rPr>
        <w:t>姓名</w:t>
      </w:r>
      <w:r w:rsidRPr="0083472C">
        <w:rPr>
          <w:rFonts w:ascii="宋体" w:hAnsi="宋体" w:cs="Times New Roman"/>
          <w:kern w:val="2"/>
          <w:sz w:val="36"/>
          <w:szCs w:val="36"/>
          <w:rPrChange w:id="41" w:author="Administrator" w:date="2019-10-21T23:07:00Z">
            <w:rPr>
              <w:kern w:val="2"/>
            </w:rPr>
          </w:rPrChange>
        </w:rPr>
        <w:t xml:space="preserve"> </w:t>
      </w:r>
      <w:r w:rsidRPr="0083472C">
        <w:rPr>
          <w:rFonts w:ascii="宋体" w:hAnsi="宋体" w:cs="Times New Roman" w:hint="eastAsia"/>
          <w:kern w:val="2"/>
          <w:sz w:val="36"/>
          <w:szCs w:val="36"/>
          <w:rPrChange w:id="42" w:author="Administrator" w:date="2019-10-21T23:07:00Z">
            <w:rPr>
              <w:rFonts w:hint="eastAsia"/>
              <w:kern w:val="2"/>
            </w:rPr>
          </w:rPrChange>
        </w:rPr>
        <w:t>谢蜜雪</w:t>
      </w:r>
      <w:r w:rsidRPr="0083472C">
        <w:rPr>
          <w:rFonts w:ascii="宋体" w:hAnsi="宋体" w:cs="Times New Roman"/>
          <w:kern w:val="2"/>
          <w:sz w:val="36"/>
          <w:szCs w:val="36"/>
          <w:rPrChange w:id="43" w:author="Administrator" w:date="2019-10-21T23:07:00Z">
            <w:rPr>
              <w:kern w:val="2"/>
            </w:rPr>
          </w:rPrChange>
        </w:rPr>
        <w:t xml:space="preserve">             </w:t>
      </w:r>
      <w:r w:rsidRPr="0083472C">
        <w:rPr>
          <w:rFonts w:ascii="宋体" w:hAnsi="宋体" w:cs="Times New Roman" w:hint="eastAsia"/>
          <w:kern w:val="2"/>
          <w:sz w:val="36"/>
          <w:szCs w:val="36"/>
          <w:rPrChange w:id="44" w:author="Administrator" w:date="2019-10-21T23:07:00Z">
            <w:rPr>
              <w:rFonts w:hint="eastAsia"/>
              <w:kern w:val="2"/>
            </w:rPr>
          </w:rPrChange>
        </w:rPr>
        <w:t>学号</w:t>
      </w:r>
      <w:r w:rsidRPr="0083472C">
        <w:rPr>
          <w:rFonts w:ascii="宋体" w:hAnsi="宋体" w:cs="Times New Roman"/>
          <w:kern w:val="2"/>
          <w:sz w:val="36"/>
          <w:szCs w:val="36"/>
          <w:rPrChange w:id="45" w:author="Administrator" w:date="2019-10-21T23:07:00Z">
            <w:rPr>
              <w:kern w:val="2"/>
            </w:rPr>
          </w:rPrChange>
        </w:rPr>
        <w:t>1120161761</w:t>
      </w:r>
    </w:p>
    <w:p w:rsidR="007D2D03" w:rsidRPr="007D2D03" w:rsidRDefault="00190C9D">
      <w:pPr>
        <w:ind w:firstLine="720"/>
        <w:rPr>
          <w:rFonts w:ascii="宋体" w:hAnsi="宋体" w:cs="Times New Roman"/>
          <w:kern w:val="2"/>
          <w:sz w:val="36"/>
          <w:szCs w:val="36"/>
          <w:rPrChange w:id="46" w:author="Administrator" w:date="2019-10-21T23:07:00Z">
            <w:rPr>
              <w:kern w:val="2"/>
            </w:rPr>
          </w:rPrChange>
        </w:rPr>
        <w:pPrChange w:id="47" w:author="Administrator" w:date="2019-10-21T23:07:00Z">
          <w:pPr>
            <w:widowControl w:val="0"/>
            <w:adjustRightInd/>
            <w:spacing w:before="120" w:after="120" w:line="240" w:lineRule="auto"/>
            <w:ind w:firstLineChars="700" w:firstLine="1680"/>
            <w:jc w:val="both"/>
          </w:pPr>
        </w:pPrChange>
      </w:pPr>
      <w:r w:rsidRPr="0083472C">
        <w:rPr>
          <w:rFonts w:ascii="宋体" w:hAnsi="宋体" w:cs="Times New Roman" w:hint="eastAsia"/>
          <w:kern w:val="2"/>
          <w:sz w:val="36"/>
          <w:szCs w:val="36"/>
          <w:rPrChange w:id="48" w:author="Administrator" w:date="2019-10-21T23:07:00Z">
            <w:rPr>
              <w:rFonts w:hint="eastAsia"/>
              <w:kern w:val="2"/>
            </w:rPr>
          </w:rPrChange>
        </w:rPr>
        <w:t>姓名</w:t>
      </w:r>
      <w:r w:rsidRPr="0083472C">
        <w:rPr>
          <w:rFonts w:ascii="宋体" w:hAnsi="宋体" w:cs="Times New Roman"/>
          <w:kern w:val="2"/>
          <w:sz w:val="36"/>
          <w:szCs w:val="36"/>
          <w:rPrChange w:id="49" w:author="Administrator" w:date="2019-10-21T23:07:00Z">
            <w:rPr>
              <w:kern w:val="2"/>
            </w:rPr>
          </w:rPrChange>
        </w:rPr>
        <w:t xml:space="preserve"> </w:t>
      </w:r>
      <w:r w:rsidRPr="0083472C">
        <w:rPr>
          <w:rFonts w:ascii="宋体" w:hAnsi="宋体" w:cs="Times New Roman" w:hint="eastAsia"/>
          <w:kern w:val="2"/>
          <w:sz w:val="36"/>
          <w:szCs w:val="36"/>
          <w:rPrChange w:id="50" w:author="Administrator" w:date="2019-10-21T23:07:00Z">
            <w:rPr>
              <w:rFonts w:hint="eastAsia"/>
              <w:kern w:val="2"/>
            </w:rPr>
          </w:rPrChange>
        </w:rPr>
        <w:t>杨冰琪</w:t>
      </w:r>
      <w:r w:rsidRPr="0083472C">
        <w:rPr>
          <w:rFonts w:ascii="宋体" w:hAnsi="宋体" w:cs="Times New Roman"/>
          <w:kern w:val="2"/>
          <w:sz w:val="36"/>
          <w:szCs w:val="36"/>
          <w:rPrChange w:id="51" w:author="Administrator" w:date="2019-10-21T23:07:00Z">
            <w:rPr>
              <w:kern w:val="2"/>
            </w:rPr>
          </w:rPrChange>
        </w:rPr>
        <w:t xml:space="preserve">             </w:t>
      </w:r>
      <w:r w:rsidRPr="0083472C">
        <w:rPr>
          <w:rFonts w:ascii="宋体" w:hAnsi="宋体" w:cs="Times New Roman" w:hint="eastAsia"/>
          <w:kern w:val="2"/>
          <w:sz w:val="36"/>
          <w:szCs w:val="36"/>
          <w:rPrChange w:id="52" w:author="Administrator" w:date="2019-10-21T23:07:00Z">
            <w:rPr>
              <w:rFonts w:hint="eastAsia"/>
              <w:kern w:val="2"/>
            </w:rPr>
          </w:rPrChange>
        </w:rPr>
        <w:t>学号</w:t>
      </w:r>
      <w:r w:rsidRPr="0083472C">
        <w:rPr>
          <w:rFonts w:ascii="宋体" w:hAnsi="宋体" w:cs="Times New Roman"/>
          <w:kern w:val="2"/>
          <w:sz w:val="36"/>
          <w:szCs w:val="36"/>
          <w:rPrChange w:id="53" w:author="Administrator" w:date="2019-10-21T23:07:00Z">
            <w:rPr>
              <w:kern w:val="2"/>
            </w:rPr>
          </w:rPrChange>
        </w:rPr>
        <w:t>1120161762</w:t>
      </w:r>
    </w:p>
    <w:p w:rsidR="007D2D03" w:rsidRPr="007D2D03" w:rsidRDefault="00190C9D">
      <w:pPr>
        <w:ind w:firstLine="720"/>
        <w:rPr>
          <w:rFonts w:ascii="宋体" w:hAnsi="宋体" w:cs="Times New Roman"/>
          <w:kern w:val="2"/>
          <w:sz w:val="36"/>
          <w:szCs w:val="36"/>
          <w:rPrChange w:id="54" w:author="Administrator" w:date="2019-10-21T23:07:00Z">
            <w:rPr>
              <w:kern w:val="2"/>
            </w:rPr>
          </w:rPrChange>
        </w:rPr>
        <w:pPrChange w:id="55" w:author="Administrator" w:date="2019-10-21T23:07:00Z">
          <w:pPr>
            <w:widowControl w:val="0"/>
            <w:adjustRightInd/>
            <w:spacing w:before="120" w:after="120" w:line="240" w:lineRule="auto"/>
            <w:ind w:firstLineChars="700" w:firstLine="1680"/>
            <w:jc w:val="both"/>
          </w:pPr>
        </w:pPrChange>
      </w:pPr>
      <w:r w:rsidRPr="0083472C">
        <w:rPr>
          <w:rFonts w:ascii="宋体" w:hAnsi="宋体" w:cs="Times New Roman" w:hint="eastAsia"/>
          <w:kern w:val="2"/>
          <w:sz w:val="36"/>
          <w:szCs w:val="36"/>
          <w:rPrChange w:id="56" w:author="Administrator" w:date="2019-10-21T23:07:00Z">
            <w:rPr>
              <w:rFonts w:hint="eastAsia"/>
              <w:kern w:val="2"/>
            </w:rPr>
          </w:rPrChange>
        </w:rPr>
        <w:t>姓名</w:t>
      </w:r>
      <w:r w:rsidRPr="0083472C">
        <w:rPr>
          <w:rFonts w:ascii="宋体" w:hAnsi="宋体" w:cs="Times New Roman"/>
          <w:kern w:val="2"/>
          <w:sz w:val="36"/>
          <w:szCs w:val="36"/>
          <w:rPrChange w:id="57" w:author="Administrator" w:date="2019-10-21T23:07:00Z">
            <w:rPr>
              <w:kern w:val="2"/>
            </w:rPr>
          </w:rPrChange>
        </w:rPr>
        <w:t xml:space="preserve"> </w:t>
      </w:r>
      <w:r w:rsidRPr="0083472C">
        <w:rPr>
          <w:rFonts w:ascii="宋体" w:hAnsi="宋体" w:cs="Times New Roman" w:hint="eastAsia"/>
          <w:kern w:val="2"/>
          <w:sz w:val="36"/>
          <w:szCs w:val="36"/>
          <w:rPrChange w:id="58" w:author="Administrator" w:date="2019-10-21T23:07:00Z">
            <w:rPr>
              <w:rFonts w:hint="eastAsia"/>
              <w:kern w:val="2"/>
            </w:rPr>
          </w:rPrChange>
        </w:rPr>
        <w:t>杨</w:t>
      </w:r>
      <w:r w:rsidRPr="0083472C">
        <w:rPr>
          <w:rFonts w:ascii="宋体" w:hAnsi="宋体" w:cs="Times New Roman"/>
          <w:kern w:val="2"/>
          <w:sz w:val="36"/>
          <w:szCs w:val="36"/>
          <w:rPrChange w:id="59" w:author="Administrator" w:date="2019-10-21T23:07:00Z">
            <w:rPr>
              <w:kern w:val="2"/>
            </w:rPr>
          </w:rPrChange>
        </w:rPr>
        <w:t xml:space="preserve">  </w:t>
      </w:r>
      <w:r w:rsidRPr="0083472C">
        <w:rPr>
          <w:rFonts w:ascii="宋体" w:hAnsi="宋体" w:cs="Times New Roman" w:hint="eastAsia"/>
          <w:kern w:val="2"/>
          <w:sz w:val="36"/>
          <w:szCs w:val="36"/>
          <w:rPrChange w:id="60" w:author="Administrator" w:date="2019-10-21T23:07:00Z">
            <w:rPr>
              <w:rFonts w:hint="eastAsia"/>
              <w:kern w:val="2"/>
            </w:rPr>
          </w:rPrChange>
        </w:rPr>
        <w:t>俊</w:t>
      </w:r>
      <w:r w:rsidRPr="0083472C">
        <w:rPr>
          <w:rFonts w:ascii="宋体" w:hAnsi="宋体" w:cs="Times New Roman"/>
          <w:kern w:val="2"/>
          <w:sz w:val="36"/>
          <w:szCs w:val="36"/>
          <w:rPrChange w:id="61" w:author="Administrator" w:date="2019-10-21T23:07:00Z">
            <w:rPr>
              <w:kern w:val="2"/>
            </w:rPr>
          </w:rPrChange>
        </w:rPr>
        <w:t xml:space="preserve">             </w:t>
      </w:r>
      <w:r w:rsidRPr="0083472C">
        <w:rPr>
          <w:rFonts w:ascii="宋体" w:hAnsi="宋体" w:cs="Times New Roman" w:hint="eastAsia"/>
          <w:kern w:val="2"/>
          <w:sz w:val="36"/>
          <w:szCs w:val="36"/>
          <w:rPrChange w:id="62" w:author="Administrator" w:date="2019-10-21T23:07:00Z">
            <w:rPr>
              <w:rFonts w:hint="eastAsia"/>
              <w:kern w:val="2"/>
            </w:rPr>
          </w:rPrChange>
        </w:rPr>
        <w:t>学号</w:t>
      </w:r>
      <w:r w:rsidRPr="0083472C">
        <w:rPr>
          <w:rFonts w:ascii="宋体" w:hAnsi="宋体" w:cs="Times New Roman"/>
          <w:kern w:val="2"/>
          <w:sz w:val="36"/>
          <w:szCs w:val="36"/>
          <w:rPrChange w:id="63" w:author="Administrator" w:date="2019-10-21T23:07:00Z">
            <w:rPr>
              <w:kern w:val="2"/>
            </w:rPr>
          </w:rPrChange>
        </w:rPr>
        <w:t>1120161820</w:t>
      </w:r>
    </w:p>
    <w:p w:rsidR="007D2D03" w:rsidRPr="007D2D03" w:rsidRDefault="00190C9D">
      <w:pPr>
        <w:ind w:firstLine="720"/>
        <w:rPr>
          <w:rFonts w:ascii="宋体" w:hAnsi="宋体" w:cs="Times New Roman"/>
          <w:kern w:val="2"/>
          <w:sz w:val="36"/>
          <w:szCs w:val="36"/>
          <w:rPrChange w:id="64" w:author="Administrator" w:date="2019-10-21T23:07:00Z">
            <w:rPr>
              <w:kern w:val="2"/>
            </w:rPr>
          </w:rPrChange>
        </w:rPr>
        <w:pPrChange w:id="65" w:author="Administrator" w:date="2019-10-21T23:07:00Z">
          <w:pPr>
            <w:widowControl w:val="0"/>
            <w:adjustRightInd/>
            <w:spacing w:before="120" w:after="120" w:line="240" w:lineRule="auto"/>
            <w:ind w:firstLineChars="700" w:firstLine="1680"/>
            <w:jc w:val="both"/>
          </w:pPr>
        </w:pPrChange>
      </w:pPr>
      <w:r w:rsidRPr="0083472C">
        <w:rPr>
          <w:rFonts w:ascii="宋体" w:hAnsi="宋体" w:cs="Times New Roman" w:hint="eastAsia"/>
          <w:kern w:val="2"/>
          <w:sz w:val="36"/>
          <w:szCs w:val="36"/>
          <w:rPrChange w:id="66" w:author="Administrator" w:date="2019-10-21T23:07:00Z">
            <w:rPr>
              <w:rFonts w:hint="eastAsia"/>
              <w:kern w:val="2"/>
            </w:rPr>
          </w:rPrChange>
        </w:rPr>
        <w:t>姓名</w:t>
      </w:r>
      <w:r w:rsidRPr="0083472C">
        <w:rPr>
          <w:rFonts w:ascii="宋体" w:hAnsi="宋体" w:cs="Times New Roman"/>
          <w:kern w:val="2"/>
          <w:sz w:val="36"/>
          <w:szCs w:val="36"/>
          <w:rPrChange w:id="67" w:author="Administrator" w:date="2019-10-21T23:07:00Z">
            <w:rPr>
              <w:kern w:val="2"/>
            </w:rPr>
          </w:rPrChange>
        </w:rPr>
        <w:t xml:space="preserve"> </w:t>
      </w:r>
      <w:r w:rsidRPr="0083472C">
        <w:rPr>
          <w:rFonts w:ascii="宋体" w:hAnsi="宋体" w:cs="Times New Roman" w:hint="eastAsia"/>
          <w:kern w:val="2"/>
          <w:sz w:val="36"/>
          <w:szCs w:val="36"/>
          <w:rPrChange w:id="68" w:author="Administrator" w:date="2019-10-21T23:07:00Z">
            <w:rPr>
              <w:rFonts w:hint="eastAsia"/>
              <w:kern w:val="2"/>
            </w:rPr>
          </w:rPrChange>
        </w:rPr>
        <w:t>霍萱甫</w:t>
      </w:r>
      <w:r w:rsidRPr="0083472C">
        <w:rPr>
          <w:rFonts w:ascii="宋体" w:hAnsi="宋体" w:cs="Times New Roman"/>
          <w:kern w:val="2"/>
          <w:sz w:val="36"/>
          <w:szCs w:val="36"/>
          <w:rPrChange w:id="69" w:author="Administrator" w:date="2019-10-21T23:07:00Z">
            <w:rPr>
              <w:kern w:val="2"/>
            </w:rPr>
          </w:rPrChange>
        </w:rPr>
        <w:t xml:space="preserve">             </w:t>
      </w:r>
      <w:r w:rsidRPr="0083472C">
        <w:rPr>
          <w:rFonts w:ascii="宋体" w:hAnsi="宋体" w:cs="Times New Roman" w:hint="eastAsia"/>
          <w:kern w:val="2"/>
          <w:sz w:val="36"/>
          <w:szCs w:val="36"/>
          <w:rPrChange w:id="70" w:author="Administrator" w:date="2019-10-21T23:07:00Z">
            <w:rPr>
              <w:rFonts w:hint="eastAsia"/>
              <w:kern w:val="2"/>
            </w:rPr>
          </w:rPrChange>
        </w:rPr>
        <w:t>学号</w:t>
      </w:r>
      <w:r w:rsidRPr="0083472C">
        <w:rPr>
          <w:rFonts w:ascii="宋体" w:hAnsi="宋体" w:cs="Times New Roman"/>
          <w:kern w:val="2"/>
          <w:sz w:val="36"/>
          <w:szCs w:val="36"/>
          <w:rPrChange w:id="71" w:author="Administrator" w:date="2019-10-21T23:07:00Z">
            <w:rPr>
              <w:kern w:val="2"/>
            </w:rPr>
          </w:rPrChange>
        </w:rPr>
        <w:t>1120162099</w:t>
      </w:r>
    </w:p>
    <w:p w:rsidR="007D2D03" w:rsidDel="00DD76B2" w:rsidRDefault="00190C9D">
      <w:pPr>
        <w:ind w:firstLine="720"/>
        <w:rPr>
          <w:del w:id="72" w:author="Administrator" w:date="2019-10-21T23:08:00Z"/>
          <w:kern w:val="2"/>
        </w:rPr>
        <w:pPrChange w:id="73" w:author="Administrator" w:date="2019-10-21T23:07:00Z">
          <w:pPr>
            <w:widowControl w:val="0"/>
            <w:adjustRightInd/>
            <w:spacing w:before="120" w:after="120" w:line="240" w:lineRule="auto"/>
            <w:ind w:firstLineChars="700" w:firstLine="1680"/>
            <w:jc w:val="both"/>
          </w:pPr>
        </w:pPrChange>
      </w:pPr>
      <w:r w:rsidRPr="0083472C">
        <w:rPr>
          <w:rFonts w:ascii="宋体" w:hAnsi="宋体" w:cs="Times New Roman" w:hint="eastAsia"/>
          <w:kern w:val="2"/>
          <w:sz w:val="36"/>
          <w:szCs w:val="36"/>
          <w:rPrChange w:id="74" w:author="Administrator" w:date="2019-10-21T23:07:00Z">
            <w:rPr>
              <w:rFonts w:hint="eastAsia"/>
              <w:kern w:val="2"/>
            </w:rPr>
          </w:rPrChange>
        </w:rPr>
        <w:t>姓名</w:t>
      </w:r>
      <w:r w:rsidRPr="0083472C">
        <w:rPr>
          <w:rFonts w:ascii="宋体" w:hAnsi="宋体" w:cs="Times New Roman"/>
          <w:kern w:val="2"/>
          <w:sz w:val="36"/>
          <w:szCs w:val="36"/>
          <w:rPrChange w:id="75" w:author="Administrator" w:date="2019-10-21T23:07:00Z">
            <w:rPr>
              <w:kern w:val="2"/>
            </w:rPr>
          </w:rPrChange>
        </w:rPr>
        <w:t xml:space="preserve"> </w:t>
      </w:r>
      <w:r w:rsidRPr="0083472C">
        <w:rPr>
          <w:rFonts w:ascii="宋体" w:hAnsi="宋体" w:cs="Times New Roman" w:hint="eastAsia"/>
          <w:kern w:val="2"/>
          <w:sz w:val="36"/>
          <w:szCs w:val="36"/>
          <w:rPrChange w:id="76" w:author="Administrator" w:date="2019-10-21T23:07:00Z">
            <w:rPr>
              <w:rFonts w:hint="eastAsia"/>
              <w:kern w:val="2"/>
            </w:rPr>
          </w:rPrChange>
        </w:rPr>
        <w:t>刘楠彬</w:t>
      </w:r>
      <w:r w:rsidRPr="0083472C">
        <w:rPr>
          <w:rFonts w:ascii="宋体" w:hAnsi="宋体" w:cs="Times New Roman"/>
          <w:kern w:val="2"/>
          <w:sz w:val="36"/>
          <w:szCs w:val="36"/>
          <w:rPrChange w:id="77" w:author="Administrator" w:date="2019-10-21T23:07:00Z">
            <w:rPr>
              <w:kern w:val="2"/>
            </w:rPr>
          </w:rPrChange>
        </w:rPr>
        <w:t xml:space="preserve">             </w:t>
      </w:r>
      <w:r w:rsidRPr="0083472C">
        <w:rPr>
          <w:rFonts w:ascii="宋体" w:hAnsi="宋体" w:cs="Times New Roman" w:hint="eastAsia"/>
          <w:kern w:val="2"/>
          <w:sz w:val="36"/>
          <w:szCs w:val="36"/>
          <w:rPrChange w:id="78" w:author="Administrator" w:date="2019-10-21T23:07:00Z">
            <w:rPr>
              <w:rFonts w:hint="eastAsia"/>
              <w:kern w:val="2"/>
            </w:rPr>
          </w:rPrChange>
        </w:rPr>
        <w:t>学号</w:t>
      </w:r>
      <w:r w:rsidRPr="0083472C">
        <w:rPr>
          <w:rFonts w:ascii="宋体" w:hAnsi="宋体" w:cs="Times New Roman"/>
          <w:kern w:val="2"/>
          <w:sz w:val="36"/>
          <w:szCs w:val="36"/>
          <w:rPrChange w:id="79" w:author="Administrator" w:date="2019-10-21T23:07:00Z">
            <w:rPr>
              <w:kern w:val="2"/>
            </w:rPr>
          </w:rPrChange>
        </w:rPr>
        <w:t>1120162132</w:t>
      </w:r>
    </w:p>
    <w:p w:rsidR="00E0364D" w:rsidRDefault="00E0364D">
      <w:pPr>
        <w:ind w:firstLine="720"/>
        <w:rPr>
          <w:rFonts w:eastAsia="黑体" w:cs="Times New Roman"/>
          <w:kern w:val="2"/>
          <w:sz w:val="36"/>
          <w:szCs w:val="24"/>
        </w:rPr>
        <w:pPrChange w:id="80" w:author="Administrator" w:date="2019-10-21T23:08:00Z">
          <w:pPr>
            <w:widowControl w:val="0"/>
            <w:adjustRightInd/>
            <w:spacing w:before="120" w:after="120" w:line="240" w:lineRule="auto"/>
            <w:ind w:firstLineChars="0" w:firstLine="678"/>
            <w:jc w:val="center"/>
          </w:pPr>
        </w:pPrChange>
      </w:pPr>
    </w:p>
    <w:p w:rsidR="00E0364D" w:rsidDel="00DD76B2" w:rsidRDefault="00E0364D">
      <w:pPr>
        <w:widowControl w:val="0"/>
        <w:adjustRightInd/>
        <w:spacing w:before="120" w:after="120" w:line="240" w:lineRule="auto"/>
        <w:ind w:firstLineChars="0" w:firstLine="678"/>
        <w:jc w:val="center"/>
        <w:rPr>
          <w:del w:id="81" w:author="Administrator" w:date="2019-10-21T23:09:00Z"/>
          <w:rFonts w:eastAsia="黑体" w:cs="Times New Roman"/>
          <w:kern w:val="2"/>
          <w:sz w:val="36"/>
          <w:szCs w:val="24"/>
        </w:rPr>
      </w:pPr>
    </w:p>
    <w:p w:rsidR="00E0364D" w:rsidRDefault="00E0364D">
      <w:pPr>
        <w:widowControl w:val="0"/>
        <w:adjustRightInd/>
        <w:spacing w:before="120" w:after="120" w:line="240" w:lineRule="auto"/>
        <w:ind w:firstLineChars="0" w:firstLine="678"/>
        <w:jc w:val="center"/>
        <w:rPr>
          <w:rFonts w:eastAsia="黑体" w:cs="Times New Roman"/>
          <w:kern w:val="2"/>
          <w:sz w:val="36"/>
          <w:szCs w:val="24"/>
        </w:rPr>
      </w:pPr>
    </w:p>
    <w:p w:rsidR="00E0364D" w:rsidRPr="00DD76B2" w:rsidRDefault="00190C9D">
      <w:pPr>
        <w:ind w:firstLineChars="0" w:firstLine="0"/>
        <w:jc w:val="center"/>
        <w:rPr>
          <w:rFonts w:ascii="宋体" w:hAnsi="宋体"/>
          <w:kern w:val="2"/>
          <w:sz w:val="44"/>
          <w:szCs w:val="44"/>
          <w:rPrChange w:id="82" w:author="Administrator" w:date="2019-10-21T23:08:00Z">
            <w:rPr>
              <w:rFonts w:eastAsia="黑体"/>
              <w:kern w:val="2"/>
            </w:rPr>
          </w:rPrChange>
        </w:rPr>
        <w:pPrChange w:id="83" w:author="Administrator" w:date="2019-10-21T23:08:00Z">
          <w:pPr>
            <w:widowControl w:val="0"/>
            <w:adjustRightInd/>
            <w:spacing w:before="120" w:after="120" w:line="240" w:lineRule="auto"/>
            <w:ind w:firstLineChars="400" w:firstLine="960"/>
            <w:jc w:val="both"/>
            <w:outlineLvl w:val="1"/>
          </w:pPr>
        </w:pPrChange>
      </w:pPr>
      <w:r w:rsidRPr="00DD76B2">
        <w:rPr>
          <w:rFonts w:ascii="宋体" w:hAnsi="宋体" w:hint="eastAsia"/>
          <w:kern w:val="2"/>
          <w:sz w:val="44"/>
          <w:szCs w:val="44"/>
          <w:rPrChange w:id="84" w:author="Administrator" w:date="2019-10-21T23:08:00Z">
            <w:rPr>
              <w:rFonts w:hint="eastAsia"/>
              <w:kern w:val="2"/>
            </w:rPr>
          </w:rPrChange>
        </w:rPr>
        <w:t>指导教师</w:t>
      </w:r>
      <w:r w:rsidRPr="00DD76B2">
        <w:rPr>
          <w:rFonts w:ascii="宋体" w:hAnsi="宋体"/>
          <w:kern w:val="2"/>
          <w:sz w:val="44"/>
          <w:szCs w:val="44"/>
          <w:rPrChange w:id="85" w:author="Administrator" w:date="2019-10-21T23:08:00Z">
            <w:rPr>
              <w:kern w:val="2"/>
            </w:rPr>
          </w:rPrChange>
        </w:rPr>
        <w:t xml:space="preserve">: </w:t>
      </w:r>
      <w:r w:rsidRPr="00DD76B2">
        <w:rPr>
          <w:rFonts w:ascii="宋体" w:hAnsi="宋体" w:hint="eastAsia"/>
          <w:kern w:val="2"/>
          <w:sz w:val="44"/>
          <w:szCs w:val="44"/>
          <w:rPrChange w:id="86" w:author="Administrator" w:date="2019-10-21T23:08:00Z">
            <w:rPr>
              <w:rFonts w:hint="eastAsia"/>
              <w:kern w:val="2"/>
            </w:rPr>
          </w:rPrChange>
        </w:rPr>
        <w:t>赵刚</w:t>
      </w:r>
    </w:p>
    <w:p w:rsidR="00E0364D" w:rsidRPr="00DD76B2" w:rsidDel="00DD76B2" w:rsidRDefault="00E0364D">
      <w:pPr>
        <w:ind w:firstLineChars="0" w:firstLine="0"/>
        <w:jc w:val="center"/>
        <w:rPr>
          <w:del w:id="87" w:author="Administrator" w:date="2019-10-21T23:09:00Z"/>
          <w:rFonts w:ascii="宋体" w:hAnsi="宋体"/>
          <w:kern w:val="2"/>
          <w:sz w:val="44"/>
          <w:szCs w:val="44"/>
          <w:rPrChange w:id="88" w:author="Administrator" w:date="2019-10-21T23:08:00Z">
            <w:rPr>
              <w:del w:id="89" w:author="Administrator" w:date="2019-10-21T23:09:00Z"/>
              <w:rFonts w:eastAsia="黑体"/>
              <w:kern w:val="2"/>
            </w:rPr>
          </w:rPrChange>
        </w:rPr>
        <w:pPrChange w:id="90" w:author="Administrator" w:date="2019-10-21T23:08:00Z">
          <w:pPr>
            <w:widowControl w:val="0"/>
            <w:adjustRightInd/>
            <w:spacing w:before="120" w:after="120" w:line="240" w:lineRule="auto"/>
            <w:ind w:firstLineChars="0" w:firstLine="678"/>
            <w:jc w:val="center"/>
          </w:pPr>
        </w:pPrChange>
      </w:pPr>
    </w:p>
    <w:p w:rsidR="00E0364D" w:rsidRPr="00DD76B2" w:rsidRDefault="00E0364D">
      <w:pPr>
        <w:ind w:firstLineChars="0" w:firstLine="0"/>
        <w:jc w:val="center"/>
        <w:rPr>
          <w:rFonts w:ascii="宋体" w:hAnsi="宋体"/>
          <w:kern w:val="2"/>
          <w:sz w:val="44"/>
          <w:szCs w:val="44"/>
          <w:rPrChange w:id="91" w:author="Administrator" w:date="2019-10-21T23:08:00Z">
            <w:rPr>
              <w:rFonts w:eastAsia="黑体"/>
              <w:kern w:val="2"/>
              <w:sz w:val="48"/>
            </w:rPr>
          </w:rPrChange>
        </w:rPr>
        <w:pPrChange w:id="92" w:author="Administrator" w:date="2019-10-21T23:08:00Z">
          <w:pPr>
            <w:widowControl w:val="0"/>
            <w:adjustRightInd/>
            <w:spacing w:before="120" w:after="120" w:line="240" w:lineRule="auto"/>
            <w:ind w:firstLineChars="0" w:firstLine="918"/>
            <w:jc w:val="center"/>
          </w:pPr>
        </w:pPrChange>
      </w:pPr>
    </w:p>
    <w:p w:rsidR="00E0364D" w:rsidRPr="00DD76B2" w:rsidRDefault="00190C9D">
      <w:pPr>
        <w:ind w:firstLineChars="0" w:firstLine="0"/>
        <w:jc w:val="center"/>
        <w:rPr>
          <w:rFonts w:ascii="宋体" w:hAnsi="宋体"/>
          <w:kern w:val="2"/>
          <w:sz w:val="44"/>
          <w:szCs w:val="44"/>
          <w:rPrChange w:id="93" w:author="Administrator" w:date="2019-10-21T23:08:00Z">
            <w:rPr>
              <w:kern w:val="2"/>
              <w:sz w:val="44"/>
            </w:rPr>
          </w:rPrChange>
        </w:rPr>
        <w:pPrChange w:id="94" w:author="Administrator" w:date="2019-10-21T23:08:00Z">
          <w:pPr>
            <w:widowControl w:val="0"/>
            <w:adjustRightInd/>
            <w:spacing w:before="120" w:after="120" w:line="240" w:lineRule="auto"/>
            <w:ind w:firstLineChars="0" w:firstLine="838"/>
            <w:jc w:val="center"/>
            <w:outlineLvl w:val="0"/>
          </w:pPr>
        </w:pPrChange>
      </w:pPr>
      <w:r w:rsidRPr="00DD76B2">
        <w:rPr>
          <w:rFonts w:ascii="宋体" w:hAnsi="宋体" w:hint="eastAsia"/>
          <w:kern w:val="2"/>
          <w:sz w:val="44"/>
          <w:szCs w:val="44"/>
          <w:rPrChange w:id="95" w:author="Administrator" w:date="2019-10-21T23:08:00Z">
            <w:rPr>
              <w:rFonts w:hint="eastAsia"/>
              <w:kern w:val="2"/>
              <w:sz w:val="44"/>
            </w:rPr>
          </w:rPrChange>
        </w:rPr>
        <w:t>北京理工大学计算机学院</w:t>
      </w:r>
    </w:p>
    <w:p w:rsidR="00E0364D" w:rsidRPr="00DD76B2" w:rsidRDefault="00190C9D">
      <w:pPr>
        <w:ind w:firstLineChars="0" w:firstLine="0"/>
        <w:jc w:val="center"/>
        <w:rPr>
          <w:rFonts w:ascii="宋体" w:hAnsi="宋体"/>
          <w:kern w:val="2"/>
          <w:sz w:val="44"/>
          <w:szCs w:val="44"/>
          <w:rPrChange w:id="96" w:author="Administrator" w:date="2019-10-21T23:08:00Z">
            <w:rPr>
              <w:kern w:val="2"/>
              <w:sz w:val="44"/>
            </w:rPr>
          </w:rPrChange>
        </w:rPr>
        <w:pPrChange w:id="97" w:author="Administrator" w:date="2019-10-21T23:08:00Z">
          <w:pPr>
            <w:widowControl w:val="0"/>
            <w:tabs>
              <w:tab w:val="center" w:pos="5238"/>
              <w:tab w:val="left" w:pos="8205"/>
            </w:tabs>
            <w:adjustRightInd/>
            <w:spacing w:before="120" w:after="120"/>
            <w:ind w:firstLineChars="0" w:firstLine="838"/>
            <w:outlineLvl w:val="0"/>
          </w:pPr>
        </w:pPrChange>
      </w:pPr>
      <w:r w:rsidRPr="00DD76B2">
        <w:rPr>
          <w:rFonts w:ascii="宋体" w:hAnsi="宋体"/>
          <w:kern w:val="2"/>
          <w:sz w:val="44"/>
          <w:szCs w:val="44"/>
          <w:rPrChange w:id="98" w:author="Administrator" w:date="2019-10-21T23:08:00Z">
            <w:rPr>
              <w:kern w:val="2"/>
              <w:sz w:val="44"/>
            </w:rPr>
          </w:rPrChange>
        </w:rPr>
        <w:t>2019</w:t>
      </w:r>
      <w:r w:rsidRPr="00DD76B2">
        <w:rPr>
          <w:rFonts w:ascii="宋体" w:hAnsi="宋体" w:hint="eastAsia"/>
          <w:kern w:val="2"/>
          <w:sz w:val="44"/>
          <w:szCs w:val="44"/>
          <w:rPrChange w:id="99" w:author="Administrator" w:date="2019-10-21T23:08:00Z">
            <w:rPr>
              <w:rFonts w:hint="eastAsia"/>
              <w:kern w:val="2"/>
              <w:sz w:val="44"/>
            </w:rPr>
          </w:rPrChange>
        </w:rPr>
        <w:t>年</w:t>
      </w:r>
      <w:r w:rsidRPr="00DD76B2">
        <w:rPr>
          <w:rFonts w:ascii="宋体" w:hAnsi="宋体"/>
          <w:kern w:val="2"/>
          <w:sz w:val="44"/>
          <w:szCs w:val="44"/>
          <w:rPrChange w:id="100" w:author="Administrator" w:date="2019-10-21T23:08:00Z">
            <w:rPr>
              <w:kern w:val="2"/>
              <w:sz w:val="44"/>
            </w:rPr>
          </w:rPrChange>
        </w:rPr>
        <w:t>10</w:t>
      </w:r>
      <w:r w:rsidRPr="00DD76B2">
        <w:rPr>
          <w:rFonts w:ascii="宋体" w:hAnsi="宋体" w:hint="eastAsia"/>
          <w:kern w:val="2"/>
          <w:sz w:val="44"/>
          <w:szCs w:val="44"/>
          <w:rPrChange w:id="101" w:author="Administrator" w:date="2019-10-21T23:08:00Z">
            <w:rPr>
              <w:rFonts w:hint="eastAsia"/>
              <w:kern w:val="2"/>
              <w:sz w:val="44"/>
            </w:rPr>
          </w:rPrChange>
        </w:rPr>
        <w:t>月</w:t>
      </w:r>
    </w:p>
    <w:p w:rsidR="00E0364D" w:rsidRPr="000E3E4B" w:rsidRDefault="00190C9D">
      <w:pPr>
        <w:ind w:firstLineChars="0" w:firstLine="0"/>
        <w:jc w:val="center"/>
        <w:rPr>
          <w:kern w:val="2"/>
          <w:sz w:val="36"/>
          <w:rPrChange w:id="102" w:author="Administrator" w:date="2019-10-21T23:09:00Z">
            <w:rPr>
              <w:kern w:val="2"/>
            </w:rPr>
          </w:rPrChange>
        </w:rPr>
        <w:pPrChange w:id="103" w:author="Administrator" w:date="2019-10-21T23:09:00Z">
          <w:pPr>
            <w:widowControl w:val="0"/>
            <w:adjustRightInd/>
            <w:snapToGrid/>
            <w:ind w:firstLineChars="0" w:firstLine="0"/>
            <w:jc w:val="center"/>
            <w:outlineLvl w:val="0"/>
          </w:pPr>
        </w:pPrChange>
      </w:pPr>
      <w:r w:rsidRPr="000E3E4B">
        <w:rPr>
          <w:kern w:val="2"/>
          <w:sz w:val="36"/>
          <w:rPrChange w:id="104" w:author="Administrator" w:date="2019-10-21T23:09:00Z">
            <w:rPr>
              <w:kern w:val="2"/>
            </w:rPr>
          </w:rPrChange>
        </w:rPr>
        <w:lastRenderedPageBreak/>
        <w:t>4D GIS</w:t>
      </w:r>
      <w:r w:rsidRPr="000E3E4B">
        <w:rPr>
          <w:rFonts w:hint="eastAsia"/>
          <w:kern w:val="2"/>
          <w:sz w:val="36"/>
          <w:rPrChange w:id="105" w:author="Administrator" w:date="2019-10-21T23:09:00Z">
            <w:rPr>
              <w:rFonts w:hint="eastAsia"/>
              <w:kern w:val="2"/>
            </w:rPr>
          </w:rPrChange>
        </w:rPr>
        <w:t>标记系统</w:t>
      </w:r>
    </w:p>
    <w:p w:rsidR="00E0364D" w:rsidRPr="000E3E4B" w:rsidRDefault="00190C9D">
      <w:pPr>
        <w:ind w:firstLineChars="0" w:firstLine="0"/>
        <w:jc w:val="center"/>
        <w:rPr>
          <w:kern w:val="2"/>
          <w:sz w:val="36"/>
          <w:rPrChange w:id="106" w:author="Administrator" w:date="2019-10-21T23:09:00Z">
            <w:rPr>
              <w:kern w:val="2"/>
            </w:rPr>
          </w:rPrChange>
        </w:rPr>
        <w:pPrChange w:id="107" w:author="Administrator" w:date="2019-10-21T23:09:00Z">
          <w:pPr>
            <w:widowControl w:val="0"/>
            <w:tabs>
              <w:tab w:val="center" w:pos="4819"/>
              <w:tab w:val="left" w:pos="7815"/>
            </w:tabs>
            <w:adjustRightInd/>
            <w:snapToGrid/>
            <w:ind w:firstLineChars="0" w:firstLine="0"/>
            <w:outlineLvl w:val="1"/>
          </w:pPr>
        </w:pPrChange>
      </w:pPr>
      <w:r w:rsidRPr="000E3E4B">
        <w:rPr>
          <w:kern w:val="2"/>
          <w:sz w:val="36"/>
          <w:rPrChange w:id="108" w:author="Administrator" w:date="2019-10-21T23:09:00Z">
            <w:rPr>
              <w:kern w:val="2"/>
            </w:rPr>
          </w:rPrChange>
        </w:rPr>
        <w:t>4D GISMS (4D GIS Marking System)</w:t>
      </w:r>
    </w:p>
    <w:p w:rsidR="00E0364D" w:rsidRDefault="00190C9D">
      <w:pPr>
        <w:ind w:firstLineChars="0" w:firstLine="0"/>
        <w:jc w:val="center"/>
        <w:rPr>
          <w:kern w:val="2"/>
          <w:sz w:val="30"/>
          <w:szCs w:val="20"/>
        </w:rPr>
        <w:pPrChange w:id="109" w:author="Administrator" w:date="2019-10-21T23:09:00Z">
          <w:pPr>
            <w:widowControl w:val="0"/>
            <w:adjustRightInd/>
            <w:snapToGrid/>
            <w:ind w:firstLineChars="0" w:firstLine="0"/>
            <w:jc w:val="center"/>
            <w:outlineLvl w:val="0"/>
          </w:pPr>
        </w:pPrChange>
      </w:pPr>
      <w:r w:rsidRPr="000E3E4B">
        <w:rPr>
          <w:rFonts w:hint="eastAsia"/>
          <w:kern w:val="2"/>
          <w:sz w:val="36"/>
          <w:rPrChange w:id="110" w:author="Administrator" w:date="2019-10-21T23:09:00Z">
            <w:rPr>
              <w:rFonts w:hint="eastAsia"/>
              <w:kern w:val="2"/>
            </w:rPr>
          </w:rPrChange>
        </w:rPr>
        <w:t>《</w:t>
      </w:r>
      <w:del w:id="111" w:author="FSMM _" w:date="2019-10-17T19:37:00Z">
        <w:r w:rsidRPr="000E3E4B">
          <w:rPr>
            <w:rFonts w:hint="eastAsia"/>
            <w:kern w:val="2"/>
            <w:sz w:val="36"/>
            <w:rPrChange w:id="112" w:author="Administrator" w:date="2019-10-21T23:09:00Z">
              <w:rPr>
                <w:rFonts w:hint="eastAsia"/>
                <w:kern w:val="2"/>
              </w:rPr>
            </w:rPrChange>
          </w:rPr>
          <w:delText>软件需求规格</w:delText>
        </w:r>
      </w:del>
      <w:ins w:id="113" w:author="FSMM _" w:date="2019-10-17T19:38:00Z">
        <w:r w:rsidRPr="000E3E4B">
          <w:rPr>
            <w:rFonts w:hint="eastAsia"/>
            <w:kern w:val="2"/>
            <w:sz w:val="36"/>
            <w:rPrChange w:id="114" w:author="Administrator" w:date="2019-10-21T23:09:00Z">
              <w:rPr>
                <w:rFonts w:hint="eastAsia"/>
                <w:kern w:val="2"/>
              </w:rPr>
            </w:rPrChange>
          </w:rPr>
          <w:t>软件</w:t>
        </w:r>
      </w:ins>
      <w:ins w:id="115" w:author="FSMM _" w:date="2019-10-17T19:37:00Z">
        <w:r w:rsidRPr="000E3E4B">
          <w:rPr>
            <w:rFonts w:hint="eastAsia"/>
            <w:kern w:val="2"/>
            <w:sz w:val="36"/>
            <w:rPrChange w:id="116" w:author="Administrator" w:date="2019-10-21T23:09:00Z">
              <w:rPr>
                <w:rFonts w:hint="eastAsia"/>
                <w:kern w:val="2"/>
              </w:rPr>
            </w:rPrChange>
          </w:rPr>
          <w:t>设计</w:t>
        </w:r>
      </w:ins>
      <w:r w:rsidRPr="000E3E4B">
        <w:rPr>
          <w:rFonts w:hint="eastAsia"/>
          <w:kern w:val="2"/>
          <w:sz w:val="36"/>
          <w:rPrChange w:id="117" w:author="Administrator" w:date="2019-10-21T23:09:00Z">
            <w:rPr>
              <w:rFonts w:hint="eastAsia"/>
              <w:kern w:val="2"/>
            </w:rPr>
          </w:rPrChange>
        </w:rPr>
        <w:t>说明书》</w:t>
      </w:r>
    </w:p>
    <w:sdt>
      <w:sdtPr>
        <w:rPr>
          <w:rFonts w:ascii="Times New Roman" w:eastAsia="宋体" w:hAnsi="Times New Roman" w:cstheme="minorBidi"/>
          <w:b w:val="0"/>
          <w:bCs w:val="0"/>
          <w:color w:val="auto"/>
          <w:sz w:val="24"/>
          <w:szCs w:val="22"/>
          <w:lang w:val="zh-CN"/>
        </w:rPr>
        <w:id w:val="94881805"/>
      </w:sdtPr>
      <w:sdtEndPr>
        <w:rPr>
          <w:lang w:val="en-US"/>
        </w:rPr>
      </w:sdtEndPr>
      <w:sdtContent>
        <w:p w:rsidR="00E0364D" w:rsidRDefault="00E0364D">
          <w:pPr>
            <w:pStyle w:val="TOC1"/>
            <w:spacing w:line="240" w:lineRule="auto"/>
            <w:jc w:val="center"/>
            <w:rPr>
              <w:rFonts w:ascii="Times New Roman" w:eastAsia="宋体" w:hAnsi="Times New Roman" w:cstheme="minorBidi"/>
              <w:b w:val="0"/>
              <w:bCs w:val="0"/>
              <w:color w:val="auto"/>
              <w:sz w:val="24"/>
              <w:szCs w:val="22"/>
              <w:lang w:val="zh-CN"/>
            </w:rPr>
          </w:pPr>
        </w:p>
        <w:p w:rsidR="00E0364D" w:rsidRDefault="00190C9D">
          <w:pPr>
            <w:pStyle w:val="TOC1"/>
            <w:spacing w:line="240" w:lineRule="auto"/>
            <w:jc w:val="center"/>
            <w:outlineLvl w:val="0"/>
            <w:rPr>
              <w:rFonts w:ascii="Times New Roman" w:eastAsia="宋体" w:hAnsi="Times New Roman" w:cstheme="minorBidi"/>
              <w:b w:val="0"/>
              <w:bCs w:val="0"/>
              <w:color w:val="auto"/>
              <w:sz w:val="24"/>
              <w:szCs w:val="22"/>
              <w:lang w:val="zh-CN"/>
            </w:rPr>
          </w:pPr>
          <w:bookmarkStart w:id="118" w:name="_Toc22591975"/>
          <w:r>
            <w:rPr>
              <w:rFonts w:ascii="Times New Roman" w:eastAsia="宋体"/>
              <w:lang w:val="zh-CN"/>
            </w:rPr>
            <w:t>目录</w:t>
          </w:r>
          <w:bookmarkEnd w:id="118"/>
        </w:p>
        <w:p w:rsidR="002C1E5A" w:rsidRDefault="00DE3A34">
          <w:pPr>
            <w:pStyle w:val="11"/>
            <w:tabs>
              <w:tab w:val="right" w:leader="dot" w:pos="9628"/>
            </w:tabs>
            <w:ind w:firstLine="420"/>
            <w:rPr>
              <w:ins w:id="119" w:author="Administrator" w:date="2019-10-21T23:12:00Z"/>
              <w:rFonts w:asciiTheme="minorHAnsi" w:eastAsiaTheme="minorEastAsia" w:hAnsiTheme="minorHAnsi"/>
              <w:noProof/>
              <w:kern w:val="2"/>
              <w:sz w:val="21"/>
            </w:rPr>
          </w:pPr>
          <w:r>
            <w:rPr>
              <w:sz w:val="21"/>
            </w:rPr>
            <w:fldChar w:fldCharType="begin"/>
          </w:r>
          <w:r w:rsidR="00190C9D">
            <w:rPr>
              <w:sz w:val="21"/>
            </w:rPr>
            <w:instrText xml:space="preserve"> TOC \o "1-3" \h \z \u </w:instrText>
          </w:r>
          <w:r>
            <w:rPr>
              <w:sz w:val="21"/>
            </w:rPr>
            <w:fldChar w:fldCharType="separate"/>
          </w:r>
          <w:ins w:id="120" w:author="Administrator" w:date="2019-10-21T23:12:00Z">
            <w:r w:rsidR="002C1E5A" w:rsidRPr="00F6299A">
              <w:rPr>
                <w:rStyle w:val="ae"/>
                <w:noProof/>
              </w:rPr>
              <w:fldChar w:fldCharType="begin"/>
            </w:r>
            <w:r w:rsidR="002C1E5A" w:rsidRPr="00F6299A">
              <w:rPr>
                <w:rStyle w:val="ae"/>
                <w:noProof/>
              </w:rPr>
              <w:instrText xml:space="preserve"> </w:instrText>
            </w:r>
            <w:r w:rsidR="002C1E5A">
              <w:rPr>
                <w:noProof/>
              </w:rPr>
              <w:instrText>HYPERLINK \l "_Toc22591975"</w:instrText>
            </w:r>
            <w:r w:rsidR="002C1E5A" w:rsidRPr="00F6299A">
              <w:rPr>
                <w:rStyle w:val="ae"/>
                <w:noProof/>
              </w:rPr>
              <w:instrText xml:space="preserve"> </w:instrText>
            </w:r>
            <w:r w:rsidR="002C1E5A" w:rsidRPr="00F6299A">
              <w:rPr>
                <w:rStyle w:val="ae"/>
                <w:noProof/>
              </w:rPr>
              <w:fldChar w:fldCharType="separate"/>
            </w:r>
            <w:r w:rsidR="002C1E5A" w:rsidRPr="00F6299A">
              <w:rPr>
                <w:rStyle w:val="ae"/>
                <w:rFonts w:hint="eastAsia"/>
                <w:noProof/>
                <w:lang w:val="zh-CN"/>
              </w:rPr>
              <w:t>目录</w:t>
            </w:r>
            <w:r w:rsidR="002C1E5A">
              <w:rPr>
                <w:noProof/>
                <w:webHidden/>
              </w:rPr>
              <w:tab/>
            </w:r>
            <w:r w:rsidR="002C1E5A">
              <w:rPr>
                <w:noProof/>
                <w:webHidden/>
              </w:rPr>
              <w:fldChar w:fldCharType="begin"/>
            </w:r>
            <w:r w:rsidR="002C1E5A">
              <w:rPr>
                <w:noProof/>
                <w:webHidden/>
              </w:rPr>
              <w:instrText xml:space="preserve"> PAGEREF _Toc22591975 \h </w:instrText>
            </w:r>
          </w:ins>
          <w:r w:rsidR="002C1E5A">
            <w:rPr>
              <w:noProof/>
              <w:webHidden/>
            </w:rPr>
          </w:r>
          <w:r w:rsidR="002C1E5A">
            <w:rPr>
              <w:noProof/>
              <w:webHidden/>
            </w:rPr>
            <w:fldChar w:fldCharType="separate"/>
          </w:r>
          <w:ins w:id="121" w:author="Administrator" w:date="2019-10-21T23:12:00Z">
            <w:r w:rsidR="002C1E5A">
              <w:rPr>
                <w:noProof/>
                <w:webHidden/>
              </w:rPr>
              <w:t>2</w:t>
            </w:r>
            <w:r w:rsidR="002C1E5A">
              <w:rPr>
                <w:noProof/>
                <w:webHidden/>
              </w:rPr>
              <w:fldChar w:fldCharType="end"/>
            </w:r>
            <w:r w:rsidR="002C1E5A" w:rsidRPr="00F6299A">
              <w:rPr>
                <w:rStyle w:val="ae"/>
                <w:noProof/>
              </w:rPr>
              <w:fldChar w:fldCharType="end"/>
            </w:r>
          </w:ins>
        </w:p>
        <w:p w:rsidR="002C1E5A" w:rsidRDefault="002C1E5A">
          <w:pPr>
            <w:pStyle w:val="11"/>
            <w:tabs>
              <w:tab w:val="right" w:leader="dot" w:pos="9628"/>
            </w:tabs>
            <w:ind w:firstLine="480"/>
            <w:rPr>
              <w:ins w:id="122" w:author="Administrator" w:date="2019-10-21T23:12:00Z"/>
              <w:rFonts w:asciiTheme="minorHAnsi" w:eastAsiaTheme="minorEastAsia" w:hAnsiTheme="minorHAnsi"/>
              <w:noProof/>
              <w:kern w:val="2"/>
              <w:sz w:val="21"/>
            </w:rPr>
          </w:pPr>
          <w:ins w:id="123" w:author="Administrator" w:date="2019-10-21T23:12:00Z">
            <w:r w:rsidRPr="00F6299A">
              <w:rPr>
                <w:rStyle w:val="ae"/>
                <w:noProof/>
              </w:rPr>
              <w:fldChar w:fldCharType="begin"/>
            </w:r>
            <w:r w:rsidRPr="00F6299A">
              <w:rPr>
                <w:rStyle w:val="ae"/>
                <w:noProof/>
              </w:rPr>
              <w:instrText xml:space="preserve"> </w:instrText>
            </w:r>
            <w:r>
              <w:rPr>
                <w:noProof/>
              </w:rPr>
              <w:instrText>HYPERLINK \l "_Toc22591976"</w:instrText>
            </w:r>
            <w:r w:rsidRPr="00F6299A">
              <w:rPr>
                <w:rStyle w:val="ae"/>
                <w:noProof/>
              </w:rPr>
              <w:instrText xml:space="preserve"> </w:instrText>
            </w:r>
            <w:r w:rsidRPr="00F6299A">
              <w:rPr>
                <w:rStyle w:val="ae"/>
                <w:noProof/>
              </w:rPr>
              <w:fldChar w:fldCharType="separate"/>
            </w:r>
            <w:r w:rsidRPr="00F6299A">
              <w:rPr>
                <w:rStyle w:val="ae"/>
                <w:noProof/>
              </w:rPr>
              <w:t>1</w:t>
            </w:r>
            <w:r w:rsidRPr="00F6299A">
              <w:rPr>
                <w:rStyle w:val="ae"/>
                <w:rFonts w:hint="eastAsia"/>
                <w:noProof/>
              </w:rPr>
              <w:t>、引言</w:t>
            </w:r>
            <w:r>
              <w:rPr>
                <w:noProof/>
                <w:webHidden/>
              </w:rPr>
              <w:tab/>
            </w:r>
            <w:r>
              <w:rPr>
                <w:noProof/>
                <w:webHidden/>
              </w:rPr>
              <w:fldChar w:fldCharType="begin"/>
            </w:r>
            <w:r>
              <w:rPr>
                <w:noProof/>
                <w:webHidden/>
              </w:rPr>
              <w:instrText xml:space="preserve"> PAGEREF _Toc22591976 \h </w:instrText>
            </w:r>
          </w:ins>
          <w:r>
            <w:rPr>
              <w:noProof/>
              <w:webHidden/>
            </w:rPr>
          </w:r>
          <w:r>
            <w:rPr>
              <w:noProof/>
              <w:webHidden/>
            </w:rPr>
            <w:fldChar w:fldCharType="separate"/>
          </w:r>
          <w:ins w:id="124" w:author="Administrator" w:date="2019-10-21T23:12:00Z">
            <w:r>
              <w:rPr>
                <w:noProof/>
                <w:webHidden/>
              </w:rPr>
              <w:t>4</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125" w:author="Administrator" w:date="2019-10-21T23:12:00Z"/>
              <w:rFonts w:asciiTheme="minorHAnsi" w:eastAsiaTheme="minorEastAsia" w:hAnsiTheme="minorHAnsi"/>
              <w:noProof/>
              <w:kern w:val="2"/>
              <w:sz w:val="21"/>
            </w:rPr>
          </w:pPr>
          <w:ins w:id="126" w:author="Administrator" w:date="2019-10-21T23:12:00Z">
            <w:r w:rsidRPr="00F6299A">
              <w:rPr>
                <w:rStyle w:val="ae"/>
                <w:noProof/>
              </w:rPr>
              <w:fldChar w:fldCharType="begin"/>
            </w:r>
            <w:r w:rsidRPr="00F6299A">
              <w:rPr>
                <w:rStyle w:val="ae"/>
                <w:noProof/>
              </w:rPr>
              <w:instrText xml:space="preserve"> </w:instrText>
            </w:r>
            <w:r>
              <w:rPr>
                <w:noProof/>
              </w:rPr>
              <w:instrText>HYPERLINK \l "_Toc22591977"</w:instrText>
            </w:r>
            <w:r w:rsidRPr="00F6299A">
              <w:rPr>
                <w:rStyle w:val="ae"/>
                <w:noProof/>
              </w:rPr>
              <w:instrText xml:space="preserve"> </w:instrText>
            </w:r>
            <w:r w:rsidRPr="00F6299A">
              <w:rPr>
                <w:rStyle w:val="ae"/>
                <w:noProof/>
              </w:rPr>
              <w:fldChar w:fldCharType="separate"/>
            </w:r>
            <w:r w:rsidRPr="00F6299A">
              <w:rPr>
                <w:rStyle w:val="ae"/>
                <w:noProof/>
              </w:rPr>
              <w:t>1.1</w:t>
            </w:r>
            <w:r w:rsidRPr="00F6299A">
              <w:rPr>
                <w:rStyle w:val="ae"/>
                <w:rFonts w:hint="eastAsia"/>
                <w:noProof/>
              </w:rPr>
              <w:t>编写目的</w:t>
            </w:r>
            <w:r>
              <w:rPr>
                <w:noProof/>
                <w:webHidden/>
              </w:rPr>
              <w:tab/>
            </w:r>
            <w:r>
              <w:rPr>
                <w:noProof/>
                <w:webHidden/>
              </w:rPr>
              <w:fldChar w:fldCharType="begin"/>
            </w:r>
            <w:r>
              <w:rPr>
                <w:noProof/>
                <w:webHidden/>
              </w:rPr>
              <w:instrText xml:space="preserve"> PAGEREF _Toc22591977 \h </w:instrText>
            </w:r>
          </w:ins>
          <w:r>
            <w:rPr>
              <w:noProof/>
              <w:webHidden/>
            </w:rPr>
          </w:r>
          <w:r>
            <w:rPr>
              <w:noProof/>
              <w:webHidden/>
            </w:rPr>
            <w:fldChar w:fldCharType="separate"/>
          </w:r>
          <w:ins w:id="127" w:author="Administrator" w:date="2019-10-21T23:12:00Z">
            <w:r>
              <w:rPr>
                <w:noProof/>
                <w:webHidden/>
              </w:rPr>
              <w:t>4</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128" w:author="Administrator" w:date="2019-10-21T23:12:00Z"/>
              <w:rFonts w:asciiTheme="minorHAnsi" w:eastAsiaTheme="minorEastAsia" w:hAnsiTheme="minorHAnsi"/>
              <w:noProof/>
              <w:kern w:val="2"/>
              <w:sz w:val="21"/>
            </w:rPr>
          </w:pPr>
          <w:ins w:id="129" w:author="Administrator" w:date="2019-10-21T23:12:00Z">
            <w:r w:rsidRPr="00F6299A">
              <w:rPr>
                <w:rStyle w:val="ae"/>
                <w:noProof/>
              </w:rPr>
              <w:fldChar w:fldCharType="begin"/>
            </w:r>
            <w:r w:rsidRPr="00F6299A">
              <w:rPr>
                <w:rStyle w:val="ae"/>
                <w:noProof/>
              </w:rPr>
              <w:instrText xml:space="preserve"> </w:instrText>
            </w:r>
            <w:r>
              <w:rPr>
                <w:noProof/>
              </w:rPr>
              <w:instrText>HYPERLINK \l "_Toc22591978"</w:instrText>
            </w:r>
            <w:r w:rsidRPr="00F6299A">
              <w:rPr>
                <w:rStyle w:val="ae"/>
                <w:noProof/>
              </w:rPr>
              <w:instrText xml:space="preserve"> </w:instrText>
            </w:r>
            <w:r w:rsidRPr="00F6299A">
              <w:rPr>
                <w:rStyle w:val="ae"/>
                <w:noProof/>
              </w:rPr>
              <w:fldChar w:fldCharType="separate"/>
            </w:r>
            <w:r w:rsidRPr="00F6299A">
              <w:rPr>
                <w:rStyle w:val="ae"/>
                <w:noProof/>
              </w:rPr>
              <w:t>1.2</w:t>
            </w:r>
            <w:r w:rsidRPr="00F6299A">
              <w:rPr>
                <w:rStyle w:val="ae"/>
                <w:rFonts w:hint="eastAsia"/>
                <w:noProof/>
              </w:rPr>
              <w:t>项目背景</w:t>
            </w:r>
            <w:r>
              <w:rPr>
                <w:noProof/>
                <w:webHidden/>
              </w:rPr>
              <w:tab/>
            </w:r>
            <w:r>
              <w:rPr>
                <w:noProof/>
                <w:webHidden/>
              </w:rPr>
              <w:fldChar w:fldCharType="begin"/>
            </w:r>
            <w:r>
              <w:rPr>
                <w:noProof/>
                <w:webHidden/>
              </w:rPr>
              <w:instrText xml:space="preserve"> PAGEREF _Toc22591978 \h </w:instrText>
            </w:r>
          </w:ins>
          <w:r>
            <w:rPr>
              <w:noProof/>
              <w:webHidden/>
            </w:rPr>
          </w:r>
          <w:r>
            <w:rPr>
              <w:noProof/>
              <w:webHidden/>
            </w:rPr>
            <w:fldChar w:fldCharType="separate"/>
          </w:r>
          <w:ins w:id="130" w:author="Administrator" w:date="2019-10-21T23:12:00Z">
            <w:r>
              <w:rPr>
                <w:noProof/>
                <w:webHidden/>
              </w:rPr>
              <w:t>4</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131" w:author="Administrator" w:date="2019-10-21T23:12:00Z"/>
              <w:rFonts w:asciiTheme="minorHAnsi" w:eastAsiaTheme="minorEastAsia" w:hAnsiTheme="minorHAnsi"/>
              <w:noProof/>
              <w:kern w:val="2"/>
              <w:sz w:val="21"/>
            </w:rPr>
          </w:pPr>
          <w:ins w:id="132" w:author="Administrator" w:date="2019-10-21T23:12:00Z">
            <w:r w:rsidRPr="00F6299A">
              <w:rPr>
                <w:rStyle w:val="ae"/>
                <w:noProof/>
              </w:rPr>
              <w:fldChar w:fldCharType="begin"/>
            </w:r>
            <w:r w:rsidRPr="00F6299A">
              <w:rPr>
                <w:rStyle w:val="ae"/>
                <w:noProof/>
              </w:rPr>
              <w:instrText xml:space="preserve"> </w:instrText>
            </w:r>
            <w:r>
              <w:rPr>
                <w:noProof/>
              </w:rPr>
              <w:instrText>HYPERLINK \l "_Toc22591979"</w:instrText>
            </w:r>
            <w:r w:rsidRPr="00F6299A">
              <w:rPr>
                <w:rStyle w:val="ae"/>
                <w:noProof/>
              </w:rPr>
              <w:instrText xml:space="preserve"> </w:instrText>
            </w:r>
            <w:r w:rsidRPr="00F6299A">
              <w:rPr>
                <w:rStyle w:val="ae"/>
                <w:noProof/>
              </w:rPr>
              <w:fldChar w:fldCharType="separate"/>
            </w:r>
            <w:r w:rsidRPr="00F6299A">
              <w:rPr>
                <w:rStyle w:val="ae"/>
                <w:noProof/>
              </w:rPr>
              <w:t>1.3</w:t>
            </w:r>
            <w:r w:rsidRPr="00F6299A">
              <w:rPr>
                <w:rStyle w:val="ae"/>
                <w:rFonts w:hint="eastAsia"/>
                <w:noProof/>
              </w:rPr>
              <w:t>设计目标</w:t>
            </w:r>
            <w:r>
              <w:rPr>
                <w:noProof/>
                <w:webHidden/>
              </w:rPr>
              <w:tab/>
            </w:r>
            <w:r>
              <w:rPr>
                <w:noProof/>
                <w:webHidden/>
              </w:rPr>
              <w:fldChar w:fldCharType="begin"/>
            </w:r>
            <w:r>
              <w:rPr>
                <w:noProof/>
                <w:webHidden/>
              </w:rPr>
              <w:instrText xml:space="preserve"> PAGEREF _Toc22591979 \h </w:instrText>
            </w:r>
          </w:ins>
          <w:r>
            <w:rPr>
              <w:noProof/>
              <w:webHidden/>
            </w:rPr>
          </w:r>
          <w:r>
            <w:rPr>
              <w:noProof/>
              <w:webHidden/>
            </w:rPr>
            <w:fldChar w:fldCharType="separate"/>
          </w:r>
          <w:ins w:id="133" w:author="Administrator" w:date="2019-10-21T23:12:00Z">
            <w:r>
              <w:rPr>
                <w:noProof/>
                <w:webHidden/>
              </w:rPr>
              <w:t>4</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134" w:author="Administrator" w:date="2019-10-21T23:12:00Z"/>
              <w:rFonts w:asciiTheme="minorHAnsi" w:eastAsiaTheme="minorEastAsia" w:hAnsiTheme="minorHAnsi"/>
              <w:noProof/>
              <w:kern w:val="2"/>
              <w:sz w:val="21"/>
            </w:rPr>
          </w:pPr>
          <w:ins w:id="135" w:author="Administrator" w:date="2019-10-21T23:12:00Z">
            <w:r w:rsidRPr="00F6299A">
              <w:rPr>
                <w:rStyle w:val="ae"/>
                <w:noProof/>
              </w:rPr>
              <w:fldChar w:fldCharType="begin"/>
            </w:r>
            <w:r w:rsidRPr="00F6299A">
              <w:rPr>
                <w:rStyle w:val="ae"/>
                <w:noProof/>
              </w:rPr>
              <w:instrText xml:space="preserve"> </w:instrText>
            </w:r>
            <w:r>
              <w:rPr>
                <w:noProof/>
              </w:rPr>
              <w:instrText>HYPERLINK \l "_Toc22591980"</w:instrText>
            </w:r>
            <w:r w:rsidRPr="00F6299A">
              <w:rPr>
                <w:rStyle w:val="ae"/>
                <w:noProof/>
              </w:rPr>
              <w:instrText xml:space="preserve"> </w:instrText>
            </w:r>
            <w:r w:rsidRPr="00F6299A">
              <w:rPr>
                <w:rStyle w:val="ae"/>
                <w:noProof/>
              </w:rPr>
              <w:fldChar w:fldCharType="separate"/>
            </w:r>
            <w:r w:rsidRPr="00F6299A">
              <w:rPr>
                <w:rStyle w:val="ae"/>
                <w:noProof/>
              </w:rPr>
              <w:t>1.4</w:t>
            </w:r>
            <w:r w:rsidRPr="00F6299A">
              <w:rPr>
                <w:rStyle w:val="ae"/>
                <w:rFonts w:hint="eastAsia"/>
                <w:noProof/>
              </w:rPr>
              <w:t>运行环境</w:t>
            </w:r>
            <w:r>
              <w:rPr>
                <w:noProof/>
                <w:webHidden/>
              </w:rPr>
              <w:tab/>
            </w:r>
            <w:r>
              <w:rPr>
                <w:noProof/>
                <w:webHidden/>
              </w:rPr>
              <w:fldChar w:fldCharType="begin"/>
            </w:r>
            <w:r>
              <w:rPr>
                <w:noProof/>
                <w:webHidden/>
              </w:rPr>
              <w:instrText xml:space="preserve"> PAGEREF _Toc22591980 \h </w:instrText>
            </w:r>
          </w:ins>
          <w:r>
            <w:rPr>
              <w:noProof/>
              <w:webHidden/>
            </w:rPr>
          </w:r>
          <w:r>
            <w:rPr>
              <w:noProof/>
              <w:webHidden/>
            </w:rPr>
            <w:fldChar w:fldCharType="separate"/>
          </w:r>
          <w:ins w:id="136" w:author="Administrator" w:date="2019-10-21T23:12:00Z">
            <w:r>
              <w:rPr>
                <w:noProof/>
                <w:webHidden/>
              </w:rPr>
              <w:t>5</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137" w:author="Administrator" w:date="2019-10-21T23:12:00Z"/>
              <w:rFonts w:asciiTheme="minorHAnsi" w:eastAsiaTheme="minorEastAsia" w:hAnsiTheme="minorHAnsi"/>
              <w:noProof/>
              <w:kern w:val="2"/>
              <w:sz w:val="21"/>
            </w:rPr>
          </w:pPr>
          <w:ins w:id="138" w:author="Administrator" w:date="2019-10-21T23:12:00Z">
            <w:r w:rsidRPr="00F6299A">
              <w:rPr>
                <w:rStyle w:val="ae"/>
                <w:noProof/>
              </w:rPr>
              <w:fldChar w:fldCharType="begin"/>
            </w:r>
            <w:r w:rsidRPr="00F6299A">
              <w:rPr>
                <w:rStyle w:val="ae"/>
                <w:noProof/>
              </w:rPr>
              <w:instrText xml:space="preserve"> </w:instrText>
            </w:r>
            <w:r>
              <w:rPr>
                <w:noProof/>
              </w:rPr>
              <w:instrText>HYPERLINK \l "_Toc22591981"</w:instrText>
            </w:r>
            <w:r w:rsidRPr="00F6299A">
              <w:rPr>
                <w:rStyle w:val="ae"/>
                <w:noProof/>
              </w:rPr>
              <w:instrText xml:space="preserve"> </w:instrText>
            </w:r>
            <w:r w:rsidRPr="00F6299A">
              <w:rPr>
                <w:rStyle w:val="ae"/>
                <w:noProof/>
              </w:rPr>
              <w:fldChar w:fldCharType="separate"/>
            </w:r>
            <w:r w:rsidRPr="00F6299A">
              <w:rPr>
                <w:rStyle w:val="ae"/>
                <w:noProof/>
              </w:rPr>
              <w:t>2</w:t>
            </w:r>
            <w:r w:rsidRPr="00F6299A">
              <w:rPr>
                <w:rStyle w:val="ae"/>
                <w:rFonts w:hint="eastAsia"/>
                <w:noProof/>
              </w:rPr>
              <w:t>、技术路线</w:t>
            </w:r>
            <w:r>
              <w:rPr>
                <w:noProof/>
                <w:webHidden/>
              </w:rPr>
              <w:tab/>
            </w:r>
            <w:r>
              <w:rPr>
                <w:noProof/>
                <w:webHidden/>
              </w:rPr>
              <w:fldChar w:fldCharType="begin"/>
            </w:r>
            <w:r>
              <w:rPr>
                <w:noProof/>
                <w:webHidden/>
              </w:rPr>
              <w:instrText xml:space="preserve"> PAGEREF _Toc22591981 \h </w:instrText>
            </w:r>
          </w:ins>
          <w:r>
            <w:rPr>
              <w:noProof/>
              <w:webHidden/>
            </w:rPr>
          </w:r>
          <w:r>
            <w:rPr>
              <w:noProof/>
              <w:webHidden/>
            </w:rPr>
            <w:fldChar w:fldCharType="separate"/>
          </w:r>
          <w:ins w:id="139" w:author="Administrator" w:date="2019-10-21T23:12:00Z">
            <w:r>
              <w:rPr>
                <w:noProof/>
                <w:webHidden/>
              </w:rPr>
              <w:t>6</w:t>
            </w:r>
            <w:r>
              <w:rPr>
                <w:noProof/>
                <w:webHidden/>
              </w:rPr>
              <w:fldChar w:fldCharType="end"/>
            </w:r>
            <w:r w:rsidRPr="00F6299A">
              <w:rPr>
                <w:rStyle w:val="ae"/>
                <w:noProof/>
              </w:rPr>
              <w:fldChar w:fldCharType="end"/>
            </w:r>
          </w:ins>
        </w:p>
        <w:p w:rsidR="002C1E5A" w:rsidRDefault="002C1E5A">
          <w:pPr>
            <w:pStyle w:val="11"/>
            <w:tabs>
              <w:tab w:val="right" w:leader="dot" w:pos="9628"/>
            </w:tabs>
            <w:ind w:firstLine="480"/>
            <w:rPr>
              <w:ins w:id="140" w:author="Administrator" w:date="2019-10-21T23:12:00Z"/>
              <w:rFonts w:asciiTheme="minorHAnsi" w:eastAsiaTheme="minorEastAsia" w:hAnsiTheme="minorHAnsi"/>
              <w:noProof/>
              <w:kern w:val="2"/>
              <w:sz w:val="21"/>
            </w:rPr>
          </w:pPr>
          <w:ins w:id="141" w:author="Administrator" w:date="2019-10-21T23:12:00Z">
            <w:r w:rsidRPr="00F6299A">
              <w:rPr>
                <w:rStyle w:val="ae"/>
                <w:noProof/>
              </w:rPr>
              <w:fldChar w:fldCharType="begin"/>
            </w:r>
            <w:r w:rsidRPr="00F6299A">
              <w:rPr>
                <w:rStyle w:val="ae"/>
                <w:noProof/>
              </w:rPr>
              <w:instrText xml:space="preserve"> </w:instrText>
            </w:r>
            <w:r>
              <w:rPr>
                <w:noProof/>
              </w:rPr>
              <w:instrText>HYPERLINK \l "_Toc22591982"</w:instrText>
            </w:r>
            <w:r w:rsidRPr="00F6299A">
              <w:rPr>
                <w:rStyle w:val="ae"/>
                <w:noProof/>
              </w:rPr>
              <w:instrText xml:space="preserve"> </w:instrText>
            </w:r>
            <w:r w:rsidRPr="00F6299A">
              <w:rPr>
                <w:rStyle w:val="ae"/>
                <w:noProof/>
              </w:rPr>
              <w:fldChar w:fldCharType="separate"/>
            </w:r>
            <w:r w:rsidRPr="00F6299A">
              <w:rPr>
                <w:rStyle w:val="ae"/>
                <w:noProof/>
              </w:rPr>
              <w:t>3</w:t>
            </w:r>
            <w:r w:rsidRPr="00F6299A">
              <w:rPr>
                <w:rStyle w:val="ae"/>
                <w:rFonts w:hint="eastAsia"/>
                <w:noProof/>
              </w:rPr>
              <w:t>、数据结构设计</w:t>
            </w:r>
            <w:r>
              <w:rPr>
                <w:noProof/>
                <w:webHidden/>
              </w:rPr>
              <w:tab/>
            </w:r>
            <w:r>
              <w:rPr>
                <w:noProof/>
                <w:webHidden/>
              </w:rPr>
              <w:fldChar w:fldCharType="begin"/>
            </w:r>
            <w:r>
              <w:rPr>
                <w:noProof/>
                <w:webHidden/>
              </w:rPr>
              <w:instrText xml:space="preserve"> PAGEREF _Toc22591982 \h </w:instrText>
            </w:r>
          </w:ins>
          <w:r>
            <w:rPr>
              <w:noProof/>
              <w:webHidden/>
            </w:rPr>
          </w:r>
          <w:r>
            <w:rPr>
              <w:noProof/>
              <w:webHidden/>
            </w:rPr>
            <w:fldChar w:fldCharType="separate"/>
          </w:r>
          <w:ins w:id="142" w:author="Administrator" w:date="2019-10-21T23:12:00Z">
            <w:r>
              <w:rPr>
                <w:noProof/>
                <w:webHidden/>
              </w:rPr>
              <w:t>6</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143" w:author="Administrator" w:date="2019-10-21T23:12:00Z"/>
              <w:rFonts w:asciiTheme="minorHAnsi" w:eastAsiaTheme="minorEastAsia" w:hAnsiTheme="minorHAnsi"/>
              <w:noProof/>
              <w:kern w:val="2"/>
              <w:sz w:val="21"/>
            </w:rPr>
          </w:pPr>
          <w:ins w:id="144" w:author="Administrator" w:date="2019-10-21T23:12:00Z">
            <w:r w:rsidRPr="00F6299A">
              <w:rPr>
                <w:rStyle w:val="ae"/>
                <w:noProof/>
              </w:rPr>
              <w:fldChar w:fldCharType="begin"/>
            </w:r>
            <w:r w:rsidRPr="00F6299A">
              <w:rPr>
                <w:rStyle w:val="ae"/>
                <w:noProof/>
              </w:rPr>
              <w:instrText xml:space="preserve"> </w:instrText>
            </w:r>
            <w:r>
              <w:rPr>
                <w:noProof/>
              </w:rPr>
              <w:instrText>HYPERLINK \l "_Toc22591983"</w:instrText>
            </w:r>
            <w:r w:rsidRPr="00F6299A">
              <w:rPr>
                <w:rStyle w:val="ae"/>
                <w:noProof/>
              </w:rPr>
              <w:instrText xml:space="preserve"> </w:instrText>
            </w:r>
            <w:r w:rsidRPr="00F6299A">
              <w:rPr>
                <w:rStyle w:val="ae"/>
                <w:noProof/>
              </w:rPr>
              <w:fldChar w:fldCharType="separate"/>
            </w:r>
            <w:r w:rsidRPr="00F6299A">
              <w:rPr>
                <w:rStyle w:val="ae"/>
                <w:noProof/>
              </w:rPr>
              <w:t>3.1</w:t>
            </w:r>
            <w:r w:rsidRPr="00F6299A">
              <w:rPr>
                <w:rStyle w:val="ae"/>
                <w:rFonts w:hint="eastAsia"/>
                <w:noProof/>
              </w:rPr>
              <w:t>数据关系建模</w:t>
            </w:r>
            <w:r>
              <w:rPr>
                <w:noProof/>
                <w:webHidden/>
              </w:rPr>
              <w:tab/>
            </w:r>
            <w:r>
              <w:rPr>
                <w:noProof/>
                <w:webHidden/>
              </w:rPr>
              <w:fldChar w:fldCharType="begin"/>
            </w:r>
            <w:r>
              <w:rPr>
                <w:noProof/>
                <w:webHidden/>
              </w:rPr>
              <w:instrText xml:space="preserve"> PAGEREF _Toc22591983 \h </w:instrText>
            </w:r>
          </w:ins>
          <w:r>
            <w:rPr>
              <w:noProof/>
              <w:webHidden/>
            </w:rPr>
          </w:r>
          <w:r>
            <w:rPr>
              <w:noProof/>
              <w:webHidden/>
            </w:rPr>
            <w:fldChar w:fldCharType="separate"/>
          </w:r>
          <w:ins w:id="145" w:author="Administrator" w:date="2019-10-21T23:12:00Z">
            <w:r>
              <w:rPr>
                <w:noProof/>
                <w:webHidden/>
              </w:rPr>
              <w:t>6</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146" w:author="Administrator" w:date="2019-10-21T23:12:00Z"/>
              <w:rFonts w:asciiTheme="minorHAnsi" w:eastAsiaTheme="minorEastAsia" w:hAnsiTheme="minorHAnsi"/>
              <w:noProof/>
              <w:kern w:val="2"/>
              <w:sz w:val="21"/>
            </w:rPr>
          </w:pPr>
          <w:ins w:id="147" w:author="Administrator" w:date="2019-10-21T23:12:00Z">
            <w:r w:rsidRPr="00F6299A">
              <w:rPr>
                <w:rStyle w:val="ae"/>
                <w:noProof/>
              </w:rPr>
              <w:fldChar w:fldCharType="begin"/>
            </w:r>
            <w:r w:rsidRPr="00F6299A">
              <w:rPr>
                <w:rStyle w:val="ae"/>
                <w:noProof/>
              </w:rPr>
              <w:instrText xml:space="preserve"> </w:instrText>
            </w:r>
            <w:r>
              <w:rPr>
                <w:noProof/>
              </w:rPr>
              <w:instrText>HYPERLINK \l "_Toc22591984"</w:instrText>
            </w:r>
            <w:r w:rsidRPr="00F6299A">
              <w:rPr>
                <w:rStyle w:val="ae"/>
                <w:noProof/>
              </w:rPr>
              <w:instrText xml:space="preserve"> </w:instrText>
            </w:r>
            <w:r w:rsidRPr="00F6299A">
              <w:rPr>
                <w:rStyle w:val="ae"/>
                <w:noProof/>
              </w:rPr>
              <w:fldChar w:fldCharType="separate"/>
            </w:r>
            <w:r w:rsidRPr="00F6299A">
              <w:rPr>
                <w:rStyle w:val="ae"/>
                <w:noProof/>
              </w:rPr>
              <w:t xml:space="preserve">3.2 </w:t>
            </w:r>
            <w:r w:rsidRPr="00F6299A">
              <w:rPr>
                <w:rStyle w:val="ae"/>
                <w:rFonts w:hint="eastAsia"/>
                <w:noProof/>
              </w:rPr>
              <w:t>数据结构建模</w:t>
            </w:r>
            <w:r>
              <w:rPr>
                <w:noProof/>
                <w:webHidden/>
              </w:rPr>
              <w:tab/>
            </w:r>
            <w:r>
              <w:rPr>
                <w:noProof/>
                <w:webHidden/>
              </w:rPr>
              <w:fldChar w:fldCharType="begin"/>
            </w:r>
            <w:r>
              <w:rPr>
                <w:noProof/>
                <w:webHidden/>
              </w:rPr>
              <w:instrText xml:space="preserve"> PAGEREF _Toc22591984 \h </w:instrText>
            </w:r>
          </w:ins>
          <w:r>
            <w:rPr>
              <w:noProof/>
              <w:webHidden/>
            </w:rPr>
          </w:r>
          <w:r>
            <w:rPr>
              <w:noProof/>
              <w:webHidden/>
            </w:rPr>
            <w:fldChar w:fldCharType="separate"/>
          </w:r>
          <w:ins w:id="148" w:author="Administrator" w:date="2019-10-21T23:12:00Z">
            <w:r>
              <w:rPr>
                <w:noProof/>
                <w:webHidden/>
              </w:rPr>
              <w:t>6</w:t>
            </w:r>
            <w:r>
              <w:rPr>
                <w:noProof/>
                <w:webHidden/>
              </w:rPr>
              <w:fldChar w:fldCharType="end"/>
            </w:r>
            <w:r w:rsidRPr="00F6299A">
              <w:rPr>
                <w:rStyle w:val="ae"/>
                <w:noProof/>
              </w:rPr>
              <w:fldChar w:fldCharType="end"/>
            </w:r>
          </w:ins>
        </w:p>
        <w:p w:rsidR="002C1E5A" w:rsidRDefault="002C1E5A">
          <w:pPr>
            <w:pStyle w:val="31"/>
            <w:tabs>
              <w:tab w:val="right" w:leader="dot" w:pos="9628"/>
            </w:tabs>
            <w:ind w:left="960" w:firstLine="480"/>
            <w:rPr>
              <w:ins w:id="149" w:author="Administrator" w:date="2019-10-21T23:12:00Z"/>
              <w:rFonts w:asciiTheme="minorHAnsi" w:eastAsiaTheme="minorEastAsia" w:hAnsiTheme="minorHAnsi"/>
              <w:noProof/>
              <w:kern w:val="2"/>
              <w:sz w:val="21"/>
            </w:rPr>
          </w:pPr>
          <w:ins w:id="150" w:author="Administrator" w:date="2019-10-21T23:12:00Z">
            <w:r w:rsidRPr="00F6299A">
              <w:rPr>
                <w:rStyle w:val="ae"/>
                <w:noProof/>
              </w:rPr>
              <w:fldChar w:fldCharType="begin"/>
            </w:r>
            <w:r w:rsidRPr="00F6299A">
              <w:rPr>
                <w:rStyle w:val="ae"/>
                <w:noProof/>
              </w:rPr>
              <w:instrText xml:space="preserve"> </w:instrText>
            </w:r>
            <w:r>
              <w:rPr>
                <w:noProof/>
              </w:rPr>
              <w:instrText>HYPERLINK \l "_Toc22591985"</w:instrText>
            </w:r>
            <w:r w:rsidRPr="00F6299A">
              <w:rPr>
                <w:rStyle w:val="ae"/>
                <w:noProof/>
              </w:rPr>
              <w:instrText xml:space="preserve"> </w:instrText>
            </w:r>
            <w:r w:rsidRPr="00F6299A">
              <w:rPr>
                <w:rStyle w:val="ae"/>
                <w:noProof/>
              </w:rPr>
              <w:fldChar w:fldCharType="separate"/>
            </w:r>
            <w:r w:rsidRPr="00F6299A">
              <w:rPr>
                <w:rStyle w:val="ae"/>
                <w:noProof/>
              </w:rPr>
              <w:t xml:space="preserve">3.2.1 </w:t>
            </w:r>
            <w:r w:rsidRPr="00F6299A">
              <w:rPr>
                <w:rStyle w:val="ae"/>
                <w:rFonts w:hint="eastAsia"/>
                <w:noProof/>
              </w:rPr>
              <w:t>数据库表设计</w:t>
            </w:r>
            <w:r>
              <w:rPr>
                <w:noProof/>
                <w:webHidden/>
              </w:rPr>
              <w:tab/>
            </w:r>
            <w:r>
              <w:rPr>
                <w:noProof/>
                <w:webHidden/>
              </w:rPr>
              <w:fldChar w:fldCharType="begin"/>
            </w:r>
            <w:r>
              <w:rPr>
                <w:noProof/>
                <w:webHidden/>
              </w:rPr>
              <w:instrText xml:space="preserve"> PAGEREF _Toc22591985 \h </w:instrText>
            </w:r>
          </w:ins>
          <w:r>
            <w:rPr>
              <w:noProof/>
              <w:webHidden/>
            </w:rPr>
          </w:r>
          <w:r>
            <w:rPr>
              <w:noProof/>
              <w:webHidden/>
            </w:rPr>
            <w:fldChar w:fldCharType="separate"/>
          </w:r>
          <w:ins w:id="151" w:author="Administrator" w:date="2019-10-21T23:12:00Z">
            <w:r>
              <w:rPr>
                <w:noProof/>
                <w:webHidden/>
              </w:rPr>
              <w:t>6</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152" w:author="Administrator" w:date="2019-10-21T23:12:00Z"/>
              <w:rFonts w:asciiTheme="minorHAnsi" w:eastAsiaTheme="minorEastAsia" w:hAnsiTheme="minorHAnsi"/>
              <w:noProof/>
              <w:kern w:val="2"/>
              <w:sz w:val="21"/>
            </w:rPr>
          </w:pPr>
          <w:ins w:id="153" w:author="Administrator" w:date="2019-10-21T23:12:00Z">
            <w:r w:rsidRPr="00F6299A">
              <w:rPr>
                <w:rStyle w:val="ae"/>
                <w:noProof/>
              </w:rPr>
              <w:fldChar w:fldCharType="begin"/>
            </w:r>
            <w:r w:rsidRPr="00F6299A">
              <w:rPr>
                <w:rStyle w:val="ae"/>
                <w:noProof/>
              </w:rPr>
              <w:instrText xml:space="preserve"> </w:instrText>
            </w:r>
            <w:r>
              <w:rPr>
                <w:noProof/>
              </w:rPr>
              <w:instrText>HYPERLINK \l "_Toc22591986"</w:instrText>
            </w:r>
            <w:r w:rsidRPr="00F6299A">
              <w:rPr>
                <w:rStyle w:val="ae"/>
                <w:noProof/>
              </w:rPr>
              <w:instrText xml:space="preserve"> </w:instrText>
            </w:r>
            <w:r w:rsidRPr="00F6299A">
              <w:rPr>
                <w:rStyle w:val="ae"/>
                <w:noProof/>
              </w:rPr>
              <w:fldChar w:fldCharType="separate"/>
            </w:r>
            <w:r w:rsidRPr="00F6299A">
              <w:rPr>
                <w:rStyle w:val="ae"/>
                <w:noProof/>
              </w:rPr>
              <w:t xml:space="preserve">3.3 </w:t>
            </w:r>
            <w:r w:rsidRPr="00F6299A">
              <w:rPr>
                <w:rStyle w:val="ae"/>
                <w:rFonts w:hint="eastAsia"/>
                <w:noProof/>
              </w:rPr>
              <w:t>数据库建模</w:t>
            </w:r>
            <w:r>
              <w:rPr>
                <w:noProof/>
                <w:webHidden/>
              </w:rPr>
              <w:tab/>
            </w:r>
            <w:r>
              <w:rPr>
                <w:noProof/>
                <w:webHidden/>
              </w:rPr>
              <w:fldChar w:fldCharType="begin"/>
            </w:r>
            <w:r>
              <w:rPr>
                <w:noProof/>
                <w:webHidden/>
              </w:rPr>
              <w:instrText xml:space="preserve"> PAGEREF _Toc22591986 \h </w:instrText>
            </w:r>
          </w:ins>
          <w:r>
            <w:rPr>
              <w:noProof/>
              <w:webHidden/>
            </w:rPr>
          </w:r>
          <w:r>
            <w:rPr>
              <w:noProof/>
              <w:webHidden/>
            </w:rPr>
            <w:fldChar w:fldCharType="separate"/>
          </w:r>
          <w:ins w:id="154" w:author="Administrator" w:date="2019-10-21T23:12:00Z">
            <w:r>
              <w:rPr>
                <w:noProof/>
                <w:webHidden/>
              </w:rPr>
              <w:t>7</w:t>
            </w:r>
            <w:r>
              <w:rPr>
                <w:noProof/>
                <w:webHidden/>
              </w:rPr>
              <w:fldChar w:fldCharType="end"/>
            </w:r>
            <w:r w:rsidRPr="00F6299A">
              <w:rPr>
                <w:rStyle w:val="ae"/>
                <w:noProof/>
              </w:rPr>
              <w:fldChar w:fldCharType="end"/>
            </w:r>
          </w:ins>
        </w:p>
        <w:p w:rsidR="002C1E5A" w:rsidRDefault="002C1E5A">
          <w:pPr>
            <w:pStyle w:val="11"/>
            <w:tabs>
              <w:tab w:val="right" w:leader="dot" w:pos="9628"/>
            </w:tabs>
            <w:ind w:firstLine="480"/>
            <w:rPr>
              <w:ins w:id="155" w:author="Administrator" w:date="2019-10-21T23:12:00Z"/>
              <w:rFonts w:asciiTheme="minorHAnsi" w:eastAsiaTheme="minorEastAsia" w:hAnsiTheme="minorHAnsi"/>
              <w:noProof/>
              <w:kern w:val="2"/>
              <w:sz w:val="21"/>
            </w:rPr>
          </w:pPr>
          <w:ins w:id="156" w:author="Administrator" w:date="2019-10-21T23:12:00Z">
            <w:r w:rsidRPr="00F6299A">
              <w:rPr>
                <w:rStyle w:val="ae"/>
                <w:noProof/>
              </w:rPr>
              <w:fldChar w:fldCharType="begin"/>
            </w:r>
            <w:r w:rsidRPr="00F6299A">
              <w:rPr>
                <w:rStyle w:val="ae"/>
                <w:noProof/>
              </w:rPr>
              <w:instrText xml:space="preserve"> </w:instrText>
            </w:r>
            <w:r>
              <w:rPr>
                <w:noProof/>
              </w:rPr>
              <w:instrText>HYPERLINK \l "_Toc22591987"</w:instrText>
            </w:r>
            <w:r w:rsidRPr="00F6299A">
              <w:rPr>
                <w:rStyle w:val="ae"/>
                <w:noProof/>
              </w:rPr>
              <w:instrText xml:space="preserve"> </w:instrText>
            </w:r>
            <w:r w:rsidRPr="00F6299A">
              <w:rPr>
                <w:rStyle w:val="ae"/>
                <w:noProof/>
              </w:rPr>
              <w:fldChar w:fldCharType="separate"/>
            </w:r>
            <w:r w:rsidRPr="00F6299A">
              <w:rPr>
                <w:rStyle w:val="ae"/>
                <w:noProof/>
              </w:rPr>
              <w:t>4</w:t>
            </w:r>
            <w:r w:rsidRPr="00F6299A">
              <w:rPr>
                <w:rStyle w:val="ae"/>
                <w:rFonts w:hint="eastAsia"/>
                <w:noProof/>
              </w:rPr>
              <w:t>、功能设计</w:t>
            </w:r>
            <w:r>
              <w:rPr>
                <w:noProof/>
                <w:webHidden/>
              </w:rPr>
              <w:tab/>
            </w:r>
            <w:r>
              <w:rPr>
                <w:noProof/>
                <w:webHidden/>
              </w:rPr>
              <w:fldChar w:fldCharType="begin"/>
            </w:r>
            <w:r>
              <w:rPr>
                <w:noProof/>
                <w:webHidden/>
              </w:rPr>
              <w:instrText xml:space="preserve"> PAGEREF _Toc22591987 \h </w:instrText>
            </w:r>
          </w:ins>
          <w:r>
            <w:rPr>
              <w:noProof/>
              <w:webHidden/>
            </w:rPr>
          </w:r>
          <w:r>
            <w:rPr>
              <w:noProof/>
              <w:webHidden/>
            </w:rPr>
            <w:fldChar w:fldCharType="separate"/>
          </w:r>
          <w:ins w:id="157" w:author="Administrator" w:date="2019-10-21T23:12:00Z">
            <w:r>
              <w:rPr>
                <w:noProof/>
                <w:webHidden/>
              </w:rPr>
              <w:t>7</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158" w:author="Administrator" w:date="2019-10-21T23:12:00Z"/>
              <w:rFonts w:asciiTheme="minorHAnsi" w:eastAsiaTheme="minorEastAsia" w:hAnsiTheme="minorHAnsi"/>
              <w:noProof/>
              <w:kern w:val="2"/>
              <w:sz w:val="21"/>
            </w:rPr>
          </w:pPr>
          <w:ins w:id="159" w:author="Administrator" w:date="2019-10-21T23:12:00Z">
            <w:r w:rsidRPr="00F6299A">
              <w:rPr>
                <w:rStyle w:val="ae"/>
                <w:noProof/>
              </w:rPr>
              <w:fldChar w:fldCharType="begin"/>
            </w:r>
            <w:r w:rsidRPr="00F6299A">
              <w:rPr>
                <w:rStyle w:val="ae"/>
                <w:noProof/>
              </w:rPr>
              <w:instrText xml:space="preserve"> </w:instrText>
            </w:r>
            <w:r>
              <w:rPr>
                <w:noProof/>
              </w:rPr>
              <w:instrText>HYPERLINK \l "_Toc22591988"</w:instrText>
            </w:r>
            <w:r w:rsidRPr="00F6299A">
              <w:rPr>
                <w:rStyle w:val="ae"/>
                <w:noProof/>
              </w:rPr>
              <w:instrText xml:space="preserve"> </w:instrText>
            </w:r>
            <w:r w:rsidRPr="00F6299A">
              <w:rPr>
                <w:rStyle w:val="ae"/>
                <w:noProof/>
              </w:rPr>
              <w:fldChar w:fldCharType="separate"/>
            </w:r>
            <w:r w:rsidRPr="00F6299A">
              <w:rPr>
                <w:rStyle w:val="ae"/>
                <w:noProof/>
              </w:rPr>
              <w:t xml:space="preserve">4.1 </w:t>
            </w:r>
            <w:r w:rsidRPr="00F6299A">
              <w:rPr>
                <w:rStyle w:val="ae"/>
                <w:rFonts w:hint="eastAsia"/>
                <w:noProof/>
              </w:rPr>
              <w:t>数据流图</w:t>
            </w:r>
            <w:r>
              <w:rPr>
                <w:noProof/>
                <w:webHidden/>
              </w:rPr>
              <w:tab/>
            </w:r>
            <w:r>
              <w:rPr>
                <w:noProof/>
                <w:webHidden/>
              </w:rPr>
              <w:fldChar w:fldCharType="begin"/>
            </w:r>
            <w:r>
              <w:rPr>
                <w:noProof/>
                <w:webHidden/>
              </w:rPr>
              <w:instrText xml:space="preserve"> PAGEREF _Toc22591988 \h </w:instrText>
            </w:r>
          </w:ins>
          <w:r>
            <w:rPr>
              <w:noProof/>
              <w:webHidden/>
            </w:rPr>
          </w:r>
          <w:r>
            <w:rPr>
              <w:noProof/>
              <w:webHidden/>
            </w:rPr>
            <w:fldChar w:fldCharType="separate"/>
          </w:r>
          <w:ins w:id="160" w:author="Administrator" w:date="2019-10-21T23:12:00Z">
            <w:r>
              <w:rPr>
                <w:noProof/>
                <w:webHidden/>
              </w:rPr>
              <w:t>7</w:t>
            </w:r>
            <w:r>
              <w:rPr>
                <w:noProof/>
                <w:webHidden/>
              </w:rPr>
              <w:fldChar w:fldCharType="end"/>
            </w:r>
            <w:r w:rsidRPr="00F6299A">
              <w:rPr>
                <w:rStyle w:val="ae"/>
                <w:noProof/>
              </w:rPr>
              <w:fldChar w:fldCharType="end"/>
            </w:r>
          </w:ins>
        </w:p>
        <w:p w:rsidR="002C1E5A" w:rsidRDefault="002C1E5A">
          <w:pPr>
            <w:pStyle w:val="31"/>
            <w:tabs>
              <w:tab w:val="right" w:leader="dot" w:pos="9628"/>
            </w:tabs>
            <w:ind w:left="960" w:firstLine="480"/>
            <w:rPr>
              <w:ins w:id="161" w:author="Administrator" w:date="2019-10-21T23:12:00Z"/>
              <w:rFonts w:asciiTheme="minorHAnsi" w:eastAsiaTheme="minorEastAsia" w:hAnsiTheme="minorHAnsi"/>
              <w:noProof/>
              <w:kern w:val="2"/>
              <w:sz w:val="21"/>
            </w:rPr>
          </w:pPr>
          <w:ins w:id="162" w:author="Administrator" w:date="2019-10-21T23:12:00Z">
            <w:r w:rsidRPr="00F6299A">
              <w:rPr>
                <w:rStyle w:val="ae"/>
                <w:noProof/>
              </w:rPr>
              <w:fldChar w:fldCharType="begin"/>
            </w:r>
            <w:r w:rsidRPr="00F6299A">
              <w:rPr>
                <w:rStyle w:val="ae"/>
                <w:noProof/>
              </w:rPr>
              <w:instrText xml:space="preserve"> </w:instrText>
            </w:r>
            <w:r>
              <w:rPr>
                <w:noProof/>
              </w:rPr>
              <w:instrText>HYPERLINK \l "_Toc22591989"</w:instrText>
            </w:r>
            <w:r w:rsidRPr="00F6299A">
              <w:rPr>
                <w:rStyle w:val="ae"/>
                <w:noProof/>
              </w:rPr>
              <w:instrText xml:space="preserve"> </w:instrText>
            </w:r>
            <w:r w:rsidRPr="00F6299A">
              <w:rPr>
                <w:rStyle w:val="ae"/>
                <w:noProof/>
              </w:rPr>
              <w:fldChar w:fldCharType="separate"/>
            </w:r>
            <w:r w:rsidRPr="00F6299A">
              <w:rPr>
                <w:rStyle w:val="ae"/>
                <w:noProof/>
              </w:rPr>
              <w:t xml:space="preserve">4.1.1 </w:t>
            </w:r>
            <w:r w:rsidRPr="00F6299A">
              <w:rPr>
                <w:rStyle w:val="ae"/>
                <w:rFonts w:hint="eastAsia"/>
                <w:noProof/>
              </w:rPr>
              <w:t>第</w:t>
            </w:r>
            <w:r w:rsidRPr="00F6299A">
              <w:rPr>
                <w:rStyle w:val="ae"/>
                <w:noProof/>
              </w:rPr>
              <w:t>0</w:t>
            </w:r>
            <w:r w:rsidRPr="00F6299A">
              <w:rPr>
                <w:rStyle w:val="ae"/>
                <w:rFonts w:hint="eastAsia"/>
                <w:noProof/>
              </w:rPr>
              <w:t>层</w:t>
            </w:r>
            <w:r>
              <w:rPr>
                <w:noProof/>
                <w:webHidden/>
              </w:rPr>
              <w:tab/>
            </w:r>
            <w:r>
              <w:rPr>
                <w:noProof/>
                <w:webHidden/>
              </w:rPr>
              <w:fldChar w:fldCharType="begin"/>
            </w:r>
            <w:r>
              <w:rPr>
                <w:noProof/>
                <w:webHidden/>
              </w:rPr>
              <w:instrText xml:space="preserve"> PAGEREF _Toc22591989 \h </w:instrText>
            </w:r>
          </w:ins>
          <w:r>
            <w:rPr>
              <w:noProof/>
              <w:webHidden/>
            </w:rPr>
          </w:r>
          <w:r>
            <w:rPr>
              <w:noProof/>
              <w:webHidden/>
            </w:rPr>
            <w:fldChar w:fldCharType="separate"/>
          </w:r>
          <w:ins w:id="163" w:author="Administrator" w:date="2019-10-21T23:12:00Z">
            <w:r>
              <w:rPr>
                <w:noProof/>
                <w:webHidden/>
              </w:rPr>
              <w:t>7</w:t>
            </w:r>
            <w:r>
              <w:rPr>
                <w:noProof/>
                <w:webHidden/>
              </w:rPr>
              <w:fldChar w:fldCharType="end"/>
            </w:r>
            <w:r w:rsidRPr="00F6299A">
              <w:rPr>
                <w:rStyle w:val="ae"/>
                <w:noProof/>
              </w:rPr>
              <w:fldChar w:fldCharType="end"/>
            </w:r>
          </w:ins>
        </w:p>
        <w:p w:rsidR="002C1E5A" w:rsidRDefault="002C1E5A">
          <w:pPr>
            <w:pStyle w:val="31"/>
            <w:tabs>
              <w:tab w:val="right" w:leader="dot" w:pos="9628"/>
            </w:tabs>
            <w:ind w:left="960" w:firstLine="480"/>
            <w:rPr>
              <w:ins w:id="164" w:author="Administrator" w:date="2019-10-21T23:12:00Z"/>
              <w:rFonts w:asciiTheme="minorHAnsi" w:eastAsiaTheme="minorEastAsia" w:hAnsiTheme="minorHAnsi"/>
              <w:noProof/>
              <w:kern w:val="2"/>
              <w:sz w:val="21"/>
            </w:rPr>
          </w:pPr>
          <w:ins w:id="165" w:author="Administrator" w:date="2019-10-21T23:12:00Z">
            <w:r w:rsidRPr="00F6299A">
              <w:rPr>
                <w:rStyle w:val="ae"/>
                <w:noProof/>
              </w:rPr>
              <w:fldChar w:fldCharType="begin"/>
            </w:r>
            <w:r w:rsidRPr="00F6299A">
              <w:rPr>
                <w:rStyle w:val="ae"/>
                <w:noProof/>
              </w:rPr>
              <w:instrText xml:space="preserve"> </w:instrText>
            </w:r>
            <w:r>
              <w:rPr>
                <w:noProof/>
              </w:rPr>
              <w:instrText>HYPERLINK \l "_Toc22591990"</w:instrText>
            </w:r>
            <w:r w:rsidRPr="00F6299A">
              <w:rPr>
                <w:rStyle w:val="ae"/>
                <w:noProof/>
              </w:rPr>
              <w:instrText xml:space="preserve"> </w:instrText>
            </w:r>
            <w:r w:rsidRPr="00F6299A">
              <w:rPr>
                <w:rStyle w:val="ae"/>
                <w:noProof/>
              </w:rPr>
              <w:fldChar w:fldCharType="separate"/>
            </w:r>
            <w:r w:rsidRPr="00F6299A">
              <w:rPr>
                <w:rStyle w:val="ae"/>
                <w:noProof/>
              </w:rPr>
              <w:t xml:space="preserve">4.1.2 </w:t>
            </w:r>
            <w:r w:rsidRPr="00F6299A">
              <w:rPr>
                <w:rStyle w:val="ae"/>
                <w:rFonts w:hint="eastAsia"/>
                <w:noProof/>
              </w:rPr>
              <w:t>第</w:t>
            </w:r>
            <w:r w:rsidRPr="00F6299A">
              <w:rPr>
                <w:rStyle w:val="ae"/>
                <w:noProof/>
              </w:rPr>
              <w:t>1</w:t>
            </w:r>
            <w:r w:rsidRPr="00F6299A">
              <w:rPr>
                <w:rStyle w:val="ae"/>
                <w:rFonts w:hint="eastAsia"/>
                <w:noProof/>
              </w:rPr>
              <w:t>层</w:t>
            </w:r>
            <w:r>
              <w:rPr>
                <w:noProof/>
                <w:webHidden/>
              </w:rPr>
              <w:tab/>
            </w:r>
            <w:r>
              <w:rPr>
                <w:noProof/>
                <w:webHidden/>
              </w:rPr>
              <w:fldChar w:fldCharType="begin"/>
            </w:r>
            <w:r>
              <w:rPr>
                <w:noProof/>
                <w:webHidden/>
              </w:rPr>
              <w:instrText xml:space="preserve"> PAGEREF _Toc22591990 \h </w:instrText>
            </w:r>
          </w:ins>
          <w:r>
            <w:rPr>
              <w:noProof/>
              <w:webHidden/>
            </w:rPr>
          </w:r>
          <w:r>
            <w:rPr>
              <w:noProof/>
              <w:webHidden/>
            </w:rPr>
            <w:fldChar w:fldCharType="separate"/>
          </w:r>
          <w:ins w:id="166" w:author="Administrator" w:date="2019-10-21T23:12:00Z">
            <w:r>
              <w:rPr>
                <w:noProof/>
                <w:webHidden/>
              </w:rPr>
              <w:t>7</w:t>
            </w:r>
            <w:r>
              <w:rPr>
                <w:noProof/>
                <w:webHidden/>
              </w:rPr>
              <w:fldChar w:fldCharType="end"/>
            </w:r>
            <w:r w:rsidRPr="00F6299A">
              <w:rPr>
                <w:rStyle w:val="ae"/>
                <w:noProof/>
              </w:rPr>
              <w:fldChar w:fldCharType="end"/>
            </w:r>
          </w:ins>
        </w:p>
        <w:p w:rsidR="002C1E5A" w:rsidRDefault="002C1E5A">
          <w:pPr>
            <w:pStyle w:val="31"/>
            <w:tabs>
              <w:tab w:val="right" w:leader="dot" w:pos="9628"/>
            </w:tabs>
            <w:ind w:left="960" w:firstLine="480"/>
            <w:rPr>
              <w:ins w:id="167" w:author="Administrator" w:date="2019-10-21T23:12:00Z"/>
              <w:rFonts w:asciiTheme="minorHAnsi" w:eastAsiaTheme="minorEastAsia" w:hAnsiTheme="minorHAnsi"/>
              <w:noProof/>
              <w:kern w:val="2"/>
              <w:sz w:val="21"/>
            </w:rPr>
          </w:pPr>
          <w:ins w:id="168" w:author="Administrator" w:date="2019-10-21T23:12:00Z">
            <w:r w:rsidRPr="00F6299A">
              <w:rPr>
                <w:rStyle w:val="ae"/>
                <w:noProof/>
              </w:rPr>
              <w:fldChar w:fldCharType="begin"/>
            </w:r>
            <w:r w:rsidRPr="00F6299A">
              <w:rPr>
                <w:rStyle w:val="ae"/>
                <w:noProof/>
              </w:rPr>
              <w:instrText xml:space="preserve"> </w:instrText>
            </w:r>
            <w:r>
              <w:rPr>
                <w:noProof/>
              </w:rPr>
              <w:instrText>HYPERLINK \l "_Toc22591991"</w:instrText>
            </w:r>
            <w:r w:rsidRPr="00F6299A">
              <w:rPr>
                <w:rStyle w:val="ae"/>
                <w:noProof/>
              </w:rPr>
              <w:instrText xml:space="preserve"> </w:instrText>
            </w:r>
            <w:r w:rsidRPr="00F6299A">
              <w:rPr>
                <w:rStyle w:val="ae"/>
                <w:noProof/>
              </w:rPr>
              <w:fldChar w:fldCharType="separate"/>
            </w:r>
            <w:r w:rsidRPr="00F6299A">
              <w:rPr>
                <w:rStyle w:val="ae"/>
                <w:noProof/>
              </w:rPr>
              <w:t xml:space="preserve">4.1.2 </w:t>
            </w:r>
            <w:r w:rsidRPr="00F6299A">
              <w:rPr>
                <w:rStyle w:val="ae"/>
                <w:rFonts w:hint="eastAsia"/>
                <w:noProof/>
              </w:rPr>
              <w:t>第</w:t>
            </w:r>
            <w:r w:rsidRPr="00F6299A">
              <w:rPr>
                <w:rStyle w:val="ae"/>
                <w:noProof/>
              </w:rPr>
              <w:t>2</w:t>
            </w:r>
            <w:r w:rsidRPr="00F6299A">
              <w:rPr>
                <w:rStyle w:val="ae"/>
                <w:rFonts w:hint="eastAsia"/>
                <w:noProof/>
              </w:rPr>
              <w:t>层</w:t>
            </w:r>
            <w:r>
              <w:rPr>
                <w:noProof/>
                <w:webHidden/>
              </w:rPr>
              <w:tab/>
            </w:r>
            <w:r>
              <w:rPr>
                <w:noProof/>
                <w:webHidden/>
              </w:rPr>
              <w:fldChar w:fldCharType="begin"/>
            </w:r>
            <w:r>
              <w:rPr>
                <w:noProof/>
                <w:webHidden/>
              </w:rPr>
              <w:instrText xml:space="preserve"> PAGEREF _Toc22591991 \h </w:instrText>
            </w:r>
          </w:ins>
          <w:r>
            <w:rPr>
              <w:noProof/>
              <w:webHidden/>
            </w:rPr>
          </w:r>
          <w:r>
            <w:rPr>
              <w:noProof/>
              <w:webHidden/>
            </w:rPr>
            <w:fldChar w:fldCharType="separate"/>
          </w:r>
          <w:ins w:id="169" w:author="Administrator" w:date="2019-10-21T23:12:00Z">
            <w:r>
              <w:rPr>
                <w:noProof/>
                <w:webHidden/>
              </w:rPr>
              <w:t>7</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170" w:author="Administrator" w:date="2019-10-21T23:12:00Z"/>
              <w:rFonts w:asciiTheme="minorHAnsi" w:eastAsiaTheme="minorEastAsia" w:hAnsiTheme="minorHAnsi"/>
              <w:noProof/>
              <w:kern w:val="2"/>
              <w:sz w:val="21"/>
            </w:rPr>
          </w:pPr>
          <w:ins w:id="171" w:author="Administrator" w:date="2019-10-21T23:12:00Z">
            <w:r w:rsidRPr="00F6299A">
              <w:rPr>
                <w:rStyle w:val="ae"/>
                <w:noProof/>
              </w:rPr>
              <w:fldChar w:fldCharType="begin"/>
            </w:r>
            <w:r w:rsidRPr="00F6299A">
              <w:rPr>
                <w:rStyle w:val="ae"/>
                <w:noProof/>
              </w:rPr>
              <w:instrText xml:space="preserve"> </w:instrText>
            </w:r>
            <w:r>
              <w:rPr>
                <w:noProof/>
              </w:rPr>
              <w:instrText>HYPERLINK \l "_Toc22591992"</w:instrText>
            </w:r>
            <w:r w:rsidRPr="00F6299A">
              <w:rPr>
                <w:rStyle w:val="ae"/>
                <w:noProof/>
              </w:rPr>
              <w:instrText xml:space="preserve"> </w:instrText>
            </w:r>
            <w:r w:rsidRPr="00F6299A">
              <w:rPr>
                <w:rStyle w:val="ae"/>
                <w:noProof/>
              </w:rPr>
              <w:fldChar w:fldCharType="separate"/>
            </w:r>
            <w:r w:rsidRPr="00F6299A">
              <w:rPr>
                <w:rStyle w:val="ae"/>
                <w:noProof/>
              </w:rPr>
              <w:t xml:space="preserve">4.2 </w:t>
            </w:r>
            <w:r w:rsidRPr="00F6299A">
              <w:rPr>
                <w:rStyle w:val="ae"/>
                <w:rFonts w:hint="eastAsia"/>
                <w:noProof/>
              </w:rPr>
              <w:t>功能实现</w:t>
            </w:r>
            <w:r>
              <w:rPr>
                <w:noProof/>
                <w:webHidden/>
              </w:rPr>
              <w:tab/>
            </w:r>
            <w:r>
              <w:rPr>
                <w:noProof/>
                <w:webHidden/>
              </w:rPr>
              <w:fldChar w:fldCharType="begin"/>
            </w:r>
            <w:r>
              <w:rPr>
                <w:noProof/>
                <w:webHidden/>
              </w:rPr>
              <w:instrText xml:space="preserve"> PAGEREF _Toc22591992 \h </w:instrText>
            </w:r>
          </w:ins>
          <w:r>
            <w:rPr>
              <w:noProof/>
              <w:webHidden/>
            </w:rPr>
          </w:r>
          <w:r>
            <w:rPr>
              <w:noProof/>
              <w:webHidden/>
            </w:rPr>
            <w:fldChar w:fldCharType="separate"/>
          </w:r>
          <w:ins w:id="172" w:author="Administrator" w:date="2019-10-21T23:12:00Z">
            <w:r>
              <w:rPr>
                <w:noProof/>
                <w:webHidden/>
              </w:rPr>
              <w:t>7</w:t>
            </w:r>
            <w:r>
              <w:rPr>
                <w:noProof/>
                <w:webHidden/>
              </w:rPr>
              <w:fldChar w:fldCharType="end"/>
            </w:r>
            <w:r w:rsidRPr="00F6299A">
              <w:rPr>
                <w:rStyle w:val="ae"/>
                <w:noProof/>
              </w:rPr>
              <w:fldChar w:fldCharType="end"/>
            </w:r>
          </w:ins>
        </w:p>
        <w:p w:rsidR="002C1E5A" w:rsidRDefault="002C1E5A">
          <w:pPr>
            <w:pStyle w:val="31"/>
            <w:tabs>
              <w:tab w:val="right" w:leader="dot" w:pos="9628"/>
            </w:tabs>
            <w:ind w:left="960" w:firstLine="480"/>
            <w:rPr>
              <w:ins w:id="173" w:author="Administrator" w:date="2019-10-21T23:12:00Z"/>
              <w:rFonts w:asciiTheme="minorHAnsi" w:eastAsiaTheme="minorEastAsia" w:hAnsiTheme="minorHAnsi"/>
              <w:noProof/>
              <w:kern w:val="2"/>
              <w:sz w:val="21"/>
            </w:rPr>
          </w:pPr>
          <w:ins w:id="174" w:author="Administrator" w:date="2019-10-21T23:12:00Z">
            <w:r w:rsidRPr="00F6299A">
              <w:rPr>
                <w:rStyle w:val="ae"/>
                <w:noProof/>
              </w:rPr>
              <w:fldChar w:fldCharType="begin"/>
            </w:r>
            <w:r w:rsidRPr="00F6299A">
              <w:rPr>
                <w:rStyle w:val="ae"/>
                <w:noProof/>
              </w:rPr>
              <w:instrText xml:space="preserve"> </w:instrText>
            </w:r>
            <w:r>
              <w:rPr>
                <w:noProof/>
              </w:rPr>
              <w:instrText>HYPERLINK \l "_Toc22591993"</w:instrText>
            </w:r>
            <w:r w:rsidRPr="00F6299A">
              <w:rPr>
                <w:rStyle w:val="ae"/>
                <w:noProof/>
              </w:rPr>
              <w:instrText xml:space="preserve"> </w:instrText>
            </w:r>
            <w:r w:rsidRPr="00F6299A">
              <w:rPr>
                <w:rStyle w:val="ae"/>
                <w:noProof/>
              </w:rPr>
              <w:fldChar w:fldCharType="separate"/>
            </w:r>
            <w:r w:rsidRPr="00F6299A">
              <w:rPr>
                <w:rStyle w:val="ae"/>
                <w:noProof/>
              </w:rPr>
              <w:t>4.2.1</w:t>
            </w:r>
            <w:r w:rsidRPr="00F6299A">
              <w:rPr>
                <w:rStyle w:val="ae"/>
                <w:rFonts w:hint="eastAsia"/>
                <w:noProof/>
              </w:rPr>
              <w:t>登录注册</w:t>
            </w:r>
            <w:r>
              <w:rPr>
                <w:noProof/>
                <w:webHidden/>
              </w:rPr>
              <w:tab/>
            </w:r>
            <w:r>
              <w:rPr>
                <w:noProof/>
                <w:webHidden/>
              </w:rPr>
              <w:fldChar w:fldCharType="begin"/>
            </w:r>
            <w:r>
              <w:rPr>
                <w:noProof/>
                <w:webHidden/>
              </w:rPr>
              <w:instrText xml:space="preserve"> PAGEREF _Toc22591993 \h </w:instrText>
            </w:r>
          </w:ins>
          <w:r>
            <w:rPr>
              <w:noProof/>
              <w:webHidden/>
            </w:rPr>
          </w:r>
          <w:r>
            <w:rPr>
              <w:noProof/>
              <w:webHidden/>
            </w:rPr>
            <w:fldChar w:fldCharType="separate"/>
          </w:r>
          <w:ins w:id="175" w:author="Administrator" w:date="2019-10-21T23:12:00Z">
            <w:r>
              <w:rPr>
                <w:noProof/>
                <w:webHidden/>
              </w:rPr>
              <w:t>8</w:t>
            </w:r>
            <w:r>
              <w:rPr>
                <w:noProof/>
                <w:webHidden/>
              </w:rPr>
              <w:fldChar w:fldCharType="end"/>
            </w:r>
            <w:r w:rsidRPr="00F6299A">
              <w:rPr>
                <w:rStyle w:val="ae"/>
                <w:noProof/>
              </w:rPr>
              <w:fldChar w:fldCharType="end"/>
            </w:r>
          </w:ins>
        </w:p>
        <w:p w:rsidR="002C1E5A" w:rsidRDefault="002C1E5A">
          <w:pPr>
            <w:pStyle w:val="31"/>
            <w:tabs>
              <w:tab w:val="right" w:leader="dot" w:pos="9628"/>
            </w:tabs>
            <w:ind w:left="960" w:firstLine="480"/>
            <w:rPr>
              <w:ins w:id="176" w:author="Administrator" w:date="2019-10-21T23:12:00Z"/>
              <w:rFonts w:asciiTheme="minorHAnsi" w:eastAsiaTheme="minorEastAsia" w:hAnsiTheme="minorHAnsi"/>
              <w:noProof/>
              <w:kern w:val="2"/>
              <w:sz w:val="21"/>
            </w:rPr>
          </w:pPr>
          <w:ins w:id="177" w:author="Administrator" w:date="2019-10-21T23:12:00Z">
            <w:r w:rsidRPr="00F6299A">
              <w:rPr>
                <w:rStyle w:val="ae"/>
                <w:noProof/>
              </w:rPr>
              <w:fldChar w:fldCharType="begin"/>
            </w:r>
            <w:r w:rsidRPr="00F6299A">
              <w:rPr>
                <w:rStyle w:val="ae"/>
                <w:noProof/>
              </w:rPr>
              <w:instrText xml:space="preserve"> </w:instrText>
            </w:r>
            <w:r>
              <w:rPr>
                <w:noProof/>
              </w:rPr>
              <w:instrText>HYPERLINK \l "_Toc22591994"</w:instrText>
            </w:r>
            <w:r w:rsidRPr="00F6299A">
              <w:rPr>
                <w:rStyle w:val="ae"/>
                <w:noProof/>
              </w:rPr>
              <w:instrText xml:space="preserve"> </w:instrText>
            </w:r>
            <w:r w:rsidRPr="00F6299A">
              <w:rPr>
                <w:rStyle w:val="ae"/>
                <w:noProof/>
              </w:rPr>
              <w:fldChar w:fldCharType="separate"/>
            </w:r>
            <w:r w:rsidRPr="00F6299A">
              <w:rPr>
                <w:rStyle w:val="ae"/>
                <w:noProof/>
              </w:rPr>
              <w:t xml:space="preserve">4.2.2 </w:t>
            </w:r>
            <w:r w:rsidRPr="00F6299A">
              <w:rPr>
                <w:rStyle w:val="ae"/>
                <w:rFonts w:hint="eastAsia"/>
                <w:noProof/>
              </w:rPr>
              <w:t>视图切换</w:t>
            </w:r>
            <w:r>
              <w:rPr>
                <w:noProof/>
                <w:webHidden/>
              </w:rPr>
              <w:tab/>
            </w:r>
            <w:r>
              <w:rPr>
                <w:noProof/>
                <w:webHidden/>
              </w:rPr>
              <w:fldChar w:fldCharType="begin"/>
            </w:r>
            <w:r>
              <w:rPr>
                <w:noProof/>
                <w:webHidden/>
              </w:rPr>
              <w:instrText xml:space="preserve"> PAGEREF _Toc22591994 \h </w:instrText>
            </w:r>
          </w:ins>
          <w:r>
            <w:rPr>
              <w:noProof/>
              <w:webHidden/>
            </w:rPr>
          </w:r>
          <w:r>
            <w:rPr>
              <w:noProof/>
              <w:webHidden/>
            </w:rPr>
            <w:fldChar w:fldCharType="separate"/>
          </w:r>
          <w:ins w:id="178" w:author="Administrator" w:date="2019-10-21T23:12:00Z">
            <w:r>
              <w:rPr>
                <w:noProof/>
                <w:webHidden/>
              </w:rPr>
              <w:t>8</w:t>
            </w:r>
            <w:r>
              <w:rPr>
                <w:noProof/>
                <w:webHidden/>
              </w:rPr>
              <w:fldChar w:fldCharType="end"/>
            </w:r>
            <w:r w:rsidRPr="00F6299A">
              <w:rPr>
                <w:rStyle w:val="ae"/>
                <w:noProof/>
              </w:rPr>
              <w:fldChar w:fldCharType="end"/>
            </w:r>
          </w:ins>
        </w:p>
        <w:p w:rsidR="002C1E5A" w:rsidRDefault="002C1E5A">
          <w:pPr>
            <w:pStyle w:val="31"/>
            <w:tabs>
              <w:tab w:val="right" w:leader="dot" w:pos="9628"/>
            </w:tabs>
            <w:ind w:left="960" w:firstLine="480"/>
            <w:rPr>
              <w:ins w:id="179" w:author="Administrator" w:date="2019-10-21T23:12:00Z"/>
              <w:rFonts w:asciiTheme="minorHAnsi" w:eastAsiaTheme="minorEastAsia" w:hAnsiTheme="minorHAnsi"/>
              <w:noProof/>
              <w:kern w:val="2"/>
              <w:sz w:val="21"/>
            </w:rPr>
          </w:pPr>
          <w:ins w:id="180" w:author="Administrator" w:date="2019-10-21T23:12:00Z">
            <w:r w:rsidRPr="00F6299A">
              <w:rPr>
                <w:rStyle w:val="ae"/>
                <w:noProof/>
              </w:rPr>
              <w:fldChar w:fldCharType="begin"/>
            </w:r>
            <w:r w:rsidRPr="00F6299A">
              <w:rPr>
                <w:rStyle w:val="ae"/>
                <w:noProof/>
              </w:rPr>
              <w:instrText xml:space="preserve"> </w:instrText>
            </w:r>
            <w:r>
              <w:rPr>
                <w:noProof/>
              </w:rPr>
              <w:instrText>HYPERLINK \l "_Toc22591995"</w:instrText>
            </w:r>
            <w:r w:rsidRPr="00F6299A">
              <w:rPr>
                <w:rStyle w:val="ae"/>
                <w:noProof/>
              </w:rPr>
              <w:instrText xml:space="preserve"> </w:instrText>
            </w:r>
            <w:r w:rsidRPr="00F6299A">
              <w:rPr>
                <w:rStyle w:val="ae"/>
                <w:noProof/>
              </w:rPr>
              <w:fldChar w:fldCharType="separate"/>
            </w:r>
            <w:r w:rsidRPr="00F6299A">
              <w:rPr>
                <w:rStyle w:val="ae"/>
                <w:noProof/>
              </w:rPr>
              <w:t xml:space="preserve">4.2.3 </w:t>
            </w:r>
            <w:r w:rsidRPr="00F6299A">
              <w:rPr>
                <w:rStyle w:val="ae"/>
                <w:rFonts w:hint="eastAsia"/>
                <w:noProof/>
              </w:rPr>
              <w:t>即时</w:t>
            </w:r>
            <w:r w:rsidRPr="00F6299A">
              <w:rPr>
                <w:rStyle w:val="ae"/>
                <w:rFonts w:hint="eastAsia"/>
                <w:noProof/>
              </w:rPr>
              <w:t>查</w:t>
            </w:r>
            <w:r w:rsidRPr="00F6299A">
              <w:rPr>
                <w:rStyle w:val="ae"/>
                <w:rFonts w:hint="eastAsia"/>
                <w:noProof/>
              </w:rPr>
              <w:t>询</w:t>
            </w:r>
            <w:r>
              <w:rPr>
                <w:noProof/>
                <w:webHidden/>
              </w:rPr>
              <w:tab/>
            </w:r>
            <w:r>
              <w:rPr>
                <w:noProof/>
                <w:webHidden/>
              </w:rPr>
              <w:fldChar w:fldCharType="begin"/>
            </w:r>
            <w:r>
              <w:rPr>
                <w:noProof/>
                <w:webHidden/>
              </w:rPr>
              <w:instrText xml:space="preserve"> PAGEREF _Toc22591995 \h </w:instrText>
            </w:r>
          </w:ins>
          <w:r>
            <w:rPr>
              <w:noProof/>
              <w:webHidden/>
            </w:rPr>
          </w:r>
          <w:r>
            <w:rPr>
              <w:noProof/>
              <w:webHidden/>
            </w:rPr>
            <w:fldChar w:fldCharType="separate"/>
          </w:r>
          <w:ins w:id="181" w:author="Administrator" w:date="2019-10-21T23:12:00Z">
            <w:r>
              <w:rPr>
                <w:noProof/>
                <w:webHidden/>
              </w:rPr>
              <w:t>8</w:t>
            </w:r>
            <w:r>
              <w:rPr>
                <w:noProof/>
                <w:webHidden/>
              </w:rPr>
              <w:fldChar w:fldCharType="end"/>
            </w:r>
            <w:r w:rsidRPr="00F6299A">
              <w:rPr>
                <w:rStyle w:val="ae"/>
                <w:noProof/>
              </w:rPr>
              <w:fldChar w:fldCharType="end"/>
            </w:r>
          </w:ins>
        </w:p>
        <w:p w:rsidR="002C1E5A" w:rsidRDefault="002C1E5A">
          <w:pPr>
            <w:pStyle w:val="31"/>
            <w:tabs>
              <w:tab w:val="right" w:leader="dot" w:pos="9628"/>
            </w:tabs>
            <w:ind w:left="960" w:firstLine="480"/>
            <w:rPr>
              <w:ins w:id="182" w:author="Administrator" w:date="2019-10-21T23:12:00Z"/>
              <w:rFonts w:asciiTheme="minorHAnsi" w:eastAsiaTheme="minorEastAsia" w:hAnsiTheme="minorHAnsi"/>
              <w:noProof/>
              <w:kern w:val="2"/>
              <w:sz w:val="21"/>
            </w:rPr>
          </w:pPr>
          <w:ins w:id="183" w:author="Administrator" w:date="2019-10-21T23:12:00Z">
            <w:r w:rsidRPr="00F6299A">
              <w:rPr>
                <w:rStyle w:val="ae"/>
                <w:noProof/>
              </w:rPr>
              <w:lastRenderedPageBreak/>
              <w:fldChar w:fldCharType="begin"/>
            </w:r>
            <w:r w:rsidRPr="00F6299A">
              <w:rPr>
                <w:rStyle w:val="ae"/>
                <w:noProof/>
              </w:rPr>
              <w:instrText xml:space="preserve"> </w:instrText>
            </w:r>
            <w:r>
              <w:rPr>
                <w:noProof/>
              </w:rPr>
              <w:instrText>HYPERLINK \l "_Toc22591996"</w:instrText>
            </w:r>
            <w:r w:rsidRPr="00F6299A">
              <w:rPr>
                <w:rStyle w:val="ae"/>
                <w:noProof/>
              </w:rPr>
              <w:instrText xml:space="preserve"> </w:instrText>
            </w:r>
            <w:r w:rsidRPr="00F6299A">
              <w:rPr>
                <w:rStyle w:val="ae"/>
                <w:noProof/>
              </w:rPr>
              <w:fldChar w:fldCharType="separate"/>
            </w:r>
            <w:r w:rsidRPr="00F6299A">
              <w:rPr>
                <w:rStyle w:val="ae"/>
                <w:noProof/>
              </w:rPr>
              <w:t xml:space="preserve">4.2.4 </w:t>
            </w:r>
            <w:r w:rsidRPr="00F6299A">
              <w:rPr>
                <w:rStyle w:val="ae"/>
                <w:rFonts w:hint="eastAsia"/>
                <w:noProof/>
              </w:rPr>
              <w:t>离线数据同步</w:t>
            </w:r>
            <w:r>
              <w:rPr>
                <w:noProof/>
                <w:webHidden/>
              </w:rPr>
              <w:tab/>
            </w:r>
            <w:r>
              <w:rPr>
                <w:noProof/>
                <w:webHidden/>
              </w:rPr>
              <w:fldChar w:fldCharType="begin"/>
            </w:r>
            <w:r>
              <w:rPr>
                <w:noProof/>
                <w:webHidden/>
              </w:rPr>
              <w:instrText xml:space="preserve"> PAGEREF _Toc22591996 \h </w:instrText>
            </w:r>
          </w:ins>
          <w:r>
            <w:rPr>
              <w:noProof/>
              <w:webHidden/>
            </w:rPr>
          </w:r>
          <w:r>
            <w:rPr>
              <w:noProof/>
              <w:webHidden/>
            </w:rPr>
            <w:fldChar w:fldCharType="separate"/>
          </w:r>
          <w:ins w:id="184" w:author="Administrator" w:date="2019-10-21T23:12:00Z">
            <w:r>
              <w:rPr>
                <w:noProof/>
                <w:webHidden/>
              </w:rPr>
              <w:t>8</w:t>
            </w:r>
            <w:r>
              <w:rPr>
                <w:noProof/>
                <w:webHidden/>
              </w:rPr>
              <w:fldChar w:fldCharType="end"/>
            </w:r>
            <w:r w:rsidRPr="00F6299A">
              <w:rPr>
                <w:rStyle w:val="ae"/>
                <w:noProof/>
              </w:rPr>
              <w:fldChar w:fldCharType="end"/>
            </w:r>
          </w:ins>
        </w:p>
        <w:p w:rsidR="002C1E5A" w:rsidRDefault="002C1E5A">
          <w:pPr>
            <w:pStyle w:val="31"/>
            <w:tabs>
              <w:tab w:val="right" w:leader="dot" w:pos="9628"/>
            </w:tabs>
            <w:ind w:left="960" w:firstLine="480"/>
            <w:rPr>
              <w:ins w:id="185" w:author="Administrator" w:date="2019-10-21T23:12:00Z"/>
              <w:rFonts w:asciiTheme="minorHAnsi" w:eastAsiaTheme="minorEastAsia" w:hAnsiTheme="minorHAnsi"/>
              <w:noProof/>
              <w:kern w:val="2"/>
              <w:sz w:val="21"/>
            </w:rPr>
          </w:pPr>
          <w:ins w:id="186" w:author="Administrator" w:date="2019-10-21T23:12:00Z">
            <w:r w:rsidRPr="00F6299A">
              <w:rPr>
                <w:rStyle w:val="ae"/>
                <w:noProof/>
              </w:rPr>
              <w:fldChar w:fldCharType="begin"/>
            </w:r>
            <w:r w:rsidRPr="00F6299A">
              <w:rPr>
                <w:rStyle w:val="ae"/>
                <w:noProof/>
              </w:rPr>
              <w:instrText xml:space="preserve"> </w:instrText>
            </w:r>
            <w:r>
              <w:rPr>
                <w:noProof/>
              </w:rPr>
              <w:instrText>HYPERLINK \l "_Toc22591997"</w:instrText>
            </w:r>
            <w:r w:rsidRPr="00F6299A">
              <w:rPr>
                <w:rStyle w:val="ae"/>
                <w:noProof/>
              </w:rPr>
              <w:instrText xml:space="preserve"> </w:instrText>
            </w:r>
            <w:r w:rsidRPr="00F6299A">
              <w:rPr>
                <w:rStyle w:val="ae"/>
                <w:noProof/>
              </w:rPr>
              <w:fldChar w:fldCharType="separate"/>
            </w:r>
            <w:r w:rsidRPr="00F6299A">
              <w:rPr>
                <w:rStyle w:val="ae"/>
                <w:noProof/>
              </w:rPr>
              <w:t xml:space="preserve">4.2.5 </w:t>
            </w:r>
            <w:r w:rsidRPr="00F6299A">
              <w:rPr>
                <w:rStyle w:val="ae"/>
                <w:rFonts w:hint="eastAsia"/>
                <w:noProof/>
              </w:rPr>
              <w:t>标记信息分享</w:t>
            </w:r>
            <w:r>
              <w:rPr>
                <w:noProof/>
                <w:webHidden/>
              </w:rPr>
              <w:tab/>
            </w:r>
            <w:r>
              <w:rPr>
                <w:noProof/>
                <w:webHidden/>
              </w:rPr>
              <w:fldChar w:fldCharType="begin"/>
            </w:r>
            <w:r>
              <w:rPr>
                <w:noProof/>
                <w:webHidden/>
              </w:rPr>
              <w:instrText xml:space="preserve"> PAGEREF _Toc22591997 \h </w:instrText>
            </w:r>
          </w:ins>
          <w:r>
            <w:rPr>
              <w:noProof/>
              <w:webHidden/>
            </w:rPr>
          </w:r>
          <w:r>
            <w:rPr>
              <w:noProof/>
              <w:webHidden/>
            </w:rPr>
            <w:fldChar w:fldCharType="separate"/>
          </w:r>
          <w:ins w:id="187" w:author="Administrator" w:date="2019-10-21T23:12:00Z">
            <w:r>
              <w:rPr>
                <w:noProof/>
                <w:webHidden/>
              </w:rPr>
              <w:t>11</w:t>
            </w:r>
            <w:r>
              <w:rPr>
                <w:noProof/>
                <w:webHidden/>
              </w:rPr>
              <w:fldChar w:fldCharType="end"/>
            </w:r>
            <w:r w:rsidRPr="00F6299A">
              <w:rPr>
                <w:rStyle w:val="ae"/>
                <w:noProof/>
              </w:rPr>
              <w:fldChar w:fldCharType="end"/>
            </w:r>
          </w:ins>
        </w:p>
        <w:p w:rsidR="002C1E5A" w:rsidRDefault="002C1E5A">
          <w:pPr>
            <w:pStyle w:val="31"/>
            <w:tabs>
              <w:tab w:val="right" w:leader="dot" w:pos="9628"/>
            </w:tabs>
            <w:ind w:left="960" w:firstLine="480"/>
            <w:rPr>
              <w:ins w:id="188" w:author="Administrator" w:date="2019-10-21T23:12:00Z"/>
              <w:rFonts w:asciiTheme="minorHAnsi" w:eastAsiaTheme="minorEastAsia" w:hAnsiTheme="minorHAnsi"/>
              <w:noProof/>
              <w:kern w:val="2"/>
              <w:sz w:val="21"/>
            </w:rPr>
          </w:pPr>
          <w:ins w:id="189" w:author="Administrator" w:date="2019-10-21T23:12:00Z">
            <w:r w:rsidRPr="00F6299A">
              <w:rPr>
                <w:rStyle w:val="ae"/>
                <w:noProof/>
              </w:rPr>
              <w:fldChar w:fldCharType="begin"/>
            </w:r>
            <w:r w:rsidRPr="00F6299A">
              <w:rPr>
                <w:rStyle w:val="ae"/>
                <w:noProof/>
              </w:rPr>
              <w:instrText xml:space="preserve"> </w:instrText>
            </w:r>
            <w:r>
              <w:rPr>
                <w:noProof/>
              </w:rPr>
              <w:instrText>HYPERLINK \l "_Toc22591998"</w:instrText>
            </w:r>
            <w:r w:rsidRPr="00F6299A">
              <w:rPr>
                <w:rStyle w:val="ae"/>
                <w:noProof/>
              </w:rPr>
              <w:instrText xml:space="preserve"> </w:instrText>
            </w:r>
            <w:r w:rsidRPr="00F6299A">
              <w:rPr>
                <w:rStyle w:val="ae"/>
                <w:noProof/>
              </w:rPr>
              <w:fldChar w:fldCharType="separate"/>
            </w:r>
            <w:r w:rsidRPr="00F6299A">
              <w:rPr>
                <w:rStyle w:val="ae"/>
                <w:noProof/>
              </w:rPr>
              <w:t xml:space="preserve">4.2.6 </w:t>
            </w:r>
            <w:r w:rsidRPr="00F6299A">
              <w:rPr>
                <w:rStyle w:val="ae"/>
                <w:rFonts w:hint="eastAsia"/>
                <w:noProof/>
              </w:rPr>
              <w:t>信息标记</w:t>
            </w:r>
            <w:r>
              <w:rPr>
                <w:noProof/>
                <w:webHidden/>
              </w:rPr>
              <w:tab/>
            </w:r>
            <w:r>
              <w:rPr>
                <w:noProof/>
                <w:webHidden/>
              </w:rPr>
              <w:fldChar w:fldCharType="begin"/>
            </w:r>
            <w:r>
              <w:rPr>
                <w:noProof/>
                <w:webHidden/>
              </w:rPr>
              <w:instrText xml:space="preserve"> PAGEREF _Toc22591998 \h </w:instrText>
            </w:r>
          </w:ins>
          <w:r>
            <w:rPr>
              <w:noProof/>
              <w:webHidden/>
            </w:rPr>
          </w:r>
          <w:r>
            <w:rPr>
              <w:noProof/>
              <w:webHidden/>
            </w:rPr>
            <w:fldChar w:fldCharType="separate"/>
          </w:r>
          <w:ins w:id="190" w:author="Administrator" w:date="2019-10-21T23:12:00Z">
            <w:r>
              <w:rPr>
                <w:noProof/>
                <w:webHidden/>
              </w:rPr>
              <w:t>13</w:t>
            </w:r>
            <w:r>
              <w:rPr>
                <w:noProof/>
                <w:webHidden/>
              </w:rPr>
              <w:fldChar w:fldCharType="end"/>
            </w:r>
            <w:r w:rsidRPr="00F6299A">
              <w:rPr>
                <w:rStyle w:val="ae"/>
                <w:noProof/>
              </w:rPr>
              <w:fldChar w:fldCharType="end"/>
            </w:r>
          </w:ins>
        </w:p>
        <w:p w:rsidR="002C1E5A" w:rsidRDefault="002C1E5A">
          <w:pPr>
            <w:pStyle w:val="31"/>
            <w:tabs>
              <w:tab w:val="right" w:leader="dot" w:pos="9628"/>
            </w:tabs>
            <w:ind w:left="960" w:firstLine="480"/>
            <w:rPr>
              <w:ins w:id="191" w:author="Administrator" w:date="2019-10-21T23:12:00Z"/>
              <w:rFonts w:asciiTheme="minorHAnsi" w:eastAsiaTheme="minorEastAsia" w:hAnsiTheme="minorHAnsi"/>
              <w:noProof/>
              <w:kern w:val="2"/>
              <w:sz w:val="21"/>
            </w:rPr>
          </w:pPr>
          <w:ins w:id="192" w:author="Administrator" w:date="2019-10-21T23:12:00Z">
            <w:r w:rsidRPr="00F6299A">
              <w:rPr>
                <w:rStyle w:val="ae"/>
                <w:noProof/>
              </w:rPr>
              <w:fldChar w:fldCharType="begin"/>
            </w:r>
            <w:r w:rsidRPr="00F6299A">
              <w:rPr>
                <w:rStyle w:val="ae"/>
                <w:noProof/>
              </w:rPr>
              <w:instrText xml:space="preserve"> </w:instrText>
            </w:r>
            <w:r>
              <w:rPr>
                <w:noProof/>
              </w:rPr>
              <w:instrText>HYPERLINK \l "_Toc22591999"</w:instrText>
            </w:r>
            <w:r w:rsidRPr="00F6299A">
              <w:rPr>
                <w:rStyle w:val="ae"/>
                <w:noProof/>
              </w:rPr>
              <w:instrText xml:space="preserve"> </w:instrText>
            </w:r>
            <w:r w:rsidRPr="00F6299A">
              <w:rPr>
                <w:rStyle w:val="ae"/>
                <w:noProof/>
              </w:rPr>
              <w:fldChar w:fldCharType="separate"/>
            </w:r>
            <w:r w:rsidRPr="00F6299A">
              <w:rPr>
                <w:rStyle w:val="ae"/>
                <w:noProof/>
              </w:rPr>
              <w:t xml:space="preserve">4.2.7 </w:t>
            </w:r>
            <w:r w:rsidRPr="00F6299A">
              <w:rPr>
                <w:rStyle w:val="ae"/>
                <w:rFonts w:hint="eastAsia"/>
                <w:noProof/>
              </w:rPr>
              <w:t>图层查看</w:t>
            </w:r>
            <w:r>
              <w:rPr>
                <w:noProof/>
                <w:webHidden/>
              </w:rPr>
              <w:tab/>
            </w:r>
            <w:r>
              <w:rPr>
                <w:noProof/>
                <w:webHidden/>
              </w:rPr>
              <w:fldChar w:fldCharType="begin"/>
            </w:r>
            <w:r>
              <w:rPr>
                <w:noProof/>
                <w:webHidden/>
              </w:rPr>
              <w:instrText xml:space="preserve"> PAGEREF _Toc22591999 \h </w:instrText>
            </w:r>
          </w:ins>
          <w:r>
            <w:rPr>
              <w:noProof/>
              <w:webHidden/>
            </w:rPr>
          </w:r>
          <w:r>
            <w:rPr>
              <w:noProof/>
              <w:webHidden/>
            </w:rPr>
            <w:fldChar w:fldCharType="separate"/>
          </w:r>
          <w:ins w:id="193" w:author="Administrator" w:date="2019-10-21T23:12:00Z">
            <w:r>
              <w:rPr>
                <w:noProof/>
                <w:webHidden/>
              </w:rPr>
              <w:t>17</w:t>
            </w:r>
            <w:r>
              <w:rPr>
                <w:noProof/>
                <w:webHidden/>
              </w:rPr>
              <w:fldChar w:fldCharType="end"/>
            </w:r>
            <w:r w:rsidRPr="00F6299A">
              <w:rPr>
                <w:rStyle w:val="ae"/>
                <w:noProof/>
              </w:rPr>
              <w:fldChar w:fldCharType="end"/>
            </w:r>
          </w:ins>
        </w:p>
        <w:p w:rsidR="002C1E5A" w:rsidRDefault="002C1E5A">
          <w:pPr>
            <w:pStyle w:val="31"/>
            <w:tabs>
              <w:tab w:val="right" w:leader="dot" w:pos="9628"/>
            </w:tabs>
            <w:ind w:left="960" w:firstLine="480"/>
            <w:rPr>
              <w:ins w:id="194" w:author="Administrator" w:date="2019-10-21T23:12:00Z"/>
              <w:rFonts w:asciiTheme="minorHAnsi" w:eastAsiaTheme="minorEastAsia" w:hAnsiTheme="minorHAnsi"/>
              <w:noProof/>
              <w:kern w:val="2"/>
              <w:sz w:val="21"/>
            </w:rPr>
          </w:pPr>
          <w:ins w:id="195" w:author="Administrator" w:date="2019-10-21T23:12:00Z">
            <w:r w:rsidRPr="00F6299A">
              <w:rPr>
                <w:rStyle w:val="ae"/>
                <w:noProof/>
              </w:rPr>
              <w:fldChar w:fldCharType="begin"/>
            </w:r>
            <w:r w:rsidRPr="00F6299A">
              <w:rPr>
                <w:rStyle w:val="ae"/>
                <w:noProof/>
              </w:rPr>
              <w:instrText xml:space="preserve"> </w:instrText>
            </w:r>
            <w:r>
              <w:rPr>
                <w:noProof/>
              </w:rPr>
              <w:instrText>HYPERLINK \l "_Toc22592000"</w:instrText>
            </w:r>
            <w:r w:rsidRPr="00F6299A">
              <w:rPr>
                <w:rStyle w:val="ae"/>
                <w:noProof/>
              </w:rPr>
              <w:instrText xml:space="preserve"> </w:instrText>
            </w:r>
            <w:r w:rsidRPr="00F6299A">
              <w:rPr>
                <w:rStyle w:val="ae"/>
                <w:noProof/>
              </w:rPr>
              <w:fldChar w:fldCharType="separate"/>
            </w:r>
            <w:r w:rsidRPr="00F6299A">
              <w:rPr>
                <w:rStyle w:val="ae"/>
                <w:noProof/>
              </w:rPr>
              <w:t xml:space="preserve">4.2.8 </w:t>
            </w:r>
            <w:r w:rsidRPr="00F6299A">
              <w:rPr>
                <w:rStyle w:val="ae"/>
                <w:rFonts w:hint="eastAsia"/>
                <w:noProof/>
              </w:rPr>
              <w:t>信息发布</w:t>
            </w:r>
            <w:r>
              <w:rPr>
                <w:noProof/>
                <w:webHidden/>
              </w:rPr>
              <w:tab/>
            </w:r>
            <w:r>
              <w:rPr>
                <w:noProof/>
                <w:webHidden/>
              </w:rPr>
              <w:fldChar w:fldCharType="begin"/>
            </w:r>
            <w:r>
              <w:rPr>
                <w:noProof/>
                <w:webHidden/>
              </w:rPr>
              <w:instrText xml:space="preserve"> PAGEREF _Toc22592000 \h </w:instrText>
            </w:r>
          </w:ins>
          <w:r>
            <w:rPr>
              <w:noProof/>
              <w:webHidden/>
            </w:rPr>
          </w:r>
          <w:r>
            <w:rPr>
              <w:noProof/>
              <w:webHidden/>
            </w:rPr>
            <w:fldChar w:fldCharType="separate"/>
          </w:r>
          <w:ins w:id="196" w:author="Administrator" w:date="2019-10-21T23:12:00Z">
            <w:r>
              <w:rPr>
                <w:noProof/>
                <w:webHidden/>
              </w:rPr>
              <w:t>20</w:t>
            </w:r>
            <w:r>
              <w:rPr>
                <w:noProof/>
                <w:webHidden/>
              </w:rPr>
              <w:fldChar w:fldCharType="end"/>
            </w:r>
            <w:r w:rsidRPr="00F6299A">
              <w:rPr>
                <w:rStyle w:val="ae"/>
                <w:noProof/>
              </w:rPr>
              <w:fldChar w:fldCharType="end"/>
            </w:r>
          </w:ins>
        </w:p>
        <w:p w:rsidR="002C1E5A" w:rsidRDefault="002C1E5A">
          <w:pPr>
            <w:pStyle w:val="11"/>
            <w:tabs>
              <w:tab w:val="right" w:leader="dot" w:pos="9628"/>
            </w:tabs>
            <w:ind w:firstLine="480"/>
            <w:rPr>
              <w:ins w:id="197" w:author="Administrator" w:date="2019-10-21T23:12:00Z"/>
              <w:rFonts w:asciiTheme="minorHAnsi" w:eastAsiaTheme="minorEastAsia" w:hAnsiTheme="minorHAnsi"/>
              <w:noProof/>
              <w:kern w:val="2"/>
              <w:sz w:val="21"/>
            </w:rPr>
          </w:pPr>
          <w:ins w:id="198" w:author="Administrator" w:date="2019-10-21T23:12:00Z">
            <w:r w:rsidRPr="00F6299A">
              <w:rPr>
                <w:rStyle w:val="ae"/>
                <w:noProof/>
              </w:rPr>
              <w:fldChar w:fldCharType="begin"/>
            </w:r>
            <w:r w:rsidRPr="00F6299A">
              <w:rPr>
                <w:rStyle w:val="ae"/>
                <w:noProof/>
              </w:rPr>
              <w:instrText xml:space="preserve"> </w:instrText>
            </w:r>
            <w:r>
              <w:rPr>
                <w:noProof/>
              </w:rPr>
              <w:instrText>HYPERLINK \l "_Toc22592001"</w:instrText>
            </w:r>
            <w:r w:rsidRPr="00F6299A">
              <w:rPr>
                <w:rStyle w:val="ae"/>
                <w:noProof/>
              </w:rPr>
              <w:instrText xml:space="preserve"> </w:instrText>
            </w:r>
            <w:r w:rsidRPr="00F6299A">
              <w:rPr>
                <w:rStyle w:val="ae"/>
                <w:noProof/>
              </w:rPr>
              <w:fldChar w:fldCharType="separate"/>
            </w:r>
            <w:r w:rsidRPr="00F6299A">
              <w:rPr>
                <w:rStyle w:val="ae"/>
                <w:noProof/>
              </w:rPr>
              <w:t>5</w:t>
            </w:r>
            <w:r w:rsidRPr="00F6299A">
              <w:rPr>
                <w:rStyle w:val="ae"/>
                <w:rFonts w:hint="eastAsia"/>
                <w:noProof/>
              </w:rPr>
              <w:t>、界面设计</w:t>
            </w:r>
            <w:r>
              <w:rPr>
                <w:noProof/>
                <w:webHidden/>
              </w:rPr>
              <w:tab/>
            </w:r>
            <w:r>
              <w:rPr>
                <w:noProof/>
                <w:webHidden/>
              </w:rPr>
              <w:fldChar w:fldCharType="begin"/>
            </w:r>
            <w:r>
              <w:rPr>
                <w:noProof/>
                <w:webHidden/>
              </w:rPr>
              <w:instrText xml:space="preserve"> PAGEREF _Toc22592001 \h </w:instrText>
            </w:r>
          </w:ins>
          <w:r>
            <w:rPr>
              <w:noProof/>
              <w:webHidden/>
            </w:rPr>
          </w:r>
          <w:r>
            <w:rPr>
              <w:noProof/>
              <w:webHidden/>
            </w:rPr>
            <w:fldChar w:fldCharType="separate"/>
          </w:r>
          <w:ins w:id="199" w:author="Administrator" w:date="2019-10-21T23:12:00Z">
            <w:r>
              <w:rPr>
                <w:noProof/>
                <w:webHidden/>
              </w:rPr>
              <w:t>20</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200" w:author="Administrator" w:date="2019-10-21T23:12:00Z"/>
              <w:rFonts w:asciiTheme="minorHAnsi" w:eastAsiaTheme="minorEastAsia" w:hAnsiTheme="minorHAnsi"/>
              <w:noProof/>
              <w:kern w:val="2"/>
              <w:sz w:val="21"/>
            </w:rPr>
          </w:pPr>
          <w:ins w:id="201" w:author="Administrator" w:date="2019-10-21T23:12:00Z">
            <w:r w:rsidRPr="00F6299A">
              <w:rPr>
                <w:rStyle w:val="ae"/>
                <w:noProof/>
              </w:rPr>
              <w:fldChar w:fldCharType="begin"/>
            </w:r>
            <w:r w:rsidRPr="00F6299A">
              <w:rPr>
                <w:rStyle w:val="ae"/>
                <w:noProof/>
              </w:rPr>
              <w:instrText xml:space="preserve"> </w:instrText>
            </w:r>
            <w:r>
              <w:rPr>
                <w:noProof/>
              </w:rPr>
              <w:instrText>HYPERLINK \l "_Toc22592002"</w:instrText>
            </w:r>
            <w:r w:rsidRPr="00F6299A">
              <w:rPr>
                <w:rStyle w:val="ae"/>
                <w:noProof/>
              </w:rPr>
              <w:instrText xml:space="preserve"> </w:instrText>
            </w:r>
            <w:r w:rsidRPr="00F6299A">
              <w:rPr>
                <w:rStyle w:val="ae"/>
                <w:noProof/>
              </w:rPr>
              <w:fldChar w:fldCharType="separate"/>
            </w:r>
            <w:r w:rsidRPr="00F6299A">
              <w:rPr>
                <w:rStyle w:val="ae"/>
                <w:noProof/>
              </w:rPr>
              <w:t xml:space="preserve">5.1 </w:t>
            </w:r>
            <w:r w:rsidRPr="00F6299A">
              <w:rPr>
                <w:rStyle w:val="ae"/>
                <w:rFonts w:hint="eastAsia"/>
                <w:noProof/>
              </w:rPr>
              <w:t>登录</w:t>
            </w:r>
            <w:r w:rsidRPr="00F6299A">
              <w:rPr>
                <w:rStyle w:val="ae"/>
                <w:noProof/>
              </w:rPr>
              <w:t>/</w:t>
            </w:r>
            <w:r w:rsidRPr="00F6299A">
              <w:rPr>
                <w:rStyle w:val="ae"/>
                <w:rFonts w:hint="eastAsia"/>
                <w:noProof/>
              </w:rPr>
              <w:t>注册和密码找回界面</w:t>
            </w:r>
            <w:r>
              <w:rPr>
                <w:noProof/>
                <w:webHidden/>
              </w:rPr>
              <w:tab/>
            </w:r>
            <w:r>
              <w:rPr>
                <w:noProof/>
                <w:webHidden/>
              </w:rPr>
              <w:fldChar w:fldCharType="begin"/>
            </w:r>
            <w:r>
              <w:rPr>
                <w:noProof/>
                <w:webHidden/>
              </w:rPr>
              <w:instrText xml:space="preserve"> PAGEREF _Toc22592002 \h </w:instrText>
            </w:r>
          </w:ins>
          <w:r>
            <w:rPr>
              <w:noProof/>
              <w:webHidden/>
            </w:rPr>
          </w:r>
          <w:r>
            <w:rPr>
              <w:noProof/>
              <w:webHidden/>
            </w:rPr>
            <w:fldChar w:fldCharType="separate"/>
          </w:r>
          <w:ins w:id="202" w:author="Administrator" w:date="2019-10-21T23:12:00Z">
            <w:r>
              <w:rPr>
                <w:noProof/>
                <w:webHidden/>
              </w:rPr>
              <w:t>20</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203" w:author="Administrator" w:date="2019-10-21T23:12:00Z"/>
              <w:rFonts w:asciiTheme="minorHAnsi" w:eastAsiaTheme="minorEastAsia" w:hAnsiTheme="minorHAnsi"/>
              <w:noProof/>
              <w:kern w:val="2"/>
              <w:sz w:val="21"/>
            </w:rPr>
          </w:pPr>
          <w:ins w:id="204" w:author="Administrator" w:date="2019-10-21T23:12:00Z">
            <w:r w:rsidRPr="00F6299A">
              <w:rPr>
                <w:rStyle w:val="ae"/>
                <w:noProof/>
              </w:rPr>
              <w:fldChar w:fldCharType="begin"/>
            </w:r>
            <w:r w:rsidRPr="00F6299A">
              <w:rPr>
                <w:rStyle w:val="ae"/>
                <w:noProof/>
              </w:rPr>
              <w:instrText xml:space="preserve"> </w:instrText>
            </w:r>
            <w:r>
              <w:rPr>
                <w:noProof/>
              </w:rPr>
              <w:instrText>HYPERLINK \l "_Toc22592003"</w:instrText>
            </w:r>
            <w:r w:rsidRPr="00F6299A">
              <w:rPr>
                <w:rStyle w:val="ae"/>
                <w:noProof/>
              </w:rPr>
              <w:instrText xml:space="preserve"> </w:instrText>
            </w:r>
            <w:r w:rsidRPr="00F6299A">
              <w:rPr>
                <w:rStyle w:val="ae"/>
                <w:noProof/>
              </w:rPr>
              <w:fldChar w:fldCharType="separate"/>
            </w:r>
            <w:r w:rsidRPr="00F6299A">
              <w:rPr>
                <w:rStyle w:val="ae"/>
                <w:noProof/>
              </w:rPr>
              <w:t>5.2</w:t>
            </w:r>
            <w:r w:rsidRPr="00F6299A">
              <w:rPr>
                <w:rStyle w:val="ae"/>
                <w:rFonts w:hint="eastAsia"/>
                <w:noProof/>
              </w:rPr>
              <w:t>主界面默认展示</w:t>
            </w:r>
            <w:r>
              <w:rPr>
                <w:noProof/>
                <w:webHidden/>
              </w:rPr>
              <w:tab/>
            </w:r>
            <w:r>
              <w:rPr>
                <w:noProof/>
                <w:webHidden/>
              </w:rPr>
              <w:fldChar w:fldCharType="begin"/>
            </w:r>
            <w:r>
              <w:rPr>
                <w:noProof/>
                <w:webHidden/>
              </w:rPr>
              <w:instrText xml:space="preserve"> PAGEREF _Toc22592003 \h </w:instrText>
            </w:r>
          </w:ins>
          <w:r>
            <w:rPr>
              <w:noProof/>
              <w:webHidden/>
            </w:rPr>
          </w:r>
          <w:r>
            <w:rPr>
              <w:noProof/>
              <w:webHidden/>
            </w:rPr>
            <w:fldChar w:fldCharType="separate"/>
          </w:r>
          <w:ins w:id="205" w:author="Administrator" w:date="2019-10-21T23:12:00Z">
            <w:r>
              <w:rPr>
                <w:noProof/>
                <w:webHidden/>
              </w:rPr>
              <w:t>22</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206" w:author="Administrator" w:date="2019-10-21T23:12:00Z"/>
              <w:rFonts w:asciiTheme="minorHAnsi" w:eastAsiaTheme="minorEastAsia" w:hAnsiTheme="minorHAnsi"/>
              <w:noProof/>
              <w:kern w:val="2"/>
              <w:sz w:val="21"/>
            </w:rPr>
          </w:pPr>
          <w:ins w:id="207" w:author="Administrator" w:date="2019-10-21T23:12:00Z">
            <w:r w:rsidRPr="00F6299A">
              <w:rPr>
                <w:rStyle w:val="ae"/>
                <w:noProof/>
              </w:rPr>
              <w:fldChar w:fldCharType="begin"/>
            </w:r>
            <w:r w:rsidRPr="00F6299A">
              <w:rPr>
                <w:rStyle w:val="ae"/>
                <w:noProof/>
              </w:rPr>
              <w:instrText xml:space="preserve"> </w:instrText>
            </w:r>
            <w:r>
              <w:rPr>
                <w:noProof/>
              </w:rPr>
              <w:instrText>HYPERLINK \l "_Toc22592004"</w:instrText>
            </w:r>
            <w:r w:rsidRPr="00F6299A">
              <w:rPr>
                <w:rStyle w:val="ae"/>
                <w:noProof/>
              </w:rPr>
              <w:instrText xml:space="preserve"> </w:instrText>
            </w:r>
            <w:r w:rsidRPr="00F6299A">
              <w:rPr>
                <w:rStyle w:val="ae"/>
                <w:noProof/>
              </w:rPr>
              <w:fldChar w:fldCharType="separate"/>
            </w:r>
            <w:r w:rsidRPr="00F6299A">
              <w:rPr>
                <w:rStyle w:val="ae"/>
                <w:noProof/>
              </w:rPr>
              <w:t xml:space="preserve">5.3 </w:t>
            </w:r>
            <w:r w:rsidRPr="00F6299A">
              <w:rPr>
                <w:rStyle w:val="ae"/>
                <w:rFonts w:hint="eastAsia"/>
                <w:noProof/>
              </w:rPr>
              <w:t>即时查询界面</w:t>
            </w:r>
            <w:r>
              <w:rPr>
                <w:noProof/>
                <w:webHidden/>
              </w:rPr>
              <w:tab/>
            </w:r>
            <w:r>
              <w:rPr>
                <w:noProof/>
                <w:webHidden/>
              </w:rPr>
              <w:fldChar w:fldCharType="begin"/>
            </w:r>
            <w:r>
              <w:rPr>
                <w:noProof/>
                <w:webHidden/>
              </w:rPr>
              <w:instrText xml:space="preserve"> PAGEREF _Toc22592004 \h </w:instrText>
            </w:r>
          </w:ins>
          <w:r>
            <w:rPr>
              <w:noProof/>
              <w:webHidden/>
            </w:rPr>
          </w:r>
          <w:r>
            <w:rPr>
              <w:noProof/>
              <w:webHidden/>
            </w:rPr>
            <w:fldChar w:fldCharType="separate"/>
          </w:r>
          <w:ins w:id="208" w:author="Administrator" w:date="2019-10-21T23:12:00Z">
            <w:r>
              <w:rPr>
                <w:noProof/>
                <w:webHidden/>
              </w:rPr>
              <w:t>22</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209" w:author="Administrator" w:date="2019-10-21T23:12:00Z"/>
              <w:rFonts w:asciiTheme="minorHAnsi" w:eastAsiaTheme="minorEastAsia" w:hAnsiTheme="minorHAnsi"/>
              <w:noProof/>
              <w:kern w:val="2"/>
              <w:sz w:val="21"/>
            </w:rPr>
          </w:pPr>
          <w:ins w:id="210" w:author="Administrator" w:date="2019-10-21T23:12:00Z">
            <w:r w:rsidRPr="00F6299A">
              <w:rPr>
                <w:rStyle w:val="ae"/>
                <w:noProof/>
              </w:rPr>
              <w:fldChar w:fldCharType="begin"/>
            </w:r>
            <w:r w:rsidRPr="00F6299A">
              <w:rPr>
                <w:rStyle w:val="ae"/>
                <w:noProof/>
              </w:rPr>
              <w:instrText xml:space="preserve"> </w:instrText>
            </w:r>
            <w:r>
              <w:rPr>
                <w:noProof/>
              </w:rPr>
              <w:instrText>HYPERLINK \l "_Toc22592005"</w:instrText>
            </w:r>
            <w:r w:rsidRPr="00F6299A">
              <w:rPr>
                <w:rStyle w:val="ae"/>
                <w:noProof/>
              </w:rPr>
              <w:instrText xml:space="preserve"> </w:instrText>
            </w:r>
            <w:r w:rsidRPr="00F6299A">
              <w:rPr>
                <w:rStyle w:val="ae"/>
                <w:noProof/>
              </w:rPr>
              <w:fldChar w:fldCharType="separate"/>
            </w:r>
            <w:r w:rsidRPr="00F6299A">
              <w:rPr>
                <w:rStyle w:val="ae"/>
                <w:noProof/>
              </w:rPr>
              <w:t xml:space="preserve">5.4 </w:t>
            </w:r>
            <w:r w:rsidRPr="00F6299A">
              <w:rPr>
                <w:rStyle w:val="ae"/>
                <w:rFonts w:hint="eastAsia"/>
                <w:noProof/>
              </w:rPr>
              <w:t>数据上传界面</w:t>
            </w:r>
            <w:r>
              <w:rPr>
                <w:noProof/>
                <w:webHidden/>
              </w:rPr>
              <w:tab/>
            </w:r>
            <w:r>
              <w:rPr>
                <w:noProof/>
                <w:webHidden/>
              </w:rPr>
              <w:fldChar w:fldCharType="begin"/>
            </w:r>
            <w:r>
              <w:rPr>
                <w:noProof/>
                <w:webHidden/>
              </w:rPr>
              <w:instrText xml:space="preserve"> PAGEREF _Toc22592005 \h </w:instrText>
            </w:r>
          </w:ins>
          <w:r>
            <w:rPr>
              <w:noProof/>
              <w:webHidden/>
            </w:rPr>
          </w:r>
          <w:r>
            <w:rPr>
              <w:noProof/>
              <w:webHidden/>
            </w:rPr>
            <w:fldChar w:fldCharType="separate"/>
          </w:r>
          <w:ins w:id="211" w:author="Administrator" w:date="2019-10-21T23:12:00Z">
            <w:r>
              <w:rPr>
                <w:noProof/>
                <w:webHidden/>
              </w:rPr>
              <w:t>24</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212" w:author="Administrator" w:date="2019-10-21T23:12:00Z"/>
              <w:rFonts w:asciiTheme="minorHAnsi" w:eastAsiaTheme="minorEastAsia" w:hAnsiTheme="minorHAnsi"/>
              <w:noProof/>
              <w:kern w:val="2"/>
              <w:sz w:val="21"/>
            </w:rPr>
          </w:pPr>
          <w:ins w:id="213" w:author="Administrator" w:date="2019-10-21T23:12:00Z">
            <w:r w:rsidRPr="00F6299A">
              <w:rPr>
                <w:rStyle w:val="ae"/>
                <w:noProof/>
              </w:rPr>
              <w:fldChar w:fldCharType="begin"/>
            </w:r>
            <w:r w:rsidRPr="00F6299A">
              <w:rPr>
                <w:rStyle w:val="ae"/>
                <w:noProof/>
              </w:rPr>
              <w:instrText xml:space="preserve"> </w:instrText>
            </w:r>
            <w:r>
              <w:rPr>
                <w:noProof/>
              </w:rPr>
              <w:instrText>HYPERLINK \l "_Toc22592006"</w:instrText>
            </w:r>
            <w:r w:rsidRPr="00F6299A">
              <w:rPr>
                <w:rStyle w:val="ae"/>
                <w:noProof/>
              </w:rPr>
              <w:instrText xml:space="preserve"> </w:instrText>
            </w:r>
            <w:r w:rsidRPr="00F6299A">
              <w:rPr>
                <w:rStyle w:val="ae"/>
                <w:noProof/>
              </w:rPr>
              <w:fldChar w:fldCharType="separate"/>
            </w:r>
            <w:r w:rsidRPr="00F6299A">
              <w:rPr>
                <w:rStyle w:val="ae"/>
                <w:noProof/>
              </w:rPr>
              <w:t xml:space="preserve">5.5 </w:t>
            </w:r>
            <w:r w:rsidRPr="00F6299A">
              <w:rPr>
                <w:rStyle w:val="ae"/>
                <w:rFonts w:hint="eastAsia"/>
                <w:noProof/>
              </w:rPr>
              <w:t>分享界面</w:t>
            </w:r>
            <w:r>
              <w:rPr>
                <w:noProof/>
                <w:webHidden/>
              </w:rPr>
              <w:tab/>
            </w:r>
            <w:r>
              <w:rPr>
                <w:noProof/>
                <w:webHidden/>
              </w:rPr>
              <w:fldChar w:fldCharType="begin"/>
            </w:r>
            <w:r>
              <w:rPr>
                <w:noProof/>
                <w:webHidden/>
              </w:rPr>
              <w:instrText xml:space="preserve"> PAGEREF _Toc22592006 \h </w:instrText>
            </w:r>
          </w:ins>
          <w:r>
            <w:rPr>
              <w:noProof/>
              <w:webHidden/>
            </w:rPr>
          </w:r>
          <w:r>
            <w:rPr>
              <w:noProof/>
              <w:webHidden/>
            </w:rPr>
            <w:fldChar w:fldCharType="separate"/>
          </w:r>
          <w:ins w:id="214" w:author="Administrator" w:date="2019-10-21T23:12:00Z">
            <w:r>
              <w:rPr>
                <w:noProof/>
                <w:webHidden/>
              </w:rPr>
              <w:t>25</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215" w:author="Administrator" w:date="2019-10-21T23:12:00Z"/>
              <w:rFonts w:asciiTheme="minorHAnsi" w:eastAsiaTheme="minorEastAsia" w:hAnsiTheme="minorHAnsi"/>
              <w:noProof/>
              <w:kern w:val="2"/>
              <w:sz w:val="21"/>
            </w:rPr>
          </w:pPr>
          <w:ins w:id="216" w:author="Administrator" w:date="2019-10-21T23:12:00Z">
            <w:r w:rsidRPr="00F6299A">
              <w:rPr>
                <w:rStyle w:val="ae"/>
                <w:noProof/>
              </w:rPr>
              <w:fldChar w:fldCharType="begin"/>
            </w:r>
            <w:r w:rsidRPr="00F6299A">
              <w:rPr>
                <w:rStyle w:val="ae"/>
                <w:noProof/>
              </w:rPr>
              <w:instrText xml:space="preserve"> </w:instrText>
            </w:r>
            <w:r>
              <w:rPr>
                <w:noProof/>
              </w:rPr>
              <w:instrText>HYPERLINK \l "_Toc22592007"</w:instrText>
            </w:r>
            <w:r w:rsidRPr="00F6299A">
              <w:rPr>
                <w:rStyle w:val="ae"/>
                <w:noProof/>
              </w:rPr>
              <w:instrText xml:space="preserve"> </w:instrText>
            </w:r>
            <w:r w:rsidRPr="00F6299A">
              <w:rPr>
                <w:rStyle w:val="ae"/>
                <w:noProof/>
              </w:rPr>
              <w:fldChar w:fldCharType="separate"/>
            </w:r>
            <w:r w:rsidRPr="00F6299A">
              <w:rPr>
                <w:rStyle w:val="ae"/>
                <w:noProof/>
              </w:rPr>
              <w:t xml:space="preserve">5.6 </w:t>
            </w:r>
            <w:r w:rsidRPr="00F6299A">
              <w:rPr>
                <w:rStyle w:val="ae"/>
                <w:rFonts w:hint="eastAsia"/>
                <w:noProof/>
              </w:rPr>
              <w:t>添加标记</w:t>
            </w:r>
            <w:r w:rsidRPr="00F6299A">
              <w:rPr>
                <w:rStyle w:val="ae"/>
                <w:noProof/>
              </w:rPr>
              <w:t>/</w:t>
            </w:r>
            <w:r w:rsidRPr="00F6299A">
              <w:rPr>
                <w:rStyle w:val="ae"/>
                <w:rFonts w:hint="eastAsia"/>
                <w:noProof/>
              </w:rPr>
              <w:t>路线界面</w:t>
            </w:r>
            <w:r>
              <w:rPr>
                <w:noProof/>
                <w:webHidden/>
              </w:rPr>
              <w:tab/>
            </w:r>
            <w:r>
              <w:rPr>
                <w:noProof/>
                <w:webHidden/>
              </w:rPr>
              <w:fldChar w:fldCharType="begin"/>
            </w:r>
            <w:r>
              <w:rPr>
                <w:noProof/>
                <w:webHidden/>
              </w:rPr>
              <w:instrText xml:space="preserve"> PAGEREF _Toc22592007 \h </w:instrText>
            </w:r>
          </w:ins>
          <w:r>
            <w:rPr>
              <w:noProof/>
              <w:webHidden/>
            </w:rPr>
          </w:r>
          <w:r>
            <w:rPr>
              <w:noProof/>
              <w:webHidden/>
            </w:rPr>
            <w:fldChar w:fldCharType="separate"/>
          </w:r>
          <w:ins w:id="217" w:author="Administrator" w:date="2019-10-21T23:12:00Z">
            <w:r>
              <w:rPr>
                <w:noProof/>
                <w:webHidden/>
              </w:rPr>
              <w:t>26</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218" w:author="Administrator" w:date="2019-10-21T23:12:00Z"/>
              <w:rFonts w:asciiTheme="minorHAnsi" w:eastAsiaTheme="minorEastAsia" w:hAnsiTheme="minorHAnsi"/>
              <w:noProof/>
              <w:kern w:val="2"/>
              <w:sz w:val="21"/>
            </w:rPr>
          </w:pPr>
          <w:ins w:id="219" w:author="Administrator" w:date="2019-10-21T23:12:00Z">
            <w:r w:rsidRPr="00F6299A">
              <w:rPr>
                <w:rStyle w:val="ae"/>
                <w:noProof/>
              </w:rPr>
              <w:fldChar w:fldCharType="begin"/>
            </w:r>
            <w:r w:rsidRPr="00F6299A">
              <w:rPr>
                <w:rStyle w:val="ae"/>
                <w:noProof/>
              </w:rPr>
              <w:instrText xml:space="preserve"> </w:instrText>
            </w:r>
            <w:r>
              <w:rPr>
                <w:noProof/>
              </w:rPr>
              <w:instrText>HYPERLINK \l "_Toc22592008"</w:instrText>
            </w:r>
            <w:r w:rsidRPr="00F6299A">
              <w:rPr>
                <w:rStyle w:val="ae"/>
                <w:noProof/>
              </w:rPr>
              <w:instrText xml:space="preserve"> </w:instrText>
            </w:r>
            <w:r w:rsidRPr="00F6299A">
              <w:rPr>
                <w:rStyle w:val="ae"/>
                <w:noProof/>
              </w:rPr>
              <w:fldChar w:fldCharType="separate"/>
            </w:r>
            <w:r w:rsidRPr="00F6299A">
              <w:rPr>
                <w:rStyle w:val="ae"/>
                <w:noProof/>
              </w:rPr>
              <w:t xml:space="preserve">5.7 </w:t>
            </w:r>
            <w:r w:rsidRPr="00F6299A">
              <w:rPr>
                <w:rStyle w:val="ae"/>
                <w:rFonts w:hint="eastAsia"/>
                <w:noProof/>
              </w:rPr>
              <w:t>数据库管理界面</w:t>
            </w:r>
            <w:r>
              <w:rPr>
                <w:noProof/>
                <w:webHidden/>
              </w:rPr>
              <w:tab/>
            </w:r>
            <w:r>
              <w:rPr>
                <w:noProof/>
                <w:webHidden/>
              </w:rPr>
              <w:fldChar w:fldCharType="begin"/>
            </w:r>
            <w:r>
              <w:rPr>
                <w:noProof/>
                <w:webHidden/>
              </w:rPr>
              <w:instrText xml:space="preserve"> PAGEREF _Toc22592008 \h </w:instrText>
            </w:r>
          </w:ins>
          <w:r>
            <w:rPr>
              <w:noProof/>
              <w:webHidden/>
            </w:rPr>
          </w:r>
          <w:r>
            <w:rPr>
              <w:noProof/>
              <w:webHidden/>
            </w:rPr>
            <w:fldChar w:fldCharType="separate"/>
          </w:r>
          <w:ins w:id="220" w:author="Administrator" w:date="2019-10-21T23:12:00Z">
            <w:r>
              <w:rPr>
                <w:noProof/>
                <w:webHidden/>
              </w:rPr>
              <w:t>28</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221" w:author="Administrator" w:date="2019-10-21T23:12:00Z"/>
              <w:rFonts w:asciiTheme="minorHAnsi" w:eastAsiaTheme="minorEastAsia" w:hAnsiTheme="minorHAnsi"/>
              <w:noProof/>
              <w:kern w:val="2"/>
              <w:sz w:val="21"/>
            </w:rPr>
          </w:pPr>
          <w:ins w:id="222" w:author="Administrator" w:date="2019-10-21T23:12:00Z">
            <w:r w:rsidRPr="00F6299A">
              <w:rPr>
                <w:rStyle w:val="ae"/>
                <w:noProof/>
              </w:rPr>
              <w:fldChar w:fldCharType="begin"/>
            </w:r>
            <w:r w:rsidRPr="00F6299A">
              <w:rPr>
                <w:rStyle w:val="ae"/>
                <w:noProof/>
              </w:rPr>
              <w:instrText xml:space="preserve"> </w:instrText>
            </w:r>
            <w:r>
              <w:rPr>
                <w:noProof/>
              </w:rPr>
              <w:instrText>HYPERLINK \l "_Toc22592009"</w:instrText>
            </w:r>
            <w:r w:rsidRPr="00F6299A">
              <w:rPr>
                <w:rStyle w:val="ae"/>
                <w:noProof/>
              </w:rPr>
              <w:instrText xml:space="preserve"> </w:instrText>
            </w:r>
            <w:r w:rsidRPr="00F6299A">
              <w:rPr>
                <w:rStyle w:val="ae"/>
                <w:noProof/>
              </w:rPr>
              <w:fldChar w:fldCharType="separate"/>
            </w:r>
            <w:r w:rsidRPr="00F6299A">
              <w:rPr>
                <w:rStyle w:val="ae"/>
                <w:noProof/>
              </w:rPr>
              <w:t xml:space="preserve">5.8 </w:t>
            </w:r>
            <w:r w:rsidRPr="00F6299A">
              <w:rPr>
                <w:rStyle w:val="ae"/>
                <w:rFonts w:hint="eastAsia"/>
                <w:noProof/>
              </w:rPr>
              <w:t>个人信息修改界面</w:t>
            </w:r>
            <w:r>
              <w:rPr>
                <w:noProof/>
                <w:webHidden/>
              </w:rPr>
              <w:tab/>
            </w:r>
            <w:r>
              <w:rPr>
                <w:noProof/>
                <w:webHidden/>
              </w:rPr>
              <w:fldChar w:fldCharType="begin"/>
            </w:r>
            <w:r>
              <w:rPr>
                <w:noProof/>
                <w:webHidden/>
              </w:rPr>
              <w:instrText xml:space="preserve"> PAGEREF _Toc22592009 \h </w:instrText>
            </w:r>
          </w:ins>
          <w:r>
            <w:rPr>
              <w:noProof/>
              <w:webHidden/>
            </w:rPr>
          </w:r>
          <w:r>
            <w:rPr>
              <w:noProof/>
              <w:webHidden/>
            </w:rPr>
            <w:fldChar w:fldCharType="separate"/>
          </w:r>
          <w:ins w:id="223" w:author="Administrator" w:date="2019-10-21T23:12:00Z">
            <w:r>
              <w:rPr>
                <w:noProof/>
                <w:webHidden/>
              </w:rPr>
              <w:t>31</w:t>
            </w:r>
            <w:r>
              <w:rPr>
                <w:noProof/>
                <w:webHidden/>
              </w:rPr>
              <w:fldChar w:fldCharType="end"/>
            </w:r>
            <w:r w:rsidRPr="00F6299A">
              <w:rPr>
                <w:rStyle w:val="ae"/>
                <w:noProof/>
              </w:rPr>
              <w:fldChar w:fldCharType="end"/>
            </w:r>
          </w:ins>
        </w:p>
        <w:p w:rsidR="002C1E5A" w:rsidRDefault="002C1E5A">
          <w:pPr>
            <w:pStyle w:val="11"/>
            <w:tabs>
              <w:tab w:val="right" w:leader="dot" w:pos="9628"/>
            </w:tabs>
            <w:ind w:firstLine="480"/>
            <w:rPr>
              <w:ins w:id="224" w:author="Administrator" w:date="2019-10-21T23:12:00Z"/>
              <w:rFonts w:asciiTheme="minorHAnsi" w:eastAsiaTheme="minorEastAsia" w:hAnsiTheme="minorHAnsi"/>
              <w:noProof/>
              <w:kern w:val="2"/>
              <w:sz w:val="21"/>
            </w:rPr>
          </w:pPr>
          <w:ins w:id="225" w:author="Administrator" w:date="2019-10-21T23:12:00Z">
            <w:r w:rsidRPr="00F6299A">
              <w:rPr>
                <w:rStyle w:val="ae"/>
                <w:noProof/>
              </w:rPr>
              <w:fldChar w:fldCharType="begin"/>
            </w:r>
            <w:r w:rsidRPr="00F6299A">
              <w:rPr>
                <w:rStyle w:val="ae"/>
                <w:noProof/>
              </w:rPr>
              <w:instrText xml:space="preserve"> </w:instrText>
            </w:r>
            <w:r>
              <w:rPr>
                <w:noProof/>
              </w:rPr>
              <w:instrText>HYPERLINK \l "_Toc22592010"</w:instrText>
            </w:r>
            <w:r w:rsidRPr="00F6299A">
              <w:rPr>
                <w:rStyle w:val="ae"/>
                <w:noProof/>
              </w:rPr>
              <w:instrText xml:space="preserve"> </w:instrText>
            </w:r>
            <w:r w:rsidRPr="00F6299A">
              <w:rPr>
                <w:rStyle w:val="ae"/>
                <w:noProof/>
              </w:rPr>
              <w:fldChar w:fldCharType="separate"/>
            </w:r>
            <w:r w:rsidRPr="00F6299A">
              <w:rPr>
                <w:rStyle w:val="ae"/>
                <w:noProof/>
              </w:rPr>
              <w:t>6</w:t>
            </w:r>
            <w:r w:rsidRPr="00F6299A">
              <w:rPr>
                <w:rStyle w:val="ae"/>
                <w:rFonts w:hint="eastAsia"/>
                <w:noProof/>
              </w:rPr>
              <w:t>、程序设计</w:t>
            </w:r>
            <w:r>
              <w:rPr>
                <w:noProof/>
                <w:webHidden/>
              </w:rPr>
              <w:tab/>
            </w:r>
            <w:r>
              <w:rPr>
                <w:noProof/>
                <w:webHidden/>
              </w:rPr>
              <w:fldChar w:fldCharType="begin"/>
            </w:r>
            <w:r>
              <w:rPr>
                <w:noProof/>
                <w:webHidden/>
              </w:rPr>
              <w:instrText xml:space="preserve"> PAGEREF _Toc22592010 \h </w:instrText>
            </w:r>
          </w:ins>
          <w:r>
            <w:rPr>
              <w:noProof/>
              <w:webHidden/>
            </w:rPr>
          </w:r>
          <w:r>
            <w:rPr>
              <w:noProof/>
              <w:webHidden/>
            </w:rPr>
            <w:fldChar w:fldCharType="separate"/>
          </w:r>
          <w:ins w:id="226" w:author="Administrator" w:date="2019-10-21T23:12:00Z">
            <w:r>
              <w:rPr>
                <w:noProof/>
                <w:webHidden/>
              </w:rPr>
              <w:t>32</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227" w:author="Administrator" w:date="2019-10-21T23:12:00Z"/>
              <w:rFonts w:asciiTheme="minorHAnsi" w:eastAsiaTheme="minorEastAsia" w:hAnsiTheme="minorHAnsi"/>
              <w:noProof/>
              <w:kern w:val="2"/>
              <w:sz w:val="21"/>
            </w:rPr>
          </w:pPr>
          <w:ins w:id="228" w:author="Administrator" w:date="2019-10-21T23:12:00Z">
            <w:r w:rsidRPr="00F6299A">
              <w:rPr>
                <w:rStyle w:val="ae"/>
                <w:noProof/>
              </w:rPr>
              <w:fldChar w:fldCharType="begin"/>
            </w:r>
            <w:r w:rsidRPr="00F6299A">
              <w:rPr>
                <w:rStyle w:val="ae"/>
                <w:noProof/>
              </w:rPr>
              <w:instrText xml:space="preserve"> </w:instrText>
            </w:r>
            <w:r>
              <w:rPr>
                <w:noProof/>
              </w:rPr>
              <w:instrText>HYPERLINK \l "_Toc22592011"</w:instrText>
            </w:r>
            <w:r w:rsidRPr="00F6299A">
              <w:rPr>
                <w:rStyle w:val="ae"/>
                <w:noProof/>
              </w:rPr>
              <w:instrText xml:space="preserve"> </w:instrText>
            </w:r>
            <w:r w:rsidRPr="00F6299A">
              <w:rPr>
                <w:rStyle w:val="ae"/>
                <w:noProof/>
              </w:rPr>
              <w:fldChar w:fldCharType="separate"/>
            </w:r>
            <w:r w:rsidRPr="00F6299A">
              <w:rPr>
                <w:rStyle w:val="ae"/>
                <w:noProof/>
              </w:rPr>
              <w:t>6.1</w:t>
            </w:r>
            <w:r w:rsidRPr="00F6299A">
              <w:rPr>
                <w:rStyle w:val="ae"/>
                <w:rFonts w:hint="eastAsia"/>
                <w:noProof/>
              </w:rPr>
              <w:t>登录注册</w:t>
            </w:r>
            <w:r>
              <w:rPr>
                <w:noProof/>
                <w:webHidden/>
              </w:rPr>
              <w:tab/>
            </w:r>
            <w:r>
              <w:rPr>
                <w:noProof/>
                <w:webHidden/>
              </w:rPr>
              <w:fldChar w:fldCharType="begin"/>
            </w:r>
            <w:r>
              <w:rPr>
                <w:noProof/>
                <w:webHidden/>
              </w:rPr>
              <w:instrText xml:space="preserve"> PAGEREF _Toc22592011 \h </w:instrText>
            </w:r>
          </w:ins>
          <w:r>
            <w:rPr>
              <w:noProof/>
              <w:webHidden/>
            </w:rPr>
          </w:r>
          <w:r>
            <w:rPr>
              <w:noProof/>
              <w:webHidden/>
            </w:rPr>
            <w:fldChar w:fldCharType="separate"/>
          </w:r>
          <w:ins w:id="229" w:author="Administrator" w:date="2019-10-21T23:12:00Z">
            <w:r>
              <w:rPr>
                <w:noProof/>
                <w:webHidden/>
              </w:rPr>
              <w:t>32</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230" w:author="Administrator" w:date="2019-10-21T23:12:00Z"/>
              <w:rFonts w:asciiTheme="minorHAnsi" w:eastAsiaTheme="minorEastAsia" w:hAnsiTheme="minorHAnsi"/>
              <w:noProof/>
              <w:kern w:val="2"/>
              <w:sz w:val="21"/>
            </w:rPr>
          </w:pPr>
          <w:ins w:id="231" w:author="Administrator" w:date="2019-10-21T23:12:00Z">
            <w:r w:rsidRPr="00F6299A">
              <w:rPr>
                <w:rStyle w:val="ae"/>
                <w:noProof/>
              </w:rPr>
              <w:fldChar w:fldCharType="begin"/>
            </w:r>
            <w:r w:rsidRPr="00F6299A">
              <w:rPr>
                <w:rStyle w:val="ae"/>
                <w:noProof/>
              </w:rPr>
              <w:instrText xml:space="preserve"> </w:instrText>
            </w:r>
            <w:r>
              <w:rPr>
                <w:noProof/>
              </w:rPr>
              <w:instrText>HYPERLINK \l "_Toc22592012"</w:instrText>
            </w:r>
            <w:r w:rsidRPr="00F6299A">
              <w:rPr>
                <w:rStyle w:val="ae"/>
                <w:noProof/>
              </w:rPr>
              <w:instrText xml:space="preserve"> </w:instrText>
            </w:r>
            <w:r w:rsidRPr="00F6299A">
              <w:rPr>
                <w:rStyle w:val="ae"/>
                <w:noProof/>
              </w:rPr>
              <w:fldChar w:fldCharType="separate"/>
            </w:r>
            <w:r w:rsidRPr="00F6299A">
              <w:rPr>
                <w:rStyle w:val="ae"/>
                <w:noProof/>
              </w:rPr>
              <w:t xml:space="preserve">6.2 </w:t>
            </w:r>
            <w:r w:rsidRPr="00F6299A">
              <w:rPr>
                <w:rStyle w:val="ae"/>
                <w:rFonts w:hint="eastAsia"/>
                <w:noProof/>
              </w:rPr>
              <w:t>视图切换</w:t>
            </w:r>
            <w:r>
              <w:rPr>
                <w:noProof/>
                <w:webHidden/>
              </w:rPr>
              <w:tab/>
            </w:r>
            <w:r>
              <w:rPr>
                <w:noProof/>
                <w:webHidden/>
              </w:rPr>
              <w:fldChar w:fldCharType="begin"/>
            </w:r>
            <w:r>
              <w:rPr>
                <w:noProof/>
                <w:webHidden/>
              </w:rPr>
              <w:instrText xml:space="preserve"> PAGEREF _Toc22592012 \h </w:instrText>
            </w:r>
          </w:ins>
          <w:r>
            <w:rPr>
              <w:noProof/>
              <w:webHidden/>
            </w:rPr>
          </w:r>
          <w:r>
            <w:rPr>
              <w:noProof/>
              <w:webHidden/>
            </w:rPr>
            <w:fldChar w:fldCharType="separate"/>
          </w:r>
          <w:ins w:id="232" w:author="Administrator" w:date="2019-10-21T23:12:00Z">
            <w:r>
              <w:rPr>
                <w:noProof/>
                <w:webHidden/>
              </w:rPr>
              <w:t>32</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233" w:author="Administrator" w:date="2019-10-21T23:12:00Z"/>
              <w:rFonts w:asciiTheme="minorHAnsi" w:eastAsiaTheme="minorEastAsia" w:hAnsiTheme="minorHAnsi"/>
              <w:noProof/>
              <w:kern w:val="2"/>
              <w:sz w:val="21"/>
            </w:rPr>
          </w:pPr>
          <w:ins w:id="234" w:author="Administrator" w:date="2019-10-21T23:12:00Z">
            <w:r w:rsidRPr="00F6299A">
              <w:rPr>
                <w:rStyle w:val="ae"/>
                <w:noProof/>
              </w:rPr>
              <w:fldChar w:fldCharType="begin"/>
            </w:r>
            <w:r w:rsidRPr="00F6299A">
              <w:rPr>
                <w:rStyle w:val="ae"/>
                <w:noProof/>
              </w:rPr>
              <w:instrText xml:space="preserve"> </w:instrText>
            </w:r>
            <w:r>
              <w:rPr>
                <w:noProof/>
              </w:rPr>
              <w:instrText>HYPERLINK \l "_Toc22592013"</w:instrText>
            </w:r>
            <w:r w:rsidRPr="00F6299A">
              <w:rPr>
                <w:rStyle w:val="ae"/>
                <w:noProof/>
              </w:rPr>
              <w:instrText xml:space="preserve"> </w:instrText>
            </w:r>
            <w:r w:rsidRPr="00F6299A">
              <w:rPr>
                <w:rStyle w:val="ae"/>
                <w:noProof/>
              </w:rPr>
              <w:fldChar w:fldCharType="separate"/>
            </w:r>
            <w:r w:rsidRPr="00F6299A">
              <w:rPr>
                <w:rStyle w:val="ae"/>
                <w:noProof/>
              </w:rPr>
              <w:t xml:space="preserve">6.3 </w:t>
            </w:r>
            <w:r w:rsidRPr="00F6299A">
              <w:rPr>
                <w:rStyle w:val="ae"/>
                <w:rFonts w:hint="eastAsia"/>
                <w:noProof/>
              </w:rPr>
              <w:t>即时查询</w:t>
            </w:r>
            <w:r>
              <w:rPr>
                <w:noProof/>
                <w:webHidden/>
              </w:rPr>
              <w:tab/>
            </w:r>
            <w:r>
              <w:rPr>
                <w:noProof/>
                <w:webHidden/>
              </w:rPr>
              <w:fldChar w:fldCharType="begin"/>
            </w:r>
            <w:r>
              <w:rPr>
                <w:noProof/>
                <w:webHidden/>
              </w:rPr>
              <w:instrText xml:space="preserve"> PAGEREF _Toc22592013 \h </w:instrText>
            </w:r>
          </w:ins>
          <w:r>
            <w:rPr>
              <w:noProof/>
              <w:webHidden/>
            </w:rPr>
          </w:r>
          <w:r>
            <w:rPr>
              <w:noProof/>
              <w:webHidden/>
            </w:rPr>
            <w:fldChar w:fldCharType="separate"/>
          </w:r>
          <w:ins w:id="235" w:author="Administrator" w:date="2019-10-21T23:12:00Z">
            <w:r>
              <w:rPr>
                <w:noProof/>
                <w:webHidden/>
              </w:rPr>
              <w:t>32</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236" w:author="Administrator" w:date="2019-10-21T23:12:00Z"/>
              <w:rFonts w:asciiTheme="minorHAnsi" w:eastAsiaTheme="minorEastAsia" w:hAnsiTheme="minorHAnsi"/>
              <w:noProof/>
              <w:kern w:val="2"/>
              <w:sz w:val="21"/>
            </w:rPr>
          </w:pPr>
          <w:ins w:id="237" w:author="Administrator" w:date="2019-10-21T23:12:00Z">
            <w:r w:rsidRPr="00F6299A">
              <w:rPr>
                <w:rStyle w:val="ae"/>
                <w:noProof/>
              </w:rPr>
              <w:fldChar w:fldCharType="begin"/>
            </w:r>
            <w:r w:rsidRPr="00F6299A">
              <w:rPr>
                <w:rStyle w:val="ae"/>
                <w:noProof/>
              </w:rPr>
              <w:instrText xml:space="preserve"> </w:instrText>
            </w:r>
            <w:r>
              <w:rPr>
                <w:noProof/>
              </w:rPr>
              <w:instrText>HYPERLINK \l "_Toc22592014"</w:instrText>
            </w:r>
            <w:r w:rsidRPr="00F6299A">
              <w:rPr>
                <w:rStyle w:val="ae"/>
                <w:noProof/>
              </w:rPr>
              <w:instrText xml:space="preserve"> </w:instrText>
            </w:r>
            <w:r w:rsidRPr="00F6299A">
              <w:rPr>
                <w:rStyle w:val="ae"/>
                <w:noProof/>
              </w:rPr>
              <w:fldChar w:fldCharType="separate"/>
            </w:r>
            <w:r w:rsidRPr="00F6299A">
              <w:rPr>
                <w:rStyle w:val="ae"/>
                <w:noProof/>
              </w:rPr>
              <w:t xml:space="preserve">6.4 </w:t>
            </w:r>
            <w:r w:rsidRPr="00F6299A">
              <w:rPr>
                <w:rStyle w:val="ae"/>
                <w:rFonts w:hint="eastAsia"/>
                <w:noProof/>
              </w:rPr>
              <w:t>离线数据同步</w:t>
            </w:r>
            <w:r>
              <w:rPr>
                <w:noProof/>
                <w:webHidden/>
              </w:rPr>
              <w:tab/>
            </w:r>
            <w:r>
              <w:rPr>
                <w:noProof/>
                <w:webHidden/>
              </w:rPr>
              <w:fldChar w:fldCharType="begin"/>
            </w:r>
            <w:r>
              <w:rPr>
                <w:noProof/>
                <w:webHidden/>
              </w:rPr>
              <w:instrText xml:space="preserve"> PAGEREF _Toc22592014 \h </w:instrText>
            </w:r>
          </w:ins>
          <w:r>
            <w:rPr>
              <w:noProof/>
              <w:webHidden/>
            </w:rPr>
          </w:r>
          <w:r>
            <w:rPr>
              <w:noProof/>
              <w:webHidden/>
            </w:rPr>
            <w:fldChar w:fldCharType="separate"/>
          </w:r>
          <w:ins w:id="238" w:author="Administrator" w:date="2019-10-21T23:12:00Z">
            <w:r>
              <w:rPr>
                <w:noProof/>
                <w:webHidden/>
              </w:rPr>
              <w:t>32</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239" w:author="Administrator" w:date="2019-10-21T23:12:00Z"/>
              <w:rFonts w:asciiTheme="minorHAnsi" w:eastAsiaTheme="minorEastAsia" w:hAnsiTheme="minorHAnsi"/>
              <w:noProof/>
              <w:kern w:val="2"/>
              <w:sz w:val="21"/>
            </w:rPr>
          </w:pPr>
          <w:ins w:id="240" w:author="Administrator" w:date="2019-10-21T23:12:00Z">
            <w:r w:rsidRPr="00F6299A">
              <w:rPr>
                <w:rStyle w:val="ae"/>
                <w:noProof/>
              </w:rPr>
              <w:fldChar w:fldCharType="begin"/>
            </w:r>
            <w:r w:rsidRPr="00F6299A">
              <w:rPr>
                <w:rStyle w:val="ae"/>
                <w:noProof/>
              </w:rPr>
              <w:instrText xml:space="preserve"> </w:instrText>
            </w:r>
            <w:r>
              <w:rPr>
                <w:noProof/>
              </w:rPr>
              <w:instrText>HYPERLINK \l "_Toc22592015"</w:instrText>
            </w:r>
            <w:r w:rsidRPr="00F6299A">
              <w:rPr>
                <w:rStyle w:val="ae"/>
                <w:noProof/>
              </w:rPr>
              <w:instrText xml:space="preserve"> </w:instrText>
            </w:r>
            <w:r w:rsidRPr="00F6299A">
              <w:rPr>
                <w:rStyle w:val="ae"/>
                <w:noProof/>
              </w:rPr>
              <w:fldChar w:fldCharType="separate"/>
            </w:r>
            <w:r w:rsidRPr="00F6299A">
              <w:rPr>
                <w:rStyle w:val="ae"/>
                <w:noProof/>
              </w:rPr>
              <w:t xml:space="preserve">6.5 </w:t>
            </w:r>
            <w:r w:rsidRPr="00F6299A">
              <w:rPr>
                <w:rStyle w:val="ae"/>
                <w:rFonts w:hint="eastAsia"/>
                <w:noProof/>
              </w:rPr>
              <w:t>标记信息分享</w:t>
            </w:r>
            <w:r>
              <w:rPr>
                <w:noProof/>
                <w:webHidden/>
              </w:rPr>
              <w:tab/>
            </w:r>
            <w:r>
              <w:rPr>
                <w:noProof/>
                <w:webHidden/>
              </w:rPr>
              <w:fldChar w:fldCharType="begin"/>
            </w:r>
            <w:r>
              <w:rPr>
                <w:noProof/>
                <w:webHidden/>
              </w:rPr>
              <w:instrText xml:space="preserve"> PAGEREF _Toc22592015 \h </w:instrText>
            </w:r>
          </w:ins>
          <w:r>
            <w:rPr>
              <w:noProof/>
              <w:webHidden/>
            </w:rPr>
          </w:r>
          <w:r>
            <w:rPr>
              <w:noProof/>
              <w:webHidden/>
            </w:rPr>
            <w:fldChar w:fldCharType="separate"/>
          </w:r>
          <w:ins w:id="241" w:author="Administrator" w:date="2019-10-21T23:12:00Z">
            <w:r>
              <w:rPr>
                <w:noProof/>
                <w:webHidden/>
              </w:rPr>
              <w:t>32</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242" w:author="Administrator" w:date="2019-10-21T23:12:00Z"/>
              <w:rFonts w:asciiTheme="minorHAnsi" w:eastAsiaTheme="minorEastAsia" w:hAnsiTheme="minorHAnsi"/>
              <w:noProof/>
              <w:kern w:val="2"/>
              <w:sz w:val="21"/>
            </w:rPr>
          </w:pPr>
          <w:ins w:id="243" w:author="Administrator" w:date="2019-10-21T23:12:00Z">
            <w:r w:rsidRPr="00F6299A">
              <w:rPr>
                <w:rStyle w:val="ae"/>
                <w:noProof/>
              </w:rPr>
              <w:fldChar w:fldCharType="begin"/>
            </w:r>
            <w:r w:rsidRPr="00F6299A">
              <w:rPr>
                <w:rStyle w:val="ae"/>
                <w:noProof/>
              </w:rPr>
              <w:instrText xml:space="preserve"> </w:instrText>
            </w:r>
            <w:r>
              <w:rPr>
                <w:noProof/>
              </w:rPr>
              <w:instrText>HYPERLINK \l "_Toc22592016"</w:instrText>
            </w:r>
            <w:r w:rsidRPr="00F6299A">
              <w:rPr>
                <w:rStyle w:val="ae"/>
                <w:noProof/>
              </w:rPr>
              <w:instrText xml:space="preserve"> </w:instrText>
            </w:r>
            <w:r w:rsidRPr="00F6299A">
              <w:rPr>
                <w:rStyle w:val="ae"/>
                <w:noProof/>
              </w:rPr>
              <w:fldChar w:fldCharType="separate"/>
            </w:r>
            <w:r w:rsidRPr="00F6299A">
              <w:rPr>
                <w:rStyle w:val="ae"/>
                <w:noProof/>
              </w:rPr>
              <w:t xml:space="preserve">6.6 </w:t>
            </w:r>
            <w:r w:rsidRPr="00F6299A">
              <w:rPr>
                <w:rStyle w:val="ae"/>
                <w:rFonts w:hint="eastAsia"/>
                <w:noProof/>
              </w:rPr>
              <w:t>图层选择</w:t>
            </w:r>
            <w:r>
              <w:rPr>
                <w:noProof/>
                <w:webHidden/>
              </w:rPr>
              <w:tab/>
            </w:r>
            <w:r>
              <w:rPr>
                <w:noProof/>
                <w:webHidden/>
              </w:rPr>
              <w:fldChar w:fldCharType="begin"/>
            </w:r>
            <w:r>
              <w:rPr>
                <w:noProof/>
                <w:webHidden/>
              </w:rPr>
              <w:instrText xml:space="preserve"> PAGEREF _Toc22592016 \h </w:instrText>
            </w:r>
          </w:ins>
          <w:r>
            <w:rPr>
              <w:noProof/>
              <w:webHidden/>
            </w:rPr>
          </w:r>
          <w:r>
            <w:rPr>
              <w:noProof/>
              <w:webHidden/>
            </w:rPr>
            <w:fldChar w:fldCharType="separate"/>
          </w:r>
          <w:ins w:id="244" w:author="Administrator" w:date="2019-10-21T23:12:00Z">
            <w:r>
              <w:rPr>
                <w:noProof/>
                <w:webHidden/>
              </w:rPr>
              <w:t>32</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245" w:author="Administrator" w:date="2019-10-21T23:12:00Z"/>
              <w:rFonts w:asciiTheme="minorHAnsi" w:eastAsiaTheme="minorEastAsia" w:hAnsiTheme="minorHAnsi"/>
              <w:noProof/>
              <w:kern w:val="2"/>
              <w:sz w:val="21"/>
            </w:rPr>
          </w:pPr>
          <w:ins w:id="246" w:author="Administrator" w:date="2019-10-21T23:12:00Z">
            <w:r w:rsidRPr="00F6299A">
              <w:rPr>
                <w:rStyle w:val="ae"/>
                <w:noProof/>
              </w:rPr>
              <w:fldChar w:fldCharType="begin"/>
            </w:r>
            <w:r w:rsidRPr="00F6299A">
              <w:rPr>
                <w:rStyle w:val="ae"/>
                <w:noProof/>
              </w:rPr>
              <w:instrText xml:space="preserve"> </w:instrText>
            </w:r>
            <w:r>
              <w:rPr>
                <w:noProof/>
              </w:rPr>
              <w:instrText>HYPERLINK \l "_Toc22592017"</w:instrText>
            </w:r>
            <w:r w:rsidRPr="00F6299A">
              <w:rPr>
                <w:rStyle w:val="ae"/>
                <w:noProof/>
              </w:rPr>
              <w:instrText xml:space="preserve"> </w:instrText>
            </w:r>
            <w:r w:rsidRPr="00F6299A">
              <w:rPr>
                <w:rStyle w:val="ae"/>
                <w:noProof/>
              </w:rPr>
              <w:fldChar w:fldCharType="separate"/>
            </w:r>
            <w:r w:rsidRPr="00F6299A">
              <w:rPr>
                <w:rStyle w:val="ae"/>
                <w:noProof/>
              </w:rPr>
              <w:t xml:space="preserve">6.7 </w:t>
            </w:r>
            <w:r w:rsidRPr="00F6299A">
              <w:rPr>
                <w:rStyle w:val="ae"/>
                <w:rFonts w:hint="eastAsia"/>
                <w:noProof/>
              </w:rPr>
              <w:t>信息标记</w:t>
            </w:r>
            <w:r>
              <w:rPr>
                <w:noProof/>
                <w:webHidden/>
              </w:rPr>
              <w:tab/>
            </w:r>
            <w:r>
              <w:rPr>
                <w:noProof/>
                <w:webHidden/>
              </w:rPr>
              <w:fldChar w:fldCharType="begin"/>
            </w:r>
            <w:r>
              <w:rPr>
                <w:noProof/>
                <w:webHidden/>
              </w:rPr>
              <w:instrText xml:space="preserve"> PAGEREF _Toc22592017 \h </w:instrText>
            </w:r>
          </w:ins>
          <w:r>
            <w:rPr>
              <w:noProof/>
              <w:webHidden/>
            </w:rPr>
          </w:r>
          <w:r>
            <w:rPr>
              <w:noProof/>
              <w:webHidden/>
            </w:rPr>
            <w:fldChar w:fldCharType="separate"/>
          </w:r>
          <w:ins w:id="247" w:author="Administrator" w:date="2019-10-21T23:12:00Z">
            <w:r>
              <w:rPr>
                <w:noProof/>
                <w:webHidden/>
              </w:rPr>
              <w:t>32</w:t>
            </w:r>
            <w:r>
              <w:rPr>
                <w:noProof/>
                <w:webHidden/>
              </w:rPr>
              <w:fldChar w:fldCharType="end"/>
            </w:r>
            <w:r w:rsidRPr="00F6299A">
              <w:rPr>
                <w:rStyle w:val="ae"/>
                <w:noProof/>
              </w:rPr>
              <w:fldChar w:fldCharType="end"/>
            </w:r>
          </w:ins>
        </w:p>
        <w:p w:rsidR="002C1E5A" w:rsidRDefault="002C1E5A">
          <w:pPr>
            <w:pStyle w:val="21"/>
            <w:tabs>
              <w:tab w:val="right" w:leader="dot" w:pos="9628"/>
            </w:tabs>
            <w:ind w:left="480" w:firstLine="480"/>
            <w:rPr>
              <w:ins w:id="248" w:author="Administrator" w:date="2019-10-21T23:12:00Z"/>
              <w:rFonts w:asciiTheme="minorHAnsi" w:eastAsiaTheme="minorEastAsia" w:hAnsiTheme="minorHAnsi"/>
              <w:noProof/>
              <w:kern w:val="2"/>
              <w:sz w:val="21"/>
            </w:rPr>
          </w:pPr>
          <w:ins w:id="249" w:author="Administrator" w:date="2019-10-21T23:12:00Z">
            <w:r w:rsidRPr="00F6299A">
              <w:rPr>
                <w:rStyle w:val="ae"/>
                <w:noProof/>
              </w:rPr>
              <w:fldChar w:fldCharType="begin"/>
            </w:r>
            <w:r w:rsidRPr="00F6299A">
              <w:rPr>
                <w:rStyle w:val="ae"/>
                <w:noProof/>
              </w:rPr>
              <w:instrText xml:space="preserve"> </w:instrText>
            </w:r>
            <w:r>
              <w:rPr>
                <w:noProof/>
              </w:rPr>
              <w:instrText>HYPERLINK \l "_Toc22592018"</w:instrText>
            </w:r>
            <w:r w:rsidRPr="00F6299A">
              <w:rPr>
                <w:rStyle w:val="ae"/>
                <w:noProof/>
              </w:rPr>
              <w:instrText xml:space="preserve"> </w:instrText>
            </w:r>
            <w:r w:rsidRPr="00F6299A">
              <w:rPr>
                <w:rStyle w:val="ae"/>
                <w:noProof/>
              </w:rPr>
              <w:fldChar w:fldCharType="separate"/>
            </w:r>
            <w:r w:rsidRPr="00F6299A">
              <w:rPr>
                <w:rStyle w:val="ae"/>
                <w:noProof/>
              </w:rPr>
              <w:t xml:space="preserve">6.8 </w:t>
            </w:r>
            <w:r w:rsidRPr="00F6299A">
              <w:rPr>
                <w:rStyle w:val="ae"/>
                <w:rFonts w:hint="eastAsia"/>
                <w:noProof/>
              </w:rPr>
              <w:t>信息发布</w:t>
            </w:r>
            <w:r>
              <w:rPr>
                <w:noProof/>
                <w:webHidden/>
              </w:rPr>
              <w:tab/>
            </w:r>
            <w:r>
              <w:rPr>
                <w:noProof/>
                <w:webHidden/>
              </w:rPr>
              <w:fldChar w:fldCharType="begin"/>
            </w:r>
            <w:r>
              <w:rPr>
                <w:noProof/>
                <w:webHidden/>
              </w:rPr>
              <w:instrText xml:space="preserve"> PAGEREF _Toc22592018 \h </w:instrText>
            </w:r>
          </w:ins>
          <w:r>
            <w:rPr>
              <w:noProof/>
              <w:webHidden/>
            </w:rPr>
          </w:r>
          <w:r>
            <w:rPr>
              <w:noProof/>
              <w:webHidden/>
            </w:rPr>
            <w:fldChar w:fldCharType="separate"/>
          </w:r>
          <w:ins w:id="250" w:author="Administrator" w:date="2019-10-21T23:12:00Z">
            <w:r>
              <w:rPr>
                <w:noProof/>
                <w:webHidden/>
              </w:rPr>
              <w:t>32</w:t>
            </w:r>
            <w:r>
              <w:rPr>
                <w:noProof/>
                <w:webHidden/>
              </w:rPr>
              <w:fldChar w:fldCharType="end"/>
            </w:r>
            <w:r w:rsidRPr="00F6299A">
              <w:rPr>
                <w:rStyle w:val="ae"/>
                <w:noProof/>
              </w:rPr>
              <w:fldChar w:fldCharType="end"/>
            </w:r>
          </w:ins>
        </w:p>
        <w:p w:rsidR="002C1E5A" w:rsidRDefault="002C1E5A">
          <w:pPr>
            <w:pStyle w:val="11"/>
            <w:tabs>
              <w:tab w:val="right" w:leader="dot" w:pos="9628"/>
            </w:tabs>
            <w:ind w:firstLine="480"/>
            <w:rPr>
              <w:ins w:id="251" w:author="Administrator" w:date="2019-10-21T23:12:00Z"/>
              <w:rFonts w:asciiTheme="minorHAnsi" w:eastAsiaTheme="minorEastAsia" w:hAnsiTheme="minorHAnsi"/>
              <w:noProof/>
              <w:kern w:val="2"/>
              <w:sz w:val="21"/>
            </w:rPr>
          </w:pPr>
          <w:ins w:id="252" w:author="Administrator" w:date="2019-10-21T23:12:00Z">
            <w:r w:rsidRPr="00F6299A">
              <w:rPr>
                <w:rStyle w:val="ae"/>
                <w:noProof/>
              </w:rPr>
              <w:fldChar w:fldCharType="begin"/>
            </w:r>
            <w:r w:rsidRPr="00F6299A">
              <w:rPr>
                <w:rStyle w:val="ae"/>
                <w:noProof/>
              </w:rPr>
              <w:instrText xml:space="preserve"> </w:instrText>
            </w:r>
            <w:r>
              <w:rPr>
                <w:noProof/>
              </w:rPr>
              <w:instrText>HYPERLINK \l "_Toc22592019"</w:instrText>
            </w:r>
            <w:r w:rsidRPr="00F6299A">
              <w:rPr>
                <w:rStyle w:val="ae"/>
                <w:noProof/>
              </w:rPr>
              <w:instrText xml:space="preserve"> </w:instrText>
            </w:r>
            <w:r w:rsidRPr="00F6299A">
              <w:rPr>
                <w:rStyle w:val="ae"/>
                <w:noProof/>
              </w:rPr>
              <w:fldChar w:fldCharType="separate"/>
            </w:r>
            <w:r w:rsidRPr="00F6299A">
              <w:rPr>
                <w:rStyle w:val="ae"/>
                <w:noProof/>
              </w:rPr>
              <w:t>7</w:t>
            </w:r>
            <w:r w:rsidRPr="00F6299A">
              <w:rPr>
                <w:rStyle w:val="ae"/>
                <w:rFonts w:hint="eastAsia"/>
                <w:noProof/>
              </w:rPr>
              <w:t>、重要技术难点及解决方案</w:t>
            </w:r>
            <w:r>
              <w:rPr>
                <w:noProof/>
                <w:webHidden/>
              </w:rPr>
              <w:tab/>
            </w:r>
            <w:r>
              <w:rPr>
                <w:noProof/>
                <w:webHidden/>
              </w:rPr>
              <w:fldChar w:fldCharType="begin"/>
            </w:r>
            <w:r>
              <w:rPr>
                <w:noProof/>
                <w:webHidden/>
              </w:rPr>
              <w:instrText xml:space="preserve"> PAGEREF _Toc22592019 \h </w:instrText>
            </w:r>
          </w:ins>
          <w:r>
            <w:rPr>
              <w:noProof/>
              <w:webHidden/>
            </w:rPr>
          </w:r>
          <w:r>
            <w:rPr>
              <w:noProof/>
              <w:webHidden/>
            </w:rPr>
            <w:fldChar w:fldCharType="separate"/>
          </w:r>
          <w:ins w:id="253" w:author="Administrator" w:date="2019-10-21T23:12:00Z">
            <w:r>
              <w:rPr>
                <w:noProof/>
                <w:webHidden/>
              </w:rPr>
              <w:t>32</w:t>
            </w:r>
            <w:r>
              <w:rPr>
                <w:noProof/>
                <w:webHidden/>
              </w:rPr>
              <w:fldChar w:fldCharType="end"/>
            </w:r>
            <w:r w:rsidRPr="00F6299A">
              <w:rPr>
                <w:rStyle w:val="ae"/>
                <w:noProof/>
              </w:rPr>
              <w:fldChar w:fldCharType="end"/>
            </w:r>
          </w:ins>
        </w:p>
        <w:p w:rsidR="00E0364D" w:rsidDel="0083472C" w:rsidRDefault="00190C9D">
          <w:pPr>
            <w:pStyle w:val="11"/>
            <w:tabs>
              <w:tab w:val="right" w:leader="dot" w:pos="9628"/>
            </w:tabs>
            <w:ind w:firstLine="480"/>
            <w:rPr>
              <w:ins w:id="254" w:author="FSMM _" w:date="2019-10-17T20:49:00Z"/>
              <w:del w:id="255" w:author="Administrator" w:date="2019-10-21T23:06:00Z"/>
              <w:rFonts w:asciiTheme="minorHAnsi" w:eastAsiaTheme="minorEastAsia" w:hAnsiTheme="minorHAnsi"/>
              <w:noProof/>
              <w:kern w:val="2"/>
              <w:sz w:val="21"/>
            </w:rPr>
          </w:pPr>
          <w:ins w:id="256" w:author="FSMM _" w:date="2019-10-17T20:49:00Z">
            <w:del w:id="257" w:author="Administrator" w:date="2019-10-21T23:06:00Z">
              <w:r w:rsidRPr="0083472C" w:rsidDel="0083472C">
                <w:rPr>
                  <w:rStyle w:val="ae"/>
                  <w:noProof/>
                  <w:rPrChange w:id="258" w:author="Administrator" w:date="2019-10-21T23:06:00Z">
                    <w:rPr>
                      <w:rStyle w:val="ae"/>
                    </w:rPr>
                  </w:rPrChange>
                </w:rPr>
                <w:delText>1</w:delText>
              </w:r>
              <w:r w:rsidRPr="0083472C" w:rsidDel="0083472C">
                <w:rPr>
                  <w:rStyle w:val="ae"/>
                  <w:rFonts w:hint="eastAsia"/>
                  <w:noProof/>
                  <w:rPrChange w:id="259" w:author="Administrator" w:date="2019-10-21T23:06:00Z">
                    <w:rPr>
                      <w:rStyle w:val="ae"/>
                      <w:rFonts w:hint="eastAsia"/>
                    </w:rPr>
                  </w:rPrChange>
                </w:rPr>
                <w:delText>、引言</w:delText>
              </w:r>
              <w:r w:rsidDel="0083472C">
                <w:rPr>
                  <w:noProof/>
                </w:rPr>
                <w:tab/>
                <w:delText>4</w:delText>
              </w:r>
            </w:del>
          </w:ins>
        </w:p>
        <w:p w:rsidR="00E0364D" w:rsidDel="0083472C" w:rsidRDefault="00190C9D">
          <w:pPr>
            <w:pStyle w:val="21"/>
            <w:tabs>
              <w:tab w:val="right" w:leader="dot" w:pos="9628"/>
            </w:tabs>
            <w:ind w:left="480" w:firstLine="480"/>
            <w:rPr>
              <w:ins w:id="260" w:author="FSMM _" w:date="2019-10-17T20:49:00Z"/>
              <w:del w:id="261" w:author="Administrator" w:date="2019-10-21T23:06:00Z"/>
              <w:rFonts w:asciiTheme="minorHAnsi" w:eastAsiaTheme="minorEastAsia" w:hAnsiTheme="minorHAnsi"/>
              <w:noProof/>
              <w:kern w:val="2"/>
              <w:sz w:val="21"/>
            </w:rPr>
          </w:pPr>
          <w:ins w:id="262" w:author="FSMM _" w:date="2019-10-17T20:49:00Z">
            <w:del w:id="263" w:author="Administrator" w:date="2019-10-21T23:06:00Z">
              <w:r w:rsidRPr="0083472C" w:rsidDel="0083472C">
                <w:rPr>
                  <w:rStyle w:val="ae"/>
                  <w:noProof/>
                  <w:rPrChange w:id="264" w:author="Administrator" w:date="2019-10-21T23:06:00Z">
                    <w:rPr>
                      <w:rStyle w:val="ae"/>
                    </w:rPr>
                  </w:rPrChange>
                </w:rPr>
                <w:delText>1.1</w:delText>
              </w:r>
              <w:r w:rsidRPr="0083472C" w:rsidDel="0083472C">
                <w:rPr>
                  <w:rStyle w:val="ae"/>
                  <w:rFonts w:hint="eastAsia"/>
                  <w:noProof/>
                  <w:rPrChange w:id="265" w:author="Administrator" w:date="2019-10-21T23:06:00Z">
                    <w:rPr>
                      <w:rStyle w:val="ae"/>
                      <w:rFonts w:hint="eastAsia"/>
                    </w:rPr>
                  </w:rPrChange>
                </w:rPr>
                <w:delText>编写目的</w:delText>
              </w:r>
              <w:r w:rsidDel="0083472C">
                <w:rPr>
                  <w:noProof/>
                </w:rPr>
                <w:tab/>
                <w:delText>4</w:delText>
              </w:r>
            </w:del>
          </w:ins>
        </w:p>
        <w:p w:rsidR="00E0364D" w:rsidDel="0083472C" w:rsidRDefault="00190C9D">
          <w:pPr>
            <w:pStyle w:val="21"/>
            <w:tabs>
              <w:tab w:val="right" w:leader="dot" w:pos="9628"/>
            </w:tabs>
            <w:ind w:left="480" w:firstLine="480"/>
            <w:rPr>
              <w:ins w:id="266" w:author="FSMM _" w:date="2019-10-17T20:49:00Z"/>
              <w:del w:id="267" w:author="Administrator" w:date="2019-10-21T23:06:00Z"/>
              <w:rFonts w:asciiTheme="minorHAnsi" w:eastAsiaTheme="minorEastAsia" w:hAnsiTheme="minorHAnsi"/>
              <w:noProof/>
              <w:kern w:val="2"/>
              <w:sz w:val="21"/>
            </w:rPr>
          </w:pPr>
          <w:ins w:id="268" w:author="FSMM _" w:date="2019-10-17T20:49:00Z">
            <w:del w:id="269" w:author="Administrator" w:date="2019-10-21T23:06:00Z">
              <w:r w:rsidRPr="0083472C" w:rsidDel="0083472C">
                <w:rPr>
                  <w:rStyle w:val="ae"/>
                  <w:noProof/>
                  <w:rPrChange w:id="270" w:author="Administrator" w:date="2019-10-21T23:06:00Z">
                    <w:rPr>
                      <w:rStyle w:val="ae"/>
                    </w:rPr>
                  </w:rPrChange>
                </w:rPr>
                <w:delText>1.2</w:delText>
              </w:r>
              <w:r w:rsidRPr="0083472C" w:rsidDel="0083472C">
                <w:rPr>
                  <w:rStyle w:val="ae"/>
                  <w:rFonts w:hint="eastAsia"/>
                  <w:noProof/>
                  <w:rPrChange w:id="271" w:author="Administrator" w:date="2019-10-21T23:06:00Z">
                    <w:rPr>
                      <w:rStyle w:val="ae"/>
                      <w:rFonts w:hint="eastAsia"/>
                    </w:rPr>
                  </w:rPrChange>
                </w:rPr>
                <w:delText>项目背景</w:delText>
              </w:r>
              <w:r w:rsidDel="0083472C">
                <w:rPr>
                  <w:noProof/>
                </w:rPr>
                <w:tab/>
                <w:delText>4</w:delText>
              </w:r>
            </w:del>
          </w:ins>
        </w:p>
        <w:p w:rsidR="00E0364D" w:rsidDel="0083472C" w:rsidRDefault="00190C9D">
          <w:pPr>
            <w:pStyle w:val="21"/>
            <w:tabs>
              <w:tab w:val="right" w:leader="dot" w:pos="9628"/>
            </w:tabs>
            <w:ind w:left="480" w:firstLine="480"/>
            <w:rPr>
              <w:ins w:id="272" w:author="FSMM _" w:date="2019-10-17T20:49:00Z"/>
              <w:del w:id="273" w:author="Administrator" w:date="2019-10-21T23:06:00Z"/>
              <w:rFonts w:asciiTheme="minorHAnsi" w:eastAsiaTheme="minorEastAsia" w:hAnsiTheme="minorHAnsi"/>
              <w:noProof/>
              <w:kern w:val="2"/>
              <w:sz w:val="21"/>
            </w:rPr>
          </w:pPr>
          <w:ins w:id="274" w:author="FSMM _" w:date="2019-10-17T20:49:00Z">
            <w:del w:id="275" w:author="Administrator" w:date="2019-10-21T23:06:00Z">
              <w:r w:rsidRPr="0083472C" w:rsidDel="0083472C">
                <w:rPr>
                  <w:rStyle w:val="ae"/>
                  <w:noProof/>
                  <w:rPrChange w:id="276" w:author="Administrator" w:date="2019-10-21T23:06:00Z">
                    <w:rPr>
                      <w:rStyle w:val="ae"/>
                    </w:rPr>
                  </w:rPrChange>
                </w:rPr>
                <w:delText>1.3</w:delText>
              </w:r>
              <w:r w:rsidRPr="0083472C" w:rsidDel="0083472C">
                <w:rPr>
                  <w:rStyle w:val="ae"/>
                  <w:rFonts w:hint="eastAsia"/>
                  <w:noProof/>
                  <w:rPrChange w:id="277" w:author="Administrator" w:date="2019-10-21T23:06:00Z">
                    <w:rPr>
                      <w:rStyle w:val="ae"/>
                      <w:rFonts w:hint="eastAsia"/>
                    </w:rPr>
                  </w:rPrChange>
                </w:rPr>
                <w:delText>设计目标</w:delText>
              </w:r>
              <w:r w:rsidDel="0083472C">
                <w:rPr>
                  <w:noProof/>
                </w:rPr>
                <w:tab/>
                <w:delText>5</w:delText>
              </w:r>
            </w:del>
          </w:ins>
        </w:p>
        <w:p w:rsidR="00E0364D" w:rsidDel="0083472C" w:rsidRDefault="00190C9D">
          <w:pPr>
            <w:pStyle w:val="21"/>
            <w:tabs>
              <w:tab w:val="right" w:leader="dot" w:pos="9628"/>
            </w:tabs>
            <w:ind w:left="480" w:firstLine="480"/>
            <w:rPr>
              <w:ins w:id="278" w:author="FSMM _" w:date="2019-10-17T20:49:00Z"/>
              <w:del w:id="279" w:author="Administrator" w:date="2019-10-21T23:06:00Z"/>
              <w:rFonts w:asciiTheme="minorHAnsi" w:eastAsiaTheme="minorEastAsia" w:hAnsiTheme="minorHAnsi"/>
              <w:noProof/>
              <w:kern w:val="2"/>
              <w:sz w:val="21"/>
            </w:rPr>
          </w:pPr>
          <w:ins w:id="280" w:author="FSMM _" w:date="2019-10-17T20:49:00Z">
            <w:del w:id="281" w:author="Administrator" w:date="2019-10-21T23:06:00Z">
              <w:r w:rsidRPr="0083472C" w:rsidDel="0083472C">
                <w:rPr>
                  <w:rStyle w:val="ae"/>
                  <w:noProof/>
                  <w:rPrChange w:id="282" w:author="Administrator" w:date="2019-10-21T23:06:00Z">
                    <w:rPr>
                      <w:rStyle w:val="ae"/>
                    </w:rPr>
                  </w:rPrChange>
                </w:rPr>
                <w:delText>1.4</w:delText>
              </w:r>
              <w:r w:rsidRPr="0083472C" w:rsidDel="0083472C">
                <w:rPr>
                  <w:rStyle w:val="ae"/>
                  <w:rFonts w:hint="eastAsia"/>
                  <w:noProof/>
                  <w:rPrChange w:id="283" w:author="Administrator" w:date="2019-10-21T23:06:00Z">
                    <w:rPr>
                      <w:rStyle w:val="ae"/>
                      <w:rFonts w:hint="eastAsia"/>
                    </w:rPr>
                  </w:rPrChange>
                </w:rPr>
                <w:delText>运行环境</w:delText>
              </w:r>
              <w:r w:rsidDel="0083472C">
                <w:rPr>
                  <w:noProof/>
                </w:rPr>
                <w:tab/>
                <w:delText>5</w:delText>
              </w:r>
            </w:del>
          </w:ins>
        </w:p>
        <w:p w:rsidR="00E0364D" w:rsidDel="0083472C" w:rsidRDefault="00190C9D">
          <w:pPr>
            <w:pStyle w:val="21"/>
            <w:tabs>
              <w:tab w:val="right" w:leader="dot" w:pos="9628"/>
            </w:tabs>
            <w:ind w:left="480" w:firstLine="480"/>
            <w:rPr>
              <w:ins w:id="284" w:author="FSMM _" w:date="2019-10-17T20:49:00Z"/>
              <w:del w:id="285" w:author="Administrator" w:date="2019-10-21T23:06:00Z"/>
              <w:rFonts w:asciiTheme="minorHAnsi" w:eastAsiaTheme="minorEastAsia" w:hAnsiTheme="minorHAnsi"/>
              <w:noProof/>
              <w:kern w:val="2"/>
              <w:sz w:val="21"/>
            </w:rPr>
          </w:pPr>
          <w:ins w:id="286" w:author="FSMM _" w:date="2019-10-17T20:49:00Z">
            <w:del w:id="287" w:author="Administrator" w:date="2019-10-21T23:06:00Z">
              <w:r w:rsidRPr="0083472C" w:rsidDel="0083472C">
                <w:rPr>
                  <w:rStyle w:val="ae"/>
                  <w:noProof/>
                  <w:rPrChange w:id="288" w:author="Administrator" w:date="2019-10-21T23:06:00Z">
                    <w:rPr>
                      <w:rStyle w:val="ae"/>
                    </w:rPr>
                  </w:rPrChange>
                </w:rPr>
                <w:delText>2</w:delText>
              </w:r>
              <w:r w:rsidRPr="0083472C" w:rsidDel="0083472C">
                <w:rPr>
                  <w:rStyle w:val="ae"/>
                  <w:rFonts w:hint="eastAsia"/>
                  <w:noProof/>
                  <w:rPrChange w:id="289" w:author="Administrator" w:date="2019-10-21T23:06:00Z">
                    <w:rPr>
                      <w:rStyle w:val="ae"/>
                      <w:rFonts w:hint="eastAsia"/>
                    </w:rPr>
                  </w:rPrChange>
                </w:rPr>
                <w:delText>、技术路线</w:delText>
              </w:r>
              <w:r w:rsidDel="0083472C">
                <w:rPr>
                  <w:noProof/>
                </w:rPr>
                <w:tab/>
                <w:delText>6</w:delText>
              </w:r>
            </w:del>
          </w:ins>
        </w:p>
        <w:p w:rsidR="00E0364D" w:rsidDel="0083472C" w:rsidRDefault="00190C9D">
          <w:pPr>
            <w:pStyle w:val="11"/>
            <w:tabs>
              <w:tab w:val="right" w:leader="dot" w:pos="9628"/>
            </w:tabs>
            <w:ind w:firstLine="480"/>
            <w:rPr>
              <w:ins w:id="290" w:author="FSMM _" w:date="2019-10-17T20:49:00Z"/>
              <w:del w:id="291" w:author="Administrator" w:date="2019-10-21T23:06:00Z"/>
              <w:rFonts w:asciiTheme="minorHAnsi" w:eastAsiaTheme="minorEastAsia" w:hAnsiTheme="minorHAnsi"/>
              <w:noProof/>
              <w:kern w:val="2"/>
              <w:sz w:val="21"/>
            </w:rPr>
          </w:pPr>
          <w:ins w:id="292" w:author="FSMM _" w:date="2019-10-17T20:49:00Z">
            <w:del w:id="293" w:author="Administrator" w:date="2019-10-21T23:06:00Z">
              <w:r w:rsidRPr="0083472C" w:rsidDel="0083472C">
                <w:rPr>
                  <w:rStyle w:val="ae"/>
                  <w:noProof/>
                  <w:rPrChange w:id="294" w:author="Administrator" w:date="2019-10-21T23:06:00Z">
                    <w:rPr>
                      <w:rStyle w:val="ae"/>
                    </w:rPr>
                  </w:rPrChange>
                </w:rPr>
                <w:delText>3</w:delText>
              </w:r>
              <w:r w:rsidRPr="0083472C" w:rsidDel="0083472C">
                <w:rPr>
                  <w:rStyle w:val="ae"/>
                  <w:rFonts w:hint="eastAsia"/>
                  <w:noProof/>
                  <w:rPrChange w:id="295" w:author="Administrator" w:date="2019-10-21T23:06:00Z">
                    <w:rPr>
                      <w:rStyle w:val="ae"/>
                      <w:rFonts w:hint="eastAsia"/>
                    </w:rPr>
                  </w:rPrChange>
                </w:rPr>
                <w:delText>、数据结构设计</w:delText>
              </w:r>
              <w:r w:rsidDel="0083472C">
                <w:rPr>
                  <w:noProof/>
                </w:rPr>
                <w:tab/>
                <w:delText>7</w:delText>
              </w:r>
            </w:del>
          </w:ins>
        </w:p>
        <w:p w:rsidR="00E0364D" w:rsidDel="0083472C" w:rsidRDefault="00190C9D">
          <w:pPr>
            <w:pStyle w:val="21"/>
            <w:tabs>
              <w:tab w:val="right" w:leader="dot" w:pos="9628"/>
            </w:tabs>
            <w:ind w:left="480" w:firstLine="480"/>
            <w:rPr>
              <w:ins w:id="296" w:author="FSMM _" w:date="2019-10-17T20:49:00Z"/>
              <w:del w:id="297" w:author="Administrator" w:date="2019-10-21T23:06:00Z"/>
              <w:rFonts w:asciiTheme="minorHAnsi" w:eastAsiaTheme="minorEastAsia" w:hAnsiTheme="minorHAnsi"/>
              <w:noProof/>
              <w:kern w:val="2"/>
              <w:sz w:val="21"/>
            </w:rPr>
          </w:pPr>
          <w:ins w:id="298" w:author="FSMM _" w:date="2019-10-17T20:49:00Z">
            <w:del w:id="299" w:author="Administrator" w:date="2019-10-21T23:06:00Z">
              <w:r w:rsidRPr="0083472C" w:rsidDel="0083472C">
                <w:rPr>
                  <w:rStyle w:val="ae"/>
                  <w:noProof/>
                  <w:rPrChange w:id="300" w:author="Administrator" w:date="2019-10-21T23:06:00Z">
                    <w:rPr>
                      <w:rStyle w:val="ae"/>
                    </w:rPr>
                  </w:rPrChange>
                </w:rPr>
                <w:delText>3.1</w:delText>
              </w:r>
              <w:r w:rsidRPr="0083472C" w:rsidDel="0083472C">
                <w:rPr>
                  <w:rStyle w:val="ae"/>
                  <w:rFonts w:hint="eastAsia"/>
                  <w:noProof/>
                  <w:rPrChange w:id="301" w:author="Administrator" w:date="2019-10-21T23:06:00Z">
                    <w:rPr>
                      <w:rStyle w:val="ae"/>
                      <w:rFonts w:hint="eastAsia"/>
                    </w:rPr>
                  </w:rPrChange>
                </w:rPr>
                <w:delText>数据关系建模</w:delText>
              </w:r>
              <w:r w:rsidDel="0083472C">
                <w:rPr>
                  <w:noProof/>
                </w:rPr>
                <w:tab/>
                <w:delText>7</w:delText>
              </w:r>
            </w:del>
          </w:ins>
        </w:p>
        <w:p w:rsidR="00E0364D" w:rsidDel="0083472C" w:rsidRDefault="00190C9D">
          <w:pPr>
            <w:pStyle w:val="21"/>
            <w:tabs>
              <w:tab w:val="right" w:leader="dot" w:pos="9628"/>
            </w:tabs>
            <w:ind w:left="480" w:firstLine="480"/>
            <w:rPr>
              <w:ins w:id="302" w:author="FSMM _" w:date="2019-10-17T20:49:00Z"/>
              <w:del w:id="303" w:author="Administrator" w:date="2019-10-21T23:06:00Z"/>
              <w:rFonts w:asciiTheme="minorHAnsi" w:eastAsiaTheme="minorEastAsia" w:hAnsiTheme="minorHAnsi"/>
              <w:noProof/>
              <w:kern w:val="2"/>
              <w:sz w:val="21"/>
            </w:rPr>
          </w:pPr>
          <w:ins w:id="304" w:author="FSMM _" w:date="2019-10-17T20:49:00Z">
            <w:del w:id="305" w:author="Administrator" w:date="2019-10-21T23:06:00Z">
              <w:r w:rsidRPr="0083472C" w:rsidDel="0083472C">
                <w:rPr>
                  <w:rStyle w:val="ae"/>
                  <w:noProof/>
                  <w:rPrChange w:id="306" w:author="Administrator" w:date="2019-10-21T23:06:00Z">
                    <w:rPr>
                      <w:rStyle w:val="ae"/>
                    </w:rPr>
                  </w:rPrChange>
                </w:rPr>
                <w:delText xml:space="preserve">3.2 </w:delText>
              </w:r>
              <w:r w:rsidRPr="0083472C" w:rsidDel="0083472C">
                <w:rPr>
                  <w:rStyle w:val="ae"/>
                  <w:rFonts w:hint="eastAsia"/>
                  <w:noProof/>
                  <w:rPrChange w:id="307" w:author="Administrator" w:date="2019-10-21T23:06:00Z">
                    <w:rPr>
                      <w:rStyle w:val="ae"/>
                      <w:rFonts w:hint="eastAsia"/>
                    </w:rPr>
                  </w:rPrChange>
                </w:rPr>
                <w:delText>数据结构建模</w:delText>
              </w:r>
              <w:r w:rsidDel="0083472C">
                <w:rPr>
                  <w:noProof/>
                </w:rPr>
                <w:tab/>
                <w:delText>7</w:delText>
              </w:r>
            </w:del>
          </w:ins>
        </w:p>
        <w:p w:rsidR="00E0364D" w:rsidDel="0083472C" w:rsidRDefault="00190C9D">
          <w:pPr>
            <w:pStyle w:val="31"/>
            <w:tabs>
              <w:tab w:val="right" w:leader="dot" w:pos="9628"/>
            </w:tabs>
            <w:ind w:left="960" w:firstLine="480"/>
            <w:rPr>
              <w:ins w:id="308" w:author="FSMM _" w:date="2019-10-17T20:49:00Z"/>
              <w:del w:id="309" w:author="Administrator" w:date="2019-10-21T23:06:00Z"/>
              <w:rFonts w:asciiTheme="minorHAnsi" w:eastAsiaTheme="minorEastAsia" w:hAnsiTheme="minorHAnsi"/>
              <w:noProof/>
              <w:kern w:val="2"/>
              <w:sz w:val="21"/>
            </w:rPr>
          </w:pPr>
          <w:ins w:id="310" w:author="FSMM _" w:date="2019-10-17T20:49:00Z">
            <w:del w:id="311" w:author="Administrator" w:date="2019-10-21T23:06:00Z">
              <w:r w:rsidRPr="0083472C" w:rsidDel="0083472C">
                <w:rPr>
                  <w:rStyle w:val="ae"/>
                  <w:noProof/>
                  <w:rPrChange w:id="312" w:author="Administrator" w:date="2019-10-21T23:06:00Z">
                    <w:rPr>
                      <w:rStyle w:val="ae"/>
                    </w:rPr>
                  </w:rPrChange>
                </w:rPr>
                <w:delText xml:space="preserve">3.2.1 </w:delText>
              </w:r>
              <w:r w:rsidRPr="0083472C" w:rsidDel="0083472C">
                <w:rPr>
                  <w:rStyle w:val="ae"/>
                  <w:rFonts w:hint="eastAsia"/>
                  <w:noProof/>
                  <w:rPrChange w:id="313" w:author="Administrator" w:date="2019-10-21T23:06:00Z">
                    <w:rPr>
                      <w:rStyle w:val="ae"/>
                      <w:rFonts w:hint="eastAsia"/>
                    </w:rPr>
                  </w:rPrChange>
                </w:rPr>
                <w:delText>数据库表设计</w:delText>
              </w:r>
              <w:r w:rsidDel="0083472C">
                <w:rPr>
                  <w:noProof/>
                </w:rPr>
                <w:tab/>
                <w:delText>7</w:delText>
              </w:r>
            </w:del>
          </w:ins>
        </w:p>
        <w:p w:rsidR="00E0364D" w:rsidDel="0083472C" w:rsidRDefault="00190C9D">
          <w:pPr>
            <w:pStyle w:val="21"/>
            <w:tabs>
              <w:tab w:val="right" w:leader="dot" w:pos="9628"/>
            </w:tabs>
            <w:ind w:left="480" w:firstLine="480"/>
            <w:rPr>
              <w:ins w:id="314" w:author="FSMM _" w:date="2019-10-17T20:49:00Z"/>
              <w:del w:id="315" w:author="Administrator" w:date="2019-10-21T23:06:00Z"/>
              <w:rFonts w:asciiTheme="minorHAnsi" w:eastAsiaTheme="minorEastAsia" w:hAnsiTheme="minorHAnsi"/>
              <w:noProof/>
              <w:kern w:val="2"/>
              <w:sz w:val="21"/>
            </w:rPr>
          </w:pPr>
          <w:ins w:id="316" w:author="FSMM _" w:date="2019-10-17T20:49:00Z">
            <w:del w:id="317" w:author="Administrator" w:date="2019-10-21T23:06:00Z">
              <w:r w:rsidRPr="0083472C" w:rsidDel="0083472C">
                <w:rPr>
                  <w:rStyle w:val="ae"/>
                  <w:noProof/>
                  <w:rPrChange w:id="318" w:author="Administrator" w:date="2019-10-21T23:06:00Z">
                    <w:rPr>
                      <w:rStyle w:val="ae"/>
                    </w:rPr>
                  </w:rPrChange>
                </w:rPr>
                <w:delText xml:space="preserve">3.3 </w:delText>
              </w:r>
              <w:r w:rsidRPr="0083472C" w:rsidDel="0083472C">
                <w:rPr>
                  <w:rStyle w:val="ae"/>
                  <w:rFonts w:hint="eastAsia"/>
                  <w:noProof/>
                  <w:rPrChange w:id="319" w:author="Administrator" w:date="2019-10-21T23:06:00Z">
                    <w:rPr>
                      <w:rStyle w:val="ae"/>
                      <w:rFonts w:hint="eastAsia"/>
                    </w:rPr>
                  </w:rPrChange>
                </w:rPr>
                <w:delText>数据库建模</w:delText>
              </w:r>
              <w:r w:rsidDel="0083472C">
                <w:rPr>
                  <w:noProof/>
                </w:rPr>
                <w:tab/>
                <w:delText>8</w:delText>
              </w:r>
            </w:del>
          </w:ins>
        </w:p>
        <w:p w:rsidR="00E0364D" w:rsidDel="0083472C" w:rsidRDefault="00190C9D">
          <w:pPr>
            <w:pStyle w:val="11"/>
            <w:tabs>
              <w:tab w:val="right" w:leader="dot" w:pos="9628"/>
            </w:tabs>
            <w:ind w:firstLine="480"/>
            <w:rPr>
              <w:ins w:id="320" w:author="FSMM _" w:date="2019-10-17T20:49:00Z"/>
              <w:del w:id="321" w:author="Administrator" w:date="2019-10-21T23:06:00Z"/>
              <w:rFonts w:asciiTheme="minorHAnsi" w:eastAsiaTheme="minorEastAsia" w:hAnsiTheme="minorHAnsi"/>
              <w:noProof/>
              <w:kern w:val="2"/>
              <w:sz w:val="21"/>
            </w:rPr>
          </w:pPr>
          <w:ins w:id="322" w:author="FSMM _" w:date="2019-10-17T20:49:00Z">
            <w:del w:id="323" w:author="Administrator" w:date="2019-10-21T23:06:00Z">
              <w:r w:rsidRPr="0083472C" w:rsidDel="0083472C">
                <w:rPr>
                  <w:rStyle w:val="ae"/>
                  <w:noProof/>
                  <w:rPrChange w:id="324" w:author="Administrator" w:date="2019-10-21T23:06:00Z">
                    <w:rPr>
                      <w:rStyle w:val="ae"/>
                    </w:rPr>
                  </w:rPrChange>
                </w:rPr>
                <w:delText>4</w:delText>
              </w:r>
              <w:r w:rsidRPr="0083472C" w:rsidDel="0083472C">
                <w:rPr>
                  <w:rStyle w:val="ae"/>
                  <w:rFonts w:hint="eastAsia"/>
                  <w:noProof/>
                  <w:rPrChange w:id="325" w:author="Administrator" w:date="2019-10-21T23:06:00Z">
                    <w:rPr>
                      <w:rStyle w:val="ae"/>
                      <w:rFonts w:hint="eastAsia"/>
                    </w:rPr>
                  </w:rPrChange>
                </w:rPr>
                <w:delText>、功能设计</w:delText>
              </w:r>
              <w:r w:rsidDel="0083472C">
                <w:rPr>
                  <w:noProof/>
                </w:rPr>
                <w:tab/>
                <w:delText>8</w:delText>
              </w:r>
            </w:del>
          </w:ins>
        </w:p>
        <w:p w:rsidR="00E0364D" w:rsidDel="0083472C" w:rsidRDefault="00190C9D">
          <w:pPr>
            <w:pStyle w:val="21"/>
            <w:tabs>
              <w:tab w:val="right" w:leader="dot" w:pos="9628"/>
            </w:tabs>
            <w:ind w:left="480" w:firstLine="480"/>
            <w:rPr>
              <w:ins w:id="326" w:author="FSMM _" w:date="2019-10-17T20:49:00Z"/>
              <w:del w:id="327" w:author="Administrator" w:date="2019-10-21T23:06:00Z"/>
              <w:rFonts w:asciiTheme="minorHAnsi" w:eastAsiaTheme="minorEastAsia" w:hAnsiTheme="minorHAnsi"/>
              <w:noProof/>
              <w:kern w:val="2"/>
              <w:sz w:val="21"/>
            </w:rPr>
          </w:pPr>
          <w:ins w:id="328" w:author="FSMM _" w:date="2019-10-17T20:49:00Z">
            <w:del w:id="329" w:author="Administrator" w:date="2019-10-21T23:06:00Z">
              <w:r w:rsidRPr="0083472C" w:rsidDel="0083472C">
                <w:rPr>
                  <w:rStyle w:val="ae"/>
                  <w:noProof/>
                  <w:rPrChange w:id="330" w:author="Administrator" w:date="2019-10-21T23:06:00Z">
                    <w:rPr>
                      <w:rStyle w:val="ae"/>
                    </w:rPr>
                  </w:rPrChange>
                </w:rPr>
                <w:delText xml:space="preserve">4.1 </w:delText>
              </w:r>
              <w:r w:rsidRPr="0083472C" w:rsidDel="0083472C">
                <w:rPr>
                  <w:rStyle w:val="ae"/>
                  <w:rFonts w:hint="eastAsia"/>
                  <w:noProof/>
                  <w:rPrChange w:id="331" w:author="Administrator" w:date="2019-10-21T23:06:00Z">
                    <w:rPr>
                      <w:rStyle w:val="ae"/>
                      <w:rFonts w:hint="eastAsia"/>
                    </w:rPr>
                  </w:rPrChange>
                </w:rPr>
                <w:delText>数据流图</w:delText>
              </w:r>
              <w:r w:rsidDel="0083472C">
                <w:rPr>
                  <w:noProof/>
                </w:rPr>
                <w:tab/>
                <w:delText>8</w:delText>
              </w:r>
            </w:del>
          </w:ins>
        </w:p>
        <w:p w:rsidR="00E0364D" w:rsidDel="0083472C" w:rsidRDefault="00190C9D">
          <w:pPr>
            <w:pStyle w:val="31"/>
            <w:tabs>
              <w:tab w:val="right" w:leader="dot" w:pos="9628"/>
            </w:tabs>
            <w:ind w:left="960" w:firstLine="480"/>
            <w:rPr>
              <w:ins w:id="332" w:author="FSMM _" w:date="2019-10-17T20:49:00Z"/>
              <w:del w:id="333" w:author="Administrator" w:date="2019-10-21T23:06:00Z"/>
              <w:rFonts w:asciiTheme="minorHAnsi" w:eastAsiaTheme="minorEastAsia" w:hAnsiTheme="minorHAnsi"/>
              <w:noProof/>
              <w:kern w:val="2"/>
              <w:sz w:val="21"/>
            </w:rPr>
          </w:pPr>
          <w:ins w:id="334" w:author="FSMM _" w:date="2019-10-17T20:49:00Z">
            <w:del w:id="335" w:author="Administrator" w:date="2019-10-21T23:06:00Z">
              <w:r w:rsidRPr="0083472C" w:rsidDel="0083472C">
                <w:rPr>
                  <w:rStyle w:val="ae"/>
                  <w:noProof/>
                  <w:rPrChange w:id="336" w:author="Administrator" w:date="2019-10-21T23:06:00Z">
                    <w:rPr>
                      <w:rStyle w:val="ae"/>
                    </w:rPr>
                  </w:rPrChange>
                </w:rPr>
                <w:delText xml:space="preserve">4.1.1 </w:delText>
              </w:r>
              <w:r w:rsidRPr="0083472C" w:rsidDel="0083472C">
                <w:rPr>
                  <w:rStyle w:val="ae"/>
                  <w:rFonts w:hint="eastAsia"/>
                  <w:noProof/>
                  <w:rPrChange w:id="337" w:author="Administrator" w:date="2019-10-21T23:06:00Z">
                    <w:rPr>
                      <w:rStyle w:val="ae"/>
                      <w:rFonts w:hint="eastAsia"/>
                    </w:rPr>
                  </w:rPrChange>
                </w:rPr>
                <w:delText>第</w:delText>
              </w:r>
              <w:r w:rsidRPr="0083472C" w:rsidDel="0083472C">
                <w:rPr>
                  <w:rStyle w:val="ae"/>
                  <w:noProof/>
                  <w:rPrChange w:id="338" w:author="Administrator" w:date="2019-10-21T23:06:00Z">
                    <w:rPr>
                      <w:rStyle w:val="ae"/>
                    </w:rPr>
                  </w:rPrChange>
                </w:rPr>
                <w:delText>0</w:delText>
              </w:r>
              <w:r w:rsidRPr="0083472C" w:rsidDel="0083472C">
                <w:rPr>
                  <w:rStyle w:val="ae"/>
                  <w:rFonts w:hint="eastAsia"/>
                  <w:noProof/>
                  <w:rPrChange w:id="339" w:author="Administrator" w:date="2019-10-21T23:06:00Z">
                    <w:rPr>
                      <w:rStyle w:val="ae"/>
                      <w:rFonts w:hint="eastAsia"/>
                    </w:rPr>
                  </w:rPrChange>
                </w:rPr>
                <w:delText>层</w:delText>
              </w:r>
              <w:r w:rsidDel="0083472C">
                <w:rPr>
                  <w:noProof/>
                </w:rPr>
                <w:tab/>
                <w:delText>8</w:delText>
              </w:r>
            </w:del>
          </w:ins>
        </w:p>
        <w:p w:rsidR="00E0364D" w:rsidDel="0083472C" w:rsidRDefault="00190C9D">
          <w:pPr>
            <w:pStyle w:val="31"/>
            <w:tabs>
              <w:tab w:val="right" w:leader="dot" w:pos="9628"/>
            </w:tabs>
            <w:ind w:left="960" w:firstLine="480"/>
            <w:rPr>
              <w:ins w:id="340" w:author="FSMM _" w:date="2019-10-17T20:49:00Z"/>
              <w:del w:id="341" w:author="Administrator" w:date="2019-10-21T23:06:00Z"/>
              <w:rFonts w:asciiTheme="minorHAnsi" w:eastAsiaTheme="minorEastAsia" w:hAnsiTheme="minorHAnsi"/>
              <w:noProof/>
              <w:kern w:val="2"/>
              <w:sz w:val="21"/>
            </w:rPr>
          </w:pPr>
          <w:ins w:id="342" w:author="FSMM _" w:date="2019-10-17T20:49:00Z">
            <w:del w:id="343" w:author="Administrator" w:date="2019-10-21T23:06:00Z">
              <w:r w:rsidRPr="0083472C" w:rsidDel="0083472C">
                <w:rPr>
                  <w:rStyle w:val="ae"/>
                  <w:noProof/>
                  <w:rPrChange w:id="344" w:author="Administrator" w:date="2019-10-21T23:06:00Z">
                    <w:rPr>
                      <w:rStyle w:val="ae"/>
                    </w:rPr>
                  </w:rPrChange>
                </w:rPr>
                <w:delText xml:space="preserve">4.1.2 </w:delText>
              </w:r>
              <w:r w:rsidRPr="0083472C" w:rsidDel="0083472C">
                <w:rPr>
                  <w:rStyle w:val="ae"/>
                  <w:rFonts w:hint="eastAsia"/>
                  <w:noProof/>
                  <w:rPrChange w:id="345" w:author="Administrator" w:date="2019-10-21T23:06:00Z">
                    <w:rPr>
                      <w:rStyle w:val="ae"/>
                      <w:rFonts w:hint="eastAsia"/>
                    </w:rPr>
                  </w:rPrChange>
                </w:rPr>
                <w:delText>第</w:delText>
              </w:r>
              <w:r w:rsidRPr="0083472C" w:rsidDel="0083472C">
                <w:rPr>
                  <w:rStyle w:val="ae"/>
                  <w:noProof/>
                  <w:rPrChange w:id="346" w:author="Administrator" w:date="2019-10-21T23:06:00Z">
                    <w:rPr>
                      <w:rStyle w:val="ae"/>
                    </w:rPr>
                  </w:rPrChange>
                </w:rPr>
                <w:delText>1</w:delText>
              </w:r>
              <w:r w:rsidRPr="0083472C" w:rsidDel="0083472C">
                <w:rPr>
                  <w:rStyle w:val="ae"/>
                  <w:rFonts w:hint="eastAsia"/>
                  <w:noProof/>
                  <w:rPrChange w:id="347" w:author="Administrator" w:date="2019-10-21T23:06:00Z">
                    <w:rPr>
                      <w:rStyle w:val="ae"/>
                      <w:rFonts w:hint="eastAsia"/>
                    </w:rPr>
                  </w:rPrChange>
                </w:rPr>
                <w:delText>层</w:delText>
              </w:r>
              <w:r w:rsidDel="0083472C">
                <w:rPr>
                  <w:noProof/>
                </w:rPr>
                <w:tab/>
                <w:delText>8</w:delText>
              </w:r>
            </w:del>
          </w:ins>
        </w:p>
        <w:p w:rsidR="00E0364D" w:rsidDel="0083472C" w:rsidRDefault="00190C9D">
          <w:pPr>
            <w:pStyle w:val="31"/>
            <w:tabs>
              <w:tab w:val="right" w:leader="dot" w:pos="9628"/>
            </w:tabs>
            <w:ind w:left="960" w:firstLine="480"/>
            <w:rPr>
              <w:ins w:id="348" w:author="FSMM _" w:date="2019-10-17T20:49:00Z"/>
              <w:del w:id="349" w:author="Administrator" w:date="2019-10-21T23:06:00Z"/>
              <w:rFonts w:asciiTheme="minorHAnsi" w:eastAsiaTheme="minorEastAsia" w:hAnsiTheme="minorHAnsi"/>
              <w:noProof/>
              <w:kern w:val="2"/>
              <w:sz w:val="21"/>
            </w:rPr>
          </w:pPr>
          <w:ins w:id="350" w:author="FSMM _" w:date="2019-10-17T20:49:00Z">
            <w:del w:id="351" w:author="Administrator" w:date="2019-10-21T23:06:00Z">
              <w:r w:rsidRPr="0083472C" w:rsidDel="0083472C">
                <w:rPr>
                  <w:rStyle w:val="ae"/>
                  <w:noProof/>
                  <w:rPrChange w:id="352" w:author="Administrator" w:date="2019-10-21T23:06:00Z">
                    <w:rPr>
                      <w:rStyle w:val="ae"/>
                    </w:rPr>
                  </w:rPrChange>
                </w:rPr>
                <w:delText xml:space="preserve">4.1.2 </w:delText>
              </w:r>
              <w:r w:rsidRPr="0083472C" w:rsidDel="0083472C">
                <w:rPr>
                  <w:rStyle w:val="ae"/>
                  <w:rFonts w:hint="eastAsia"/>
                  <w:noProof/>
                  <w:rPrChange w:id="353" w:author="Administrator" w:date="2019-10-21T23:06:00Z">
                    <w:rPr>
                      <w:rStyle w:val="ae"/>
                      <w:rFonts w:hint="eastAsia"/>
                    </w:rPr>
                  </w:rPrChange>
                </w:rPr>
                <w:delText>第</w:delText>
              </w:r>
              <w:r w:rsidRPr="0083472C" w:rsidDel="0083472C">
                <w:rPr>
                  <w:rStyle w:val="ae"/>
                  <w:noProof/>
                  <w:rPrChange w:id="354" w:author="Administrator" w:date="2019-10-21T23:06:00Z">
                    <w:rPr>
                      <w:rStyle w:val="ae"/>
                    </w:rPr>
                  </w:rPrChange>
                </w:rPr>
                <w:delText>2</w:delText>
              </w:r>
              <w:r w:rsidRPr="0083472C" w:rsidDel="0083472C">
                <w:rPr>
                  <w:rStyle w:val="ae"/>
                  <w:rFonts w:hint="eastAsia"/>
                  <w:noProof/>
                  <w:rPrChange w:id="355" w:author="Administrator" w:date="2019-10-21T23:06:00Z">
                    <w:rPr>
                      <w:rStyle w:val="ae"/>
                      <w:rFonts w:hint="eastAsia"/>
                    </w:rPr>
                  </w:rPrChange>
                </w:rPr>
                <w:delText>层</w:delText>
              </w:r>
              <w:r w:rsidDel="0083472C">
                <w:rPr>
                  <w:noProof/>
                </w:rPr>
                <w:tab/>
                <w:delText>8</w:delText>
              </w:r>
            </w:del>
          </w:ins>
        </w:p>
        <w:p w:rsidR="00E0364D" w:rsidDel="0083472C" w:rsidRDefault="00190C9D">
          <w:pPr>
            <w:pStyle w:val="21"/>
            <w:tabs>
              <w:tab w:val="right" w:leader="dot" w:pos="9628"/>
            </w:tabs>
            <w:ind w:left="480" w:firstLine="480"/>
            <w:rPr>
              <w:ins w:id="356" w:author="FSMM _" w:date="2019-10-17T20:49:00Z"/>
              <w:del w:id="357" w:author="Administrator" w:date="2019-10-21T23:06:00Z"/>
              <w:rFonts w:asciiTheme="minorHAnsi" w:eastAsiaTheme="minorEastAsia" w:hAnsiTheme="minorHAnsi"/>
              <w:noProof/>
              <w:kern w:val="2"/>
              <w:sz w:val="21"/>
            </w:rPr>
          </w:pPr>
          <w:ins w:id="358" w:author="FSMM _" w:date="2019-10-17T20:49:00Z">
            <w:del w:id="359" w:author="Administrator" w:date="2019-10-21T23:06:00Z">
              <w:r w:rsidRPr="0083472C" w:rsidDel="0083472C">
                <w:rPr>
                  <w:rStyle w:val="ae"/>
                  <w:noProof/>
                  <w:rPrChange w:id="360" w:author="Administrator" w:date="2019-10-21T23:06:00Z">
                    <w:rPr>
                      <w:rStyle w:val="ae"/>
                    </w:rPr>
                  </w:rPrChange>
                </w:rPr>
                <w:delText xml:space="preserve">4.2 </w:delText>
              </w:r>
              <w:r w:rsidRPr="0083472C" w:rsidDel="0083472C">
                <w:rPr>
                  <w:rStyle w:val="ae"/>
                  <w:rFonts w:hint="eastAsia"/>
                  <w:noProof/>
                  <w:rPrChange w:id="361" w:author="Administrator" w:date="2019-10-21T23:06:00Z">
                    <w:rPr>
                      <w:rStyle w:val="ae"/>
                      <w:rFonts w:hint="eastAsia"/>
                    </w:rPr>
                  </w:rPrChange>
                </w:rPr>
                <w:delText>功能实现</w:delText>
              </w:r>
              <w:r w:rsidDel="0083472C">
                <w:rPr>
                  <w:noProof/>
                </w:rPr>
                <w:tab/>
                <w:delText>8</w:delText>
              </w:r>
            </w:del>
          </w:ins>
        </w:p>
        <w:p w:rsidR="00E0364D" w:rsidDel="0083472C" w:rsidRDefault="00190C9D">
          <w:pPr>
            <w:pStyle w:val="31"/>
            <w:tabs>
              <w:tab w:val="right" w:leader="dot" w:pos="9628"/>
            </w:tabs>
            <w:ind w:left="960" w:firstLine="480"/>
            <w:rPr>
              <w:ins w:id="362" w:author="FSMM _" w:date="2019-10-17T20:49:00Z"/>
              <w:del w:id="363" w:author="Administrator" w:date="2019-10-21T23:06:00Z"/>
              <w:rFonts w:asciiTheme="minorHAnsi" w:eastAsiaTheme="minorEastAsia" w:hAnsiTheme="minorHAnsi"/>
              <w:noProof/>
              <w:kern w:val="2"/>
              <w:sz w:val="21"/>
            </w:rPr>
          </w:pPr>
          <w:ins w:id="364" w:author="FSMM _" w:date="2019-10-17T20:49:00Z">
            <w:del w:id="365" w:author="Administrator" w:date="2019-10-21T23:06:00Z">
              <w:r w:rsidRPr="0083472C" w:rsidDel="0083472C">
                <w:rPr>
                  <w:rStyle w:val="ae"/>
                  <w:noProof/>
                  <w:rPrChange w:id="366" w:author="Administrator" w:date="2019-10-21T23:06:00Z">
                    <w:rPr>
                      <w:rStyle w:val="ae"/>
                    </w:rPr>
                  </w:rPrChange>
                </w:rPr>
                <w:delText>4.2.1</w:delText>
              </w:r>
              <w:r w:rsidRPr="0083472C" w:rsidDel="0083472C">
                <w:rPr>
                  <w:rStyle w:val="ae"/>
                  <w:rFonts w:hint="eastAsia"/>
                  <w:noProof/>
                  <w:rPrChange w:id="367" w:author="Administrator" w:date="2019-10-21T23:06:00Z">
                    <w:rPr>
                      <w:rStyle w:val="ae"/>
                      <w:rFonts w:hint="eastAsia"/>
                    </w:rPr>
                  </w:rPrChange>
                </w:rPr>
                <w:delText>登录注册</w:delText>
              </w:r>
              <w:r w:rsidDel="0083472C">
                <w:rPr>
                  <w:noProof/>
                </w:rPr>
                <w:tab/>
                <w:delText>8</w:delText>
              </w:r>
            </w:del>
          </w:ins>
        </w:p>
        <w:p w:rsidR="00E0364D" w:rsidDel="0083472C" w:rsidRDefault="00190C9D">
          <w:pPr>
            <w:pStyle w:val="31"/>
            <w:tabs>
              <w:tab w:val="right" w:leader="dot" w:pos="9628"/>
            </w:tabs>
            <w:ind w:left="960" w:firstLine="480"/>
            <w:rPr>
              <w:ins w:id="368" w:author="FSMM _" w:date="2019-10-17T20:49:00Z"/>
              <w:del w:id="369" w:author="Administrator" w:date="2019-10-21T23:06:00Z"/>
              <w:rFonts w:asciiTheme="minorHAnsi" w:eastAsiaTheme="minorEastAsia" w:hAnsiTheme="minorHAnsi"/>
              <w:noProof/>
              <w:kern w:val="2"/>
              <w:sz w:val="21"/>
            </w:rPr>
          </w:pPr>
          <w:ins w:id="370" w:author="FSMM _" w:date="2019-10-17T20:49:00Z">
            <w:del w:id="371" w:author="Administrator" w:date="2019-10-21T23:06:00Z">
              <w:r w:rsidRPr="0083472C" w:rsidDel="0083472C">
                <w:rPr>
                  <w:rStyle w:val="ae"/>
                  <w:noProof/>
                  <w:rPrChange w:id="372" w:author="Administrator" w:date="2019-10-21T23:06:00Z">
                    <w:rPr>
                      <w:rStyle w:val="ae"/>
                    </w:rPr>
                  </w:rPrChange>
                </w:rPr>
                <w:delText xml:space="preserve">4.2.2 </w:delText>
              </w:r>
              <w:r w:rsidRPr="0083472C" w:rsidDel="0083472C">
                <w:rPr>
                  <w:rStyle w:val="ae"/>
                  <w:rFonts w:hint="eastAsia"/>
                  <w:noProof/>
                  <w:rPrChange w:id="373" w:author="Administrator" w:date="2019-10-21T23:06:00Z">
                    <w:rPr>
                      <w:rStyle w:val="ae"/>
                      <w:rFonts w:hint="eastAsia"/>
                    </w:rPr>
                  </w:rPrChange>
                </w:rPr>
                <w:delText>视图切换</w:delText>
              </w:r>
              <w:r w:rsidDel="0083472C">
                <w:rPr>
                  <w:noProof/>
                </w:rPr>
                <w:tab/>
                <w:delText>8</w:delText>
              </w:r>
            </w:del>
          </w:ins>
        </w:p>
        <w:p w:rsidR="00E0364D" w:rsidDel="0083472C" w:rsidRDefault="00190C9D">
          <w:pPr>
            <w:pStyle w:val="31"/>
            <w:tabs>
              <w:tab w:val="right" w:leader="dot" w:pos="9628"/>
            </w:tabs>
            <w:ind w:left="960" w:firstLine="480"/>
            <w:rPr>
              <w:ins w:id="374" w:author="FSMM _" w:date="2019-10-17T20:49:00Z"/>
              <w:del w:id="375" w:author="Administrator" w:date="2019-10-21T23:06:00Z"/>
              <w:rFonts w:asciiTheme="minorHAnsi" w:eastAsiaTheme="minorEastAsia" w:hAnsiTheme="minorHAnsi"/>
              <w:noProof/>
              <w:kern w:val="2"/>
              <w:sz w:val="21"/>
            </w:rPr>
          </w:pPr>
          <w:ins w:id="376" w:author="FSMM _" w:date="2019-10-17T20:49:00Z">
            <w:del w:id="377" w:author="Administrator" w:date="2019-10-21T23:06:00Z">
              <w:r w:rsidRPr="0083472C" w:rsidDel="0083472C">
                <w:rPr>
                  <w:rStyle w:val="ae"/>
                  <w:noProof/>
                  <w:rPrChange w:id="378" w:author="Administrator" w:date="2019-10-21T23:06:00Z">
                    <w:rPr>
                      <w:rStyle w:val="ae"/>
                    </w:rPr>
                  </w:rPrChange>
                </w:rPr>
                <w:delText xml:space="preserve">4.2.3 </w:delText>
              </w:r>
              <w:r w:rsidRPr="0083472C" w:rsidDel="0083472C">
                <w:rPr>
                  <w:rStyle w:val="ae"/>
                  <w:rFonts w:hint="eastAsia"/>
                  <w:noProof/>
                  <w:rPrChange w:id="379" w:author="Administrator" w:date="2019-10-21T23:06:00Z">
                    <w:rPr>
                      <w:rStyle w:val="ae"/>
                      <w:rFonts w:hint="eastAsia"/>
                    </w:rPr>
                  </w:rPrChange>
                </w:rPr>
                <w:delText>即时查询</w:delText>
              </w:r>
              <w:r w:rsidDel="0083472C">
                <w:rPr>
                  <w:noProof/>
                </w:rPr>
                <w:tab/>
                <w:delText>8</w:delText>
              </w:r>
            </w:del>
          </w:ins>
        </w:p>
        <w:p w:rsidR="00E0364D" w:rsidDel="0083472C" w:rsidRDefault="00190C9D">
          <w:pPr>
            <w:pStyle w:val="31"/>
            <w:tabs>
              <w:tab w:val="right" w:leader="dot" w:pos="9628"/>
            </w:tabs>
            <w:ind w:left="960" w:firstLine="480"/>
            <w:rPr>
              <w:ins w:id="380" w:author="FSMM _" w:date="2019-10-17T20:49:00Z"/>
              <w:del w:id="381" w:author="Administrator" w:date="2019-10-21T23:06:00Z"/>
              <w:rFonts w:asciiTheme="minorHAnsi" w:eastAsiaTheme="minorEastAsia" w:hAnsiTheme="minorHAnsi"/>
              <w:noProof/>
              <w:kern w:val="2"/>
              <w:sz w:val="21"/>
            </w:rPr>
          </w:pPr>
          <w:ins w:id="382" w:author="FSMM _" w:date="2019-10-17T20:49:00Z">
            <w:del w:id="383" w:author="Administrator" w:date="2019-10-21T23:06:00Z">
              <w:r w:rsidRPr="0083472C" w:rsidDel="0083472C">
                <w:rPr>
                  <w:rStyle w:val="ae"/>
                  <w:noProof/>
                  <w:rPrChange w:id="384" w:author="Administrator" w:date="2019-10-21T23:06:00Z">
                    <w:rPr>
                      <w:rStyle w:val="ae"/>
                    </w:rPr>
                  </w:rPrChange>
                </w:rPr>
                <w:delText xml:space="preserve">4.2.4 </w:delText>
              </w:r>
              <w:r w:rsidRPr="0083472C" w:rsidDel="0083472C">
                <w:rPr>
                  <w:rStyle w:val="ae"/>
                  <w:rFonts w:hint="eastAsia"/>
                  <w:noProof/>
                  <w:rPrChange w:id="385" w:author="Administrator" w:date="2019-10-21T23:06:00Z">
                    <w:rPr>
                      <w:rStyle w:val="ae"/>
                      <w:rFonts w:hint="eastAsia"/>
                    </w:rPr>
                  </w:rPrChange>
                </w:rPr>
                <w:delText>离线数据同步</w:delText>
              </w:r>
              <w:r w:rsidDel="0083472C">
                <w:rPr>
                  <w:noProof/>
                </w:rPr>
                <w:tab/>
                <w:delText>8</w:delText>
              </w:r>
            </w:del>
          </w:ins>
        </w:p>
        <w:p w:rsidR="00E0364D" w:rsidDel="0083472C" w:rsidRDefault="00190C9D">
          <w:pPr>
            <w:pStyle w:val="31"/>
            <w:tabs>
              <w:tab w:val="right" w:leader="dot" w:pos="9628"/>
            </w:tabs>
            <w:ind w:left="960" w:firstLine="480"/>
            <w:rPr>
              <w:ins w:id="386" w:author="FSMM _" w:date="2019-10-17T20:49:00Z"/>
              <w:del w:id="387" w:author="Administrator" w:date="2019-10-21T23:06:00Z"/>
              <w:rFonts w:asciiTheme="minorHAnsi" w:eastAsiaTheme="minorEastAsia" w:hAnsiTheme="minorHAnsi"/>
              <w:noProof/>
              <w:kern w:val="2"/>
              <w:sz w:val="21"/>
            </w:rPr>
          </w:pPr>
          <w:ins w:id="388" w:author="FSMM _" w:date="2019-10-17T20:49:00Z">
            <w:del w:id="389" w:author="Administrator" w:date="2019-10-21T23:06:00Z">
              <w:r w:rsidRPr="0083472C" w:rsidDel="0083472C">
                <w:rPr>
                  <w:rStyle w:val="ae"/>
                  <w:noProof/>
                  <w:rPrChange w:id="390" w:author="Administrator" w:date="2019-10-21T23:06:00Z">
                    <w:rPr>
                      <w:rStyle w:val="ae"/>
                    </w:rPr>
                  </w:rPrChange>
                </w:rPr>
                <w:delText xml:space="preserve">4.2.5 </w:delText>
              </w:r>
              <w:r w:rsidRPr="0083472C" w:rsidDel="0083472C">
                <w:rPr>
                  <w:rStyle w:val="ae"/>
                  <w:rFonts w:hint="eastAsia"/>
                  <w:noProof/>
                  <w:rPrChange w:id="391" w:author="Administrator" w:date="2019-10-21T23:06:00Z">
                    <w:rPr>
                      <w:rStyle w:val="ae"/>
                      <w:rFonts w:hint="eastAsia"/>
                    </w:rPr>
                  </w:rPrChange>
                </w:rPr>
                <w:delText>标记信息分享</w:delText>
              </w:r>
              <w:r w:rsidDel="0083472C">
                <w:rPr>
                  <w:noProof/>
                </w:rPr>
                <w:tab/>
                <w:delText>8</w:delText>
              </w:r>
            </w:del>
          </w:ins>
        </w:p>
        <w:p w:rsidR="00E0364D" w:rsidDel="0083472C" w:rsidRDefault="00190C9D">
          <w:pPr>
            <w:pStyle w:val="31"/>
            <w:tabs>
              <w:tab w:val="right" w:leader="dot" w:pos="9628"/>
            </w:tabs>
            <w:ind w:left="960" w:firstLine="480"/>
            <w:rPr>
              <w:ins w:id="392" w:author="FSMM _" w:date="2019-10-17T20:49:00Z"/>
              <w:del w:id="393" w:author="Administrator" w:date="2019-10-21T23:06:00Z"/>
              <w:rFonts w:asciiTheme="minorHAnsi" w:eastAsiaTheme="minorEastAsia" w:hAnsiTheme="minorHAnsi"/>
              <w:noProof/>
              <w:kern w:val="2"/>
              <w:sz w:val="21"/>
            </w:rPr>
          </w:pPr>
          <w:ins w:id="394" w:author="FSMM _" w:date="2019-10-17T20:49:00Z">
            <w:del w:id="395" w:author="Administrator" w:date="2019-10-21T23:06:00Z">
              <w:r w:rsidRPr="0083472C" w:rsidDel="0083472C">
                <w:rPr>
                  <w:rStyle w:val="ae"/>
                  <w:noProof/>
                  <w:rPrChange w:id="396" w:author="Administrator" w:date="2019-10-21T23:06:00Z">
                    <w:rPr>
                      <w:rStyle w:val="ae"/>
                    </w:rPr>
                  </w:rPrChange>
                </w:rPr>
                <w:delText xml:space="preserve">4.2.6 </w:delText>
              </w:r>
              <w:r w:rsidRPr="0083472C" w:rsidDel="0083472C">
                <w:rPr>
                  <w:rStyle w:val="ae"/>
                  <w:rFonts w:hint="eastAsia"/>
                  <w:noProof/>
                  <w:rPrChange w:id="397" w:author="Administrator" w:date="2019-10-21T23:06:00Z">
                    <w:rPr>
                      <w:rStyle w:val="ae"/>
                      <w:rFonts w:hint="eastAsia"/>
                    </w:rPr>
                  </w:rPrChange>
                </w:rPr>
                <w:delText>图层选择</w:delText>
              </w:r>
              <w:r w:rsidDel="0083472C">
                <w:rPr>
                  <w:noProof/>
                </w:rPr>
                <w:tab/>
                <w:delText>8</w:delText>
              </w:r>
            </w:del>
          </w:ins>
        </w:p>
        <w:p w:rsidR="00E0364D" w:rsidDel="0083472C" w:rsidRDefault="00190C9D">
          <w:pPr>
            <w:pStyle w:val="31"/>
            <w:tabs>
              <w:tab w:val="right" w:leader="dot" w:pos="9628"/>
            </w:tabs>
            <w:ind w:left="960" w:firstLine="480"/>
            <w:rPr>
              <w:ins w:id="398" w:author="FSMM _" w:date="2019-10-17T20:49:00Z"/>
              <w:del w:id="399" w:author="Administrator" w:date="2019-10-21T23:06:00Z"/>
              <w:rFonts w:asciiTheme="minorHAnsi" w:eastAsiaTheme="minorEastAsia" w:hAnsiTheme="minorHAnsi"/>
              <w:noProof/>
              <w:kern w:val="2"/>
              <w:sz w:val="21"/>
            </w:rPr>
          </w:pPr>
          <w:ins w:id="400" w:author="FSMM _" w:date="2019-10-17T20:49:00Z">
            <w:del w:id="401" w:author="Administrator" w:date="2019-10-21T23:06:00Z">
              <w:r w:rsidRPr="0083472C" w:rsidDel="0083472C">
                <w:rPr>
                  <w:rStyle w:val="ae"/>
                  <w:noProof/>
                  <w:rPrChange w:id="402" w:author="Administrator" w:date="2019-10-21T23:06:00Z">
                    <w:rPr>
                      <w:rStyle w:val="ae"/>
                    </w:rPr>
                  </w:rPrChange>
                </w:rPr>
                <w:delText xml:space="preserve">4.2.7 </w:delText>
              </w:r>
              <w:r w:rsidRPr="0083472C" w:rsidDel="0083472C">
                <w:rPr>
                  <w:rStyle w:val="ae"/>
                  <w:rFonts w:hint="eastAsia"/>
                  <w:noProof/>
                  <w:rPrChange w:id="403" w:author="Administrator" w:date="2019-10-21T23:06:00Z">
                    <w:rPr>
                      <w:rStyle w:val="ae"/>
                      <w:rFonts w:hint="eastAsia"/>
                    </w:rPr>
                  </w:rPrChange>
                </w:rPr>
                <w:delText>信息标记</w:delText>
              </w:r>
              <w:r w:rsidDel="0083472C">
                <w:rPr>
                  <w:noProof/>
                </w:rPr>
                <w:tab/>
                <w:delText>8</w:delText>
              </w:r>
            </w:del>
          </w:ins>
        </w:p>
        <w:p w:rsidR="00E0364D" w:rsidDel="0083472C" w:rsidRDefault="00190C9D">
          <w:pPr>
            <w:pStyle w:val="31"/>
            <w:tabs>
              <w:tab w:val="right" w:leader="dot" w:pos="9628"/>
            </w:tabs>
            <w:ind w:left="960" w:firstLine="480"/>
            <w:rPr>
              <w:ins w:id="404" w:author="FSMM _" w:date="2019-10-17T20:49:00Z"/>
              <w:del w:id="405" w:author="Administrator" w:date="2019-10-21T23:06:00Z"/>
              <w:rFonts w:asciiTheme="minorHAnsi" w:eastAsiaTheme="minorEastAsia" w:hAnsiTheme="minorHAnsi"/>
              <w:noProof/>
              <w:kern w:val="2"/>
              <w:sz w:val="21"/>
            </w:rPr>
          </w:pPr>
          <w:ins w:id="406" w:author="FSMM _" w:date="2019-10-17T20:49:00Z">
            <w:del w:id="407" w:author="Administrator" w:date="2019-10-21T23:06:00Z">
              <w:r w:rsidRPr="0083472C" w:rsidDel="0083472C">
                <w:rPr>
                  <w:rStyle w:val="ae"/>
                  <w:noProof/>
                  <w:rPrChange w:id="408" w:author="Administrator" w:date="2019-10-21T23:06:00Z">
                    <w:rPr>
                      <w:rStyle w:val="ae"/>
                    </w:rPr>
                  </w:rPrChange>
                </w:rPr>
                <w:delText xml:space="preserve">4.2.8 </w:delText>
              </w:r>
              <w:r w:rsidRPr="0083472C" w:rsidDel="0083472C">
                <w:rPr>
                  <w:rStyle w:val="ae"/>
                  <w:rFonts w:hint="eastAsia"/>
                  <w:noProof/>
                  <w:rPrChange w:id="409" w:author="Administrator" w:date="2019-10-21T23:06:00Z">
                    <w:rPr>
                      <w:rStyle w:val="ae"/>
                      <w:rFonts w:hint="eastAsia"/>
                    </w:rPr>
                  </w:rPrChange>
                </w:rPr>
                <w:delText>信息发布</w:delText>
              </w:r>
              <w:r w:rsidDel="0083472C">
                <w:rPr>
                  <w:noProof/>
                </w:rPr>
                <w:tab/>
                <w:delText>8</w:delText>
              </w:r>
            </w:del>
          </w:ins>
        </w:p>
        <w:p w:rsidR="00E0364D" w:rsidDel="0083472C" w:rsidRDefault="00190C9D">
          <w:pPr>
            <w:pStyle w:val="11"/>
            <w:tabs>
              <w:tab w:val="right" w:leader="dot" w:pos="9628"/>
            </w:tabs>
            <w:ind w:firstLine="480"/>
            <w:rPr>
              <w:ins w:id="410" w:author="FSMM _" w:date="2019-10-17T20:49:00Z"/>
              <w:del w:id="411" w:author="Administrator" w:date="2019-10-21T23:06:00Z"/>
              <w:rFonts w:asciiTheme="minorHAnsi" w:eastAsiaTheme="minorEastAsia" w:hAnsiTheme="minorHAnsi"/>
              <w:noProof/>
              <w:kern w:val="2"/>
              <w:sz w:val="21"/>
            </w:rPr>
          </w:pPr>
          <w:ins w:id="412" w:author="FSMM _" w:date="2019-10-17T20:49:00Z">
            <w:del w:id="413" w:author="Administrator" w:date="2019-10-21T23:06:00Z">
              <w:r w:rsidRPr="0083472C" w:rsidDel="0083472C">
                <w:rPr>
                  <w:rStyle w:val="ae"/>
                  <w:noProof/>
                  <w:rPrChange w:id="414" w:author="Administrator" w:date="2019-10-21T23:06:00Z">
                    <w:rPr>
                      <w:rStyle w:val="ae"/>
                    </w:rPr>
                  </w:rPrChange>
                </w:rPr>
                <w:delText>5</w:delText>
              </w:r>
              <w:r w:rsidRPr="0083472C" w:rsidDel="0083472C">
                <w:rPr>
                  <w:rStyle w:val="ae"/>
                  <w:rFonts w:hint="eastAsia"/>
                  <w:noProof/>
                  <w:rPrChange w:id="415" w:author="Administrator" w:date="2019-10-21T23:06:00Z">
                    <w:rPr>
                      <w:rStyle w:val="ae"/>
                      <w:rFonts w:hint="eastAsia"/>
                    </w:rPr>
                  </w:rPrChange>
                </w:rPr>
                <w:delText>、界面设计</w:delText>
              </w:r>
              <w:r w:rsidDel="0083472C">
                <w:rPr>
                  <w:noProof/>
                </w:rPr>
                <w:tab/>
                <w:delText>8</w:delText>
              </w:r>
            </w:del>
          </w:ins>
        </w:p>
        <w:p w:rsidR="00E0364D" w:rsidDel="0083472C" w:rsidRDefault="00190C9D">
          <w:pPr>
            <w:pStyle w:val="11"/>
            <w:tabs>
              <w:tab w:val="right" w:leader="dot" w:pos="9628"/>
            </w:tabs>
            <w:ind w:firstLine="480"/>
            <w:rPr>
              <w:ins w:id="416" w:author="FSMM _" w:date="2019-10-17T20:49:00Z"/>
              <w:del w:id="417" w:author="Administrator" w:date="2019-10-21T23:06:00Z"/>
              <w:rFonts w:asciiTheme="minorHAnsi" w:eastAsiaTheme="minorEastAsia" w:hAnsiTheme="minorHAnsi"/>
              <w:noProof/>
              <w:kern w:val="2"/>
              <w:sz w:val="21"/>
            </w:rPr>
          </w:pPr>
          <w:ins w:id="418" w:author="FSMM _" w:date="2019-10-17T20:49:00Z">
            <w:del w:id="419" w:author="Administrator" w:date="2019-10-21T23:06:00Z">
              <w:r w:rsidRPr="0083472C" w:rsidDel="0083472C">
                <w:rPr>
                  <w:rStyle w:val="ae"/>
                  <w:noProof/>
                  <w:rPrChange w:id="420" w:author="Administrator" w:date="2019-10-21T23:06:00Z">
                    <w:rPr>
                      <w:rStyle w:val="ae"/>
                    </w:rPr>
                  </w:rPrChange>
                </w:rPr>
                <w:delText>6</w:delText>
              </w:r>
              <w:r w:rsidRPr="0083472C" w:rsidDel="0083472C">
                <w:rPr>
                  <w:rStyle w:val="ae"/>
                  <w:rFonts w:hint="eastAsia"/>
                  <w:noProof/>
                  <w:rPrChange w:id="421" w:author="Administrator" w:date="2019-10-21T23:06:00Z">
                    <w:rPr>
                      <w:rStyle w:val="ae"/>
                      <w:rFonts w:hint="eastAsia"/>
                    </w:rPr>
                  </w:rPrChange>
                </w:rPr>
                <w:delText>、程序设计</w:delText>
              </w:r>
              <w:r w:rsidDel="0083472C">
                <w:rPr>
                  <w:noProof/>
                </w:rPr>
                <w:tab/>
                <w:delText>9</w:delText>
              </w:r>
            </w:del>
          </w:ins>
        </w:p>
        <w:p w:rsidR="00E0364D" w:rsidDel="0083472C" w:rsidRDefault="00190C9D">
          <w:pPr>
            <w:pStyle w:val="21"/>
            <w:tabs>
              <w:tab w:val="right" w:leader="dot" w:pos="9628"/>
            </w:tabs>
            <w:ind w:left="480" w:firstLine="480"/>
            <w:rPr>
              <w:ins w:id="422" w:author="FSMM _" w:date="2019-10-17T20:49:00Z"/>
              <w:del w:id="423" w:author="Administrator" w:date="2019-10-21T23:06:00Z"/>
              <w:rFonts w:asciiTheme="minorHAnsi" w:eastAsiaTheme="minorEastAsia" w:hAnsiTheme="minorHAnsi"/>
              <w:noProof/>
              <w:kern w:val="2"/>
              <w:sz w:val="21"/>
            </w:rPr>
          </w:pPr>
          <w:ins w:id="424" w:author="FSMM _" w:date="2019-10-17T20:49:00Z">
            <w:del w:id="425" w:author="Administrator" w:date="2019-10-21T23:06:00Z">
              <w:r w:rsidRPr="0083472C" w:rsidDel="0083472C">
                <w:rPr>
                  <w:rStyle w:val="ae"/>
                  <w:noProof/>
                  <w:rPrChange w:id="426" w:author="Administrator" w:date="2019-10-21T23:06:00Z">
                    <w:rPr>
                      <w:rStyle w:val="ae"/>
                    </w:rPr>
                  </w:rPrChange>
                </w:rPr>
                <w:delText>6.1</w:delText>
              </w:r>
              <w:r w:rsidRPr="0083472C" w:rsidDel="0083472C">
                <w:rPr>
                  <w:rStyle w:val="ae"/>
                  <w:rFonts w:hint="eastAsia"/>
                  <w:noProof/>
                  <w:rPrChange w:id="427" w:author="Administrator" w:date="2019-10-21T23:06:00Z">
                    <w:rPr>
                      <w:rStyle w:val="ae"/>
                      <w:rFonts w:hint="eastAsia"/>
                    </w:rPr>
                  </w:rPrChange>
                </w:rPr>
                <w:delText>登录注册</w:delText>
              </w:r>
              <w:r w:rsidDel="0083472C">
                <w:rPr>
                  <w:noProof/>
                </w:rPr>
                <w:tab/>
                <w:delText>9</w:delText>
              </w:r>
            </w:del>
          </w:ins>
        </w:p>
        <w:p w:rsidR="00E0364D" w:rsidDel="0083472C" w:rsidRDefault="00190C9D">
          <w:pPr>
            <w:pStyle w:val="21"/>
            <w:tabs>
              <w:tab w:val="right" w:leader="dot" w:pos="9628"/>
            </w:tabs>
            <w:ind w:left="480" w:firstLine="480"/>
            <w:rPr>
              <w:ins w:id="428" w:author="FSMM _" w:date="2019-10-17T20:49:00Z"/>
              <w:del w:id="429" w:author="Administrator" w:date="2019-10-21T23:06:00Z"/>
              <w:rFonts w:asciiTheme="minorHAnsi" w:eastAsiaTheme="minorEastAsia" w:hAnsiTheme="minorHAnsi"/>
              <w:noProof/>
              <w:kern w:val="2"/>
              <w:sz w:val="21"/>
            </w:rPr>
          </w:pPr>
          <w:ins w:id="430" w:author="FSMM _" w:date="2019-10-17T20:49:00Z">
            <w:del w:id="431" w:author="Administrator" w:date="2019-10-21T23:06:00Z">
              <w:r w:rsidRPr="0083472C" w:rsidDel="0083472C">
                <w:rPr>
                  <w:rStyle w:val="ae"/>
                  <w:noProof/>
                  <w:rPrChange w:id="432" w:author="Administrator" w:date="2019-10-21T23:06:00Z">
                    <w:rPr>
                      <w:rStyle w:val="ae"/>
                    </w:rPr>
                  </w:rPrChange>
                </w:rPr>
                <w:delText xml:space="preserve">6.2 </w:delText>
              </w:r>
              <w:r w:rsidRPr="0083472C" w:rsidDel="0083472C">
                <w:rPr>
                  <w:rStyle w:val="ae"/>
                  <w:rFonts w:hint="eastAsia"/>
                  <w:noProof/>
                  <w:rPrChange w:id="433" w:author="Administrator" w:date="2019-10-21T23:06:00Z">
                    <w:rPr>
                      <w:rStyle w:val="ae"/>
                      <w:rFonts w:hint="eastAsia"/>
                    </w:rPr>
                  </w:rPrChange>
                </w:rPr>
                <w:delText>视图切换</w:delText>
              </w:r>
              <w:r w:rsidDel="0083472C">
                <w:rPr>
                  <w:noProof/>
                </w:rPr>
                <w:tab/>
                <w:delText>9</w:delText>
              </w:r>
            </w:del>
          </w:ins>
        </w:p>
        <w:p w:rsidR="00E0364D" w:rsidDel="0083472C" w:rsidRDefault="00190C9D">
          <w:pPr>
            <w:pStyle w:val="21"/>
            <w:tabs>
              <w:tab w:val="right" w:leader="dot" w:pos="9628"/>
            </w:tabs>
            <w:ind w:left="480" w:firstLine="480"/>
            <w:rPr>
              <w:ins w:id="434" w:author="FSMM _" w:date="2019-10-17T20:49:00Z"/>
              <w:del w:id="435" w:author="Administrator" w:date="2019-10-21T23:06:00Z"/>
              <w:rFonts w:asciiTheme="minorHAnsi" w:eastAsiaTheme="minorEastAsia" w:hAnsiTheme="minorHAnsi"/>
              <w:noProof/>
              <w:kern w:val="2"/>
              <w:sz w:val="21"/>
            </w:rPr>
          </w:pPr>
          <w:ins w:id="436" w:author="FSMM _" w:date="2019-10-17T20:49:00Z">
            <w:del w:id="437" w:author="Administrator" w:date="2019-10-21T23:06:00Z">
              <w:r w:rsidRPr="0083472C" w:rsidDel="0083472C">
                <w:rPr>
                  <w:rStyle w:val="ae"/>
                  <w:noProof/>
                  <w:rPrChange w:id="438" w:author="Administrator" w:date="2019-10-21T23:06:00Z">
                    <w:rPr>
                      <w:rStyle w:val="ae"/>
                    </w:rPr>
                  </w:rPrChange>
                </w:rPr>
                <w:delText xml:space="preserve">6.3 </w:delText>
              </w:r>
              <w:r w:rsidRPr="0083472C" w:rsidDel="0083472C">
                <w:rPr>
                  <w:rStyle w:val="ae"/>
                  <w:rFonts w:hint="eastAsia"/>
                  <w:noProof/>
                  <w:rPrChange w:id="439" w:author="Administrator" w:date="2019-10-21T23:06:00Z">
                    <w:rPr>
                      <w:rStyle w:val="ae"/>
                      <w:rFonts w:hint="eastAsia"/>
                    </w:rPr>
                  </w:rPrChange>
                </w:rPr>
                <w:delText>即时查询</w:delText>
              </w:r>
              <w:r w:rsidDel="0083472C">
                <w:rPr>
                  <w:noProof/>
                </w:rPr>
                <w:tab/>
                <w:delText>9</w:delText>
              </w:r>
            </w:del>
          </w:ins>
        </w:p>
        <w:p w:rsidR="00E0364D" w:rsidDel="0083472C" w:rsidRDefault="00190C9D">
          <w:pPr>
            <w:pStyle w:val="21"/>
            <w:tabs>
              <w:tab w:val="right" w:leader="dot" w:pos="9628"/>
            </w:tabs>
            <w:ind w:left="480" w:firstLine="480"/>
            <w:rPr>
              <w:ins w:id="440" w:author="FSMM _" w:date="2019-10-17T20:49:00Z"/>
              <w:del w:id="441" w:author="Administrator" w:date="2019-10-21T23:06:00Z"/>
              <w:rFonts w:asciiTheme="minorHAnsi" w:eastAsiaTheme="minorEastAsia" w:hAnsiTheme="minorHAnsi"/>
              <w:noProof/>
              <w:kern w:val="2"/>
              <w:sz w:val="21"/>
            </w:rPr>
          </w:pPr>
          <w:ins w:id="442" w:author="FSMM _" w:date="2019-10-17T20:49:00Z">
            <w:del w:id="443" w:author="Administrator" w:date="2019-10-21T23:06:00Z">
              <w:r w:rsidRPr="0083472C" w:rsidDel="0083472C">
                <w:rPr>
                  <w:rStyle w:val="ae"/>
                  <w:noProof/>
                  <w:rPrChange w:id="444" w:author="Administrator" w:date="2019-10-21T23:06:00Z">
                    <w:rPr>
                      <w:rStyle w:val="ae"/>
                    </w:rPr>
                  </w:rPrChange>
                </w:rPr>
                <w:delText xml:space="preserve">6.4 </w:delText>
              </w:r>
              <w:r w:rsidRPr="0083472C" w:rsidDel="0083472C">
                <w:rPr>
                  <w:rStyle w:val="ae"/>
                  <w:rFonts w:hint="eastAsia"/>
                  <w:noProof/>
                  <w:rPrChange w:id="445" w:author="Administrator" w:date="2019-10-21T23:06:00Z">
                    <w:rPr>
                      <w:rStyle w:val="ae"/>
                      <w:rFonts w:hint="eastAsia"/>
                    </w:rPr>
                  </w:rPrChange>
                </w:rPr>
                <w:delText>离线数据同步</w:delText>
              </w:r>
              <w:r w:rsidDel="0083472C">
                <w:rPr>
                  <w:noProof/>
                </w:rPr>
                <w:tab/>
                <w:delText>9</w:delText>
              </w:r>
            </w:del>
          </w:ins>
        </w:p>
        <w:p w:rsidR="00E0364D" w:rsidDel="0083472C" w:rsidRDefault="00190C9D">
          <w:pPr>
            <w:pStyle w:val="21"/>
            <w:tabs>
              <w:tab w:val="right" w:leader="dot" w:pos="9628"/>
            </w:tabs>
            <w:ind w:left="480" w:firstLine="480"/>
            <w:rPr>
              <w:ins w:id="446" w:author="FSMM _" w:date="2019-10-17T20:49:00Z"/>
              <w:del w:id="447" w:author="Administrator" w:date="2019-10-21T23:06:00Z"/>
              <w:rFonts w:asciiTheme="minorHAnsi" w:eastAsiaTheme="minorEastAsia" w:hAnsiTheme="minorHAnsi"/>
              <w:noProof/>
              <w:kern w:val="2"/>
              <w:sz w:val="21"/>
            </w:rPr>
          </w:pPr>
          <w:ins w:id="448" w:author="FSMM _" w:date="2019-10-17T20:49:00Z">
            <w:del w:id="449" w:author="Administrator" w:date="2019-10-21T23:06:00Z">
              <w:r w:rsidRPr="0083472C" w:rsidDel="0083472C">
                <w:rPr>
                  <w:rStyle w:val="ae"/>
                  <w:noProof/>
                  <w:rPrChange w:id="450" w:author="Administrator" w:date="2019-10-21T23:06:00Z">
                    <w:rPr>
                      <w:rStyle w:val="ae"/>
                    </w:rPr>
                  </w:rPrChange>
                </w:rPr>
                <w:delText xml:space="preserve">6.5 </w:delText>
              </w:r>
              <w:r w:rsidRPr="0083472C" w:rsidDel="0083472C">
                <w:rPr>
                  <w:rStyle w:val="ae"/>
                  <w:rFonts w:hint="eastAsia"/>
                  <w:noProof/>
                  <w:rPrChange w:id="451" w:author="Administrator" w:date="2019-10-21T23:06:00Z">
                    <w:rPr>
                      <w:rStyle w:val="ae"/>
                      <w:rFonts w:hint="eastAsia"/>
                    </w:rPr>
                  </w:rPrChange>
                </w:rPr>
                <w:delText>标记信息分享</w:delText>
              </w:r>
              <w:r w:rsidDel="0083472C">
                <w:rPr>
                  <w:noProof/>
                </w:rPr>
                <w:tab/>
                <w:delText>9</w:delText>
              </w:r>
            </w:del>
          </w:ins>
        </w:p>
        <w:p w:rsidR="00E0364D" w:rsidDel="0083472C" w:rsidRDefault="00190C9D">
          <w:pPr>
            <w:pStyle w:val="21"/>
            <w:tabs>
              <w:tab w:val="right" w:leader="dot" w:pos="9628"/>
            </w:tabs>
            <w:ind w:left="480" w:firstLine="480"/>
            <w:rPr>
              <w:ins w:id="452" w:author="FSMM _" w:date="2019-10-17T20:49:00Z"/>
              <w:del w:id="453" w:author="Administrator" w:date="2019-10-21T23:06:00Z"/>
              <w:rFonts w:asciiTheme="minorHAnsi" w:eastAsiaTheme="minorEastAsia" w:hAnsiTheme="minorHAnsi"/>
              <w:noProof/>
              <w:kern w:val="2"/>
              <w:sz w:val="21"/>
            </w:rPr>
          </w:pPr>
          <w:ins w:id="454" w:author="FSMM _" w:date="2019-10-17T20:49:00Z">
            <w:del w:id="455" w:author="Administrator" w:date="2019-10-21T23:06:00Z">
              <w:r w:rsidRPr="0083472C" w:rsidDel="0083472C">
                <w:rPr>
                  <w:rStyle w:val="ae"/>
                  <w:noProof/>
                  <w:rPrChange w:id="456" w:author="Administrator" w:date="2019-10-21T23:06:00Z">
                    <w:rPr>
                      <w:rStyle w:val="ae"/>
                    </w:rPr>
                  </w:rPrChange>
                </w:rPr>
                <w:delText xml:space="preserve">6.6 </w:delText>
              </w:r>
              <w:r w:rsidRPr="0083472C" w:rsidDel="0083472C">
                <w:rPr>
                  <w:rStyle w:val="ae"/>
                  <w:rFonts w:hint="eastAsia"/>
                  <w:noProof/>
                  <w:rPrChange w:id="457" w:author="Administrator" w:date="2019-10-21T23:06:00Z">
                    <w:rPr>
                      <w:rStyle w:val="ae"/>
                      <w:rFonts w:hint="eastAsia"/>
                    </w:rPr>
                  </w:rPrChange>
                </w:rPr>
                <w:delText>图层选择</w:delText>
              </w:r>
              <w:r w:rsidDel="0083472C">
                <w:rPr>
                  <w:noProof/>
                </w:rPr>
                <w:tab/>
                <w:delText>9</w:delText>
              </w:r>
            </w:del>
          </w:ins>
        </w:p>
        <w:p w:rsidR="00E0364D" w:rsidDel="0083472C" w:rsidRDefault="00190C9D">
          <w:pPr>
            <w:pStyle w:val="21"/>
            <w:tabs>
              <w:tab w:val="right" w:leader="dot" w:pos="9628"/>
            </w:tabs>
            <w:ind w:left="480" w:firstLine="480"/>
            <w:rPr>
              <w:ins w:id="458" w:author="FSMM _" w:date="2019-10-17T20:49:00Z"/>
              <w:del w:id="459" w:author="Administrator" w:date="2019-10-21T23:06:00Z"/>
              <w:rFonts w:asciiTheme="minorHAnsi" w:eastAsiaTheme="minorEastAsia" w:hAnsiTheme="minorHAnsi"/>
              <w:noProof/>
              <w:kern w:val="2"/>
              <w:sz w:val="21"/>
            </w:rPr>
          </w:pPr>
          <w:ins w:id="460" w:author="FSMM _" w:date="2019-10-17T20:49:00Z">
            <w:del w:id="461" w:author="Administrator" w:date="2019-10-21T23:06:00Z">
              <w:r w:rsidRPr="0083472C" w:rsidDel="0083472C">
                <w:rPr>
                  <w:rStyle w:val="ae"/>
                  <w:noProof/>
                  <w:rPrChange w:id="462" w:author="Administrator" w:date="2019-10-21T23:06:00Z">
                    <w:rPr>
                      <w:rStyle w:val="ae"/>
                    </w:rPr>
                  </w:rPrChange>
                </w:rPr>
                <w:delText xml:space="preserve">6.7 </w:delText>
              </w:r>
              <w:r w:rsidRPr="0083472C" w:rsidDel="0083472C">
                <w:rPr>
                  <w:rStyle w:val="ae"/>
                  <w:rFonts w:hint="eastAsia"/>
                  <w:noProof/>
                  <w:rPrChange w:id="463" w:author="Administrator" w:date="2019-10-21T23:06:00Z">
                    <w:rPr>
                      <w:rStyle w:val="ae"/>
                      <w:rFonts w:hint="eastAsia"/>
                    </w:rPr>
                  </w:rPrChange>
                </w:rPr>
                <w:delText>信息标记</w:delText>
              </w:r>
              <w:r w:rsidDel="0083472C">
                <w:rPr>
                  <w:noProof/>
                </w:rPr>
                <w:tab/>
                <w:delText>9</w:delText>
              </w:r>
            </w:del>
          </w:ins>
        </w:p>
        <w:p w:rsidR="00E0364D" w:rsidDel="0083472C" w:rsidRDefault="00190C9D">
          <w:pPr>
            <w:pStyle w:val="21"/>
            <w:tabs>
              <w:tab w:val="right" w:leader="dot" w:pos="9628"/>
            </w:tabs>
            <w:ind w:left="480" w:firstLine="480"/>
            <w:rPr>
              <w:ins w:id="464" w:author="FSMM _" w:date="2019-10-17T20:49:00Z"/>
              <w:del w:id="465" w:author="Administrator" w:date="2019-10-21T23:06:00Z"/>
              <w:rFonts w:asciiTheme="minorHAnsi" w:eastAsiaTheme="minorEastAsia" w:hAnsiTheme="minorHAnsi"/>
              <w:noProof/>
              <w:kern w:val="2"/>
              <w:sz w:val="21"/>
            </w:rPr>
          </w:pPr>
          <w:ins w:id="466" w:author="FSMM _" w:date="2019-10-17T20:49:00Z">
            <w:del w:id="467" w:author="Administrator" w:date="2019-10-21T23:06:00Z">
              <w:r w:rsidRPr="0083472C" w:rsidDel="0083472C">
                <w:rPr>
                  <w:rStyle w:val="ae"/>
                  <w:noProof/>
                  <w:rPrChange w:id="468" w:author="Administrator" w:date="2019-10-21T23:06:00Z">
                    <w:rPr>
                      <w:rStyle w:val="ae"/>
                    </w:rPr>
                  </w:rPrChange>
                </w:rPr>
                <w:delText xml:space="preserve">6.8 </w:delText>
              </w:r>
              <w:r w:rsidRPr="0083472C" w:rsidDel="0083472C">
                <w:rPr>
                  <w:rStyle w:val="ae"/>
                  <w:rFonts w:hint="eastAsia"/>
                  <w:noProof/>
                  <w:rPrChange w:id="469" w:author="Administrator" w:date="2019-10-21T23:06:00Z">
                    <w:rPr>
                      <w:rStyle w:val="ae"/>
                      <w:rFonts w:hint="eastAsia"/>
                    </w:rPr>
                  </w:rPrChange>
                </w:rPr>
                <w:delText>信息发布</w:delText>
              </w:r>
              <w:r w:rsidDel="0083472C">
                <w:rPr>
                  <w:noProof/>
                </w:rPr>
                <w:tab/>
                <w:delText>9</w:delText>
              </w:r>
            </w:del>
          </w:ins>
        </w:p>
        <w:p w:rsidR="00E0364D" w:rsidDel="0083472C" w:rsidRDefault="00190C9D">
          <w:pPr>
            <w:pStyle w:val="11"/>
            <w:tabs>
              <w:tab w:val="right" w:leader="dot" w:pos="9628"/>
            </w:tabs>
            <w:ind w:firstLine="480"/>
            <w:rPr>
              <w:ins w:id="470" w:author="FSMM _" w:date="2019-10-17T20:49:00Z"/>
              <w:del w:id="471" w:author="Administrator" w:date="2019-10-21T23:06:00Z"/>
              <w:rFonts w:asciiTheme="minorHAnsi" w:eastAsiaTheme="minorEastAsia" w:hAnsiTheme="minorHAnsi"/>
              <w:noProof/>
              <w:kern w:val="2"/>
              <w:sz w:val="21"/>
            </w:rPr>
          </w:pPr>
          <w:ins w:id="472" w:author="FSMM _" w:date="2019-10-17T20:49:00Z">
            <w:del w:id="473" w:author="Administrator" w:date="2019-10-21T23:06:00Z">
              <w:r w:rsidRPr="0083472C" w:rsidDel="0083472C">
                <w:rPr>
                  <w:rStyle w:val="ae"/>
                  <w:noProof/>
                  <w:rPrChange w:id="474" w:author="Administrator" w:date="2019-10-21T23:06:00Z">
                    <w:rPr>
                      <w:rStyle w:val="ae"/>
                    </w:rPr>
                  </w:rPrChange>
                </w:rPr>
                <w:delText>7</w:delText>
              </w:r>
              <w:r w:rsidRPr="0083472C" w:rsidDel="0083472C">
                <w:rPr>
                  <w:rStyle w:val="ae"/>
                  <w:rFonts w:hint="eastAsia"/>
                  <w:noProof/>
                  <w:rPrChange w:id="475" w:author="Administrator" w:date="2019-10-21T23:06:00Z">
                    <w:rPr>
                      <w:rStyle w:val="ae"/>
                      <w:rFonts w:hint="eastAsia"/>
                    </w:rPr>
                  </w:rPrChange>
                </w:rPr>
                <w:delText>、重要技术难点及解决方案</w:delText>
              </w:r>
              <w:r w:rsidDel="0083472C">
                <w:rPr>
                  <w:noProof/>
                </w:rPr>
                <w:tab/>
                <w:delText>9</w:delText>
              </w:r>
            </w:del>
          </w:ins>
        </w:p>
        <w:p w:rsidR="00E0364D" w:rsidDel="0083472C" w:rsidRDefault="00DE3A34">
          <w:pPr>
            <w:pStyle w:val="11"/>
            <w:tabs>
              <w:tab w:val="right" w:leader="dot" w:pos="9628"/>
            </w:tabs>
            <w:ind w:firstLine="480"/>
            <w:rPr>
              <w:del w:id="476" w:author="Administrator" w:date="2019-10-21T23:06:00Z"/>
              <w:rFonts w:asciiTheme="minorHAnsi" w:eastAsiaTheme="minorEastAsia" w:hAnsiTheme="minorHAnsi"/>
              <w:noProof/>
              <w:kern w:val="2"/>
              <w:sz w:val="21"/>
            </w:rPr>
          </w:pPr>
          <w:del w:id="477" w:author="Administrator" w:date="2019-10-21T23:06:00Z">
            <w:r w:rsidRPr="00DE3A34" w:rsidDel="0083472C">
              <w:rPr>
                <w:noProof/>
                <w:rPrChange w:id="478" w:author="FSMM _" w:date="2019-10-17T00:40:00Z">
                  <w:rPr>
                    <w:rStyle w:val="ae"/>
                  </w:rPr>
                </w:rPrChange>
              </w:rPr>
              <w:delText>1</w:delText>
            </w:r>
            <w:r w:rsidRPr="00DE3A34" w:rsidDel="0083472C">
              <w:rPr>
                <w:rFonts w:hint="eastAsia"/>
                <w:noProof/>
                <w:rPrChange w:id="479" w:author="FSMM _" w:date="2019-10-17T00:40:00Z">
                  <w:rPr>
                    <w:rStyle w:val="ae"/>
                    <w:rFonts w:hint="eastAsia"/>
                  </w:rPr>
                </w:rPrChange>
              </w:rPr>
              <w:delText>、引言</w:delText>
            </w:r>
            <w:r w:rsidR="00190C9D" w:rsidDel="0083472C">
              <w:rPr>
                <w:noProof/>
              </w:rPr>
              <w:tab/>
              <w:delText>5</w:delText>
            </w:r>
          </w:del>
        </w:p>
        <w:p w:rsidR="00E0364D" w:rsidDel="0083472C" w:rsidRDefault="00DE3A34">
          <w:pPr>
            <w:pStyle w:val="21"/>
            <w:tabs>
              <w:tab w:val="right" w:leader="dot" w:pos="9628"/>
            </w:tabs>
            <w:ind w:left="480" w:firstLine="480"/>
            <w:rPr>
              <w:del w:id="480" w:author="Administrator" w:date="2019-10-21T23:06:00Z"/>
              <w:rFonts w:asciiTheme="minorHAnsi" w:eastAsiaTheme="minorEastAsia" w:hAnsiTheme="minorHAnsi"/>
              <w:noProof/>
              <w:kern w:val="2"/>
              <w:sz w:val="21"/>
            </w:rPr>
          </w:pPr>
          <w:del w:id="481" w:author="Administrator" w:date="2019-10-21T23:06:00Z">
            <w:r w:rsidRPr="00DE3A34" w:rsidDel="0083472C">
              <w:rPr>
                <w:noProof/>
                <w:rPrChange w:id="482" w:author="FSMM _" w:date="2019-10-17T00:40:00Z">
                  <w:rPr>
                    <w:rStyle w:val="ae"/>
                  </w:rPr>
                </w:rPrChange>
              </w:rPr>
              <w:delText>1.1</w:delText>
            </w:r>
            <w:r w:rsidRPr="00DE3A34" w:rsidDel="0083472C">
              <w:rPr>
                <w:rFonts w:hint="eastAsia"/>
                <w:noProof/>
                <w:rPrChange w:id="483" w:author="FSMM _" w:date="2019-10-17T00:40:00Z">
                  <w:rPr>
                    <w:rStyle w:val="ae"/>
                    <w:rFonts w:hint="eastAsia"/>
                  </w:rPr>
                </w:rPrChange>
              </w:rPr>
              <w:delText>编写目的</w:delText>
            </w:r>
            <w:r w:rsidR="00190C9D" w:rsidDel="0083472C">
              <w:rPr>
                <w:noProof/>
              </w:rPr>
              <w:tab/>
              <w:delText>5</w:delText>
            </w:r>
          </w:del>
        </w:p>
        <w:p w:rsidR="00E0364D" w:rsidDel="0083472C" w:rsidRDefault="00DE3A34">
          <w:pPr>
            <w:pStyle w:val="21"/>
            <w:tabs>
              <w:tab w:val="right" w:leader="dot" w:pos="9628"/>
            </w:tabs>
            <w:ind w:left="480" w:firstLine="480"/>
            <w:rPr>
              <w:del w:id="484" w:author="Administrator" w:date="2019-10-21T23:06:00Z"/>
              <w:rFonts w:asciiTheme="minorHAnsi" w:eastAsiaTheme="minorEastAsia" w:hAnsiTheme="minorHAnsi"/>
              <w:noProof/>
              <w:kern w:val="2"/>
              <w:sz w:val="21"/>
            </w:rPr>
          </w:pPr>
          <w:del w:id="485" w:author="Administrator" w:date="2019-10-21T23:06:00Z">
            <w:r w:rsidRPr="00DE3A34" w:rsidDel="0083472C">
              <w:rPr>
                <w:noProof/>
                <w:rPrChange w:id="486" w:author="FSMM _" w:date="2019-10-17T00:40:00Z">
                  <w:rPr>
                    <w:rStyle w:val="ae"/>
                  </w:rPr>
                </w:rPrChange>
              </w:rPr>
              <w:delText>1.2</w:delText>
            </w:r>
            <w:r w:rsidRPr="00DE3A34" w:rsidDel="0083472C">
              <w:rPr>
                <w:rFonts w:hint="eastAsia"/>
                <w:noProof/>
                <w:rPrChange w:id="487" w:author="FSMM _" w:date="2019-10-17T00:40:00Z">
                  <w:rPr>
                    <w:rStyle w:val="ae"/>
                    <w:rFonts w:hint="eastAsia"/>
                  </w:rPr>
                </w:rPrChange>
              </w:rPr>
              <w:delText>项目背景</w:delText>
            </w:r>
            <w:r w:rsidR="00190C9D" w:rsidDel="0083472C">
              <w:rPr>
                <w:noProof/>
              </w:rPr>
              <w:tab/>
              <w:delText>5</w:delText>
            </w:r>
          </w:del>
        </w:p>
        <w:p w:rsidR="00E0364D" w:rsidDel="0083472C" w:rsidRDefault="00DE3A34">
          <w:pPr>
            <w:pStyle w:val="21"/>
            <w:tabs>
              <w:tab w:val="right" w:leader="dot" w:pos="9628"/>
            </w:tabs>
            <w:ind w:left="480" w:firstLine="480"/>
            <w:rPr>
              <w:del w:id="488" w:author="Administrator" w:date="2019-10-21T23:06:00Z"/>
              <w:rFonts w:asciiTheme="minorHAnsi" w:eastAsiaTheme="minorEastAsia" w:hAnsiTheme="minorHAnsi"/>
              <w:noProof/>
              <w:kern w:val="2"/>
              <w:sz w:val="21"/>
            </w:rPr>
          </w:pPr>
          <w:del w:id="489" w:author="Administrator" w:date="2019-10-21T23:06:00Z">
            <w:r w:rsidRPr="00DE3A34" w:rsidDel="0083472C">
              <w:rPr>
                <w:noProof/>
                <w:rPrChange w:id="490" w:author="FSMM _" w:date="2019-10-17T00:40:00Z">
                  <w:rPr>
                    <w:rStyle w:val="ae"/>
                  </w:rPr>
                </w:rPrChange>
              </w:rPr>
              <w:delText>1.3</w:delText>
            </w:r>
            <w:r w:rsidRPr="00DE3A34" w:rsidDel="0083472C">
              <w:rPr>
                <w:rFonts w:hint="eastAsia"/>
                <w:noProof/>
                <w:rPrChange w:id="491" w:author="FSMM _" w:date="2019-10-17T00:40:00Z">
                  <w:rPr>
                    <w:rStyle w:val="ae"/>
                    <w:rFonts w:hint="eastAsia"/>
                  </w:rPr>
                </w:rPrChange>
              </w:rPr>
              <w:delText>定义</w:delText>
            </w:r>
            <w:r w:rsidR="00190C9D" w:rsidDel="0083472C">
              <w:rPr>
                <w:noProof/>
              </w:rPr>
              <w:tab/>
              <w:delText>6</w:delText>
            </w:r>
          </w:del>
        </w:p>
        <w:p w:rsidR="00E0364D" w:rsidDel="0083472C" w:rsidRDefault="00DE3A34">
          <w:pPr>
            <w:pStyle w:val="21"/>
            <w:tabs>
              <w:tab w:val="right" w:leader="dot" w:pos="9628"/>
            </w:tabs>
            <w:ind w:left="480" w:firstLine="480"/>
            <w:rPr>
              <w:del w:id="492" w:author="Administrator" w:date="2019-10-21T23:06:00Z"/>
              <w:rFonts w:asciiTheme="minorHAnsi" w:eastAsiaTheme="minorEastAsia" w:hAnsiTheme="minorHAnsi"/>
              <w:noProof/>
              <w:kern w:val="2"/>
              <w:sz w:val="21"/>
            </w:rPr>
          </w:pPr>
          <w:del w:id="493" w:author="Administrator" w:date="2019-10-21T23:06:00Z">
            <w:r w:rsidRPr="00DE3A34" w:rsidDel="0083472C">
              <w:rPr>
                <w:noProof/>
                <w:rPrChange w:id="494" w:author="FSMM _" w:date="2019-10-17T00:40:00Z">
                  <w:rPr>
                    <w:rStyle w:val="ae"/>
                  </w:rPr>
                </w:rPrChange>
              </w:rPr>
              <w:delText>1.4</w:delText>
            </w:r>
            <w:r w:rsidRPr="00DE3A34" w:rsidDel="0083472C">
              <w:rPr>
                <w:rFonts w:hint="eastAsia"/>
                <w:noProof/>
                <w:rPrChange w:id="495" w:author="FSMM _" w:date="2019-10-17T00:40:00Z">
                  <w:rPr>
                    <w:rStyle w:val="ae"/>
                    <w:rFonts w:hint="eastAsia"/>
                  </w:rPr>
                </w:rPrChange>
              </w:rPr>
              <w:delText>参考资料</w:delText>
            </w:r>
            <w:r w:rsidR="00190C9D" w:rsidDel="0083472C">
              <w:rPr>
                <w:noProof/>
              </w:rPr>
              <w:tab/>
              <w:delText>6</w:delText>
            </w:r>
          </w:del>
        </w:p>
        <w:p w:rsidR="00E0364D" w:rsidDel="0083472C" w:rsidRDefault="00DE3A34">
          <w:pPr>
            <w:pStyle w:val="11"/>
            <w:tabs>
              <w:tab w:val="right" w:leader="dot" w:pos="9628"/>
            </w:tabs>
            <w:ind w:firstLine="480"/>
            <w:rPr>
              <w:del w:id="496" w:author="Administrator" w:date="2019-10-21T23:06:00Z"/>
              <w:rFonts w:asciiTheme="minorHAnsi" w:eastAsiaTheme="minorEastAsia" w:hAnsiTheme="minorHAnsi"/>
              <w:noProof/>
              <w:kern w:val="2"/>
              <w:sz w:val="21"/>
            </w:rPr>
          </w:pPr>
          <w:del w:id="497" w:author="Administrator" w:date="2019-10-21T23:06:00Z">
            <w:r w:rsidRPr="00DE3A34" w:rsidDel="0083472C">
              <w:rPr>
                <w:noProof/>
                <w:rPrChange w:id="498" w:author="FSMM _" w:date="2019-10-17T00:40:00Z">
                  <w:rPr>
                    <w:rStyle w:val="ae"/>
                  </w:rPr>
                </w:rPrChange>
              </w:rPr>
              <w:delText>2</w:delText>
            </w:r>
            <w:r w:rsidRPr="00DE3A34" w:rsidDel="0083472C">
              <w:rPr>
                <w:rFonts w:hint="eastAsia"/>
                <w:noProof/>
                <w:rPrChange w:id="499" w:author="FSMM _" w:date="2019-10-17T00:40:00Z">
                  <w:rPr>
                    <w:rStyle w:val="ae"/>
                    <w:rFonts w:hint="eastAsia"/>
                  </w:rPr>
                </w:rPrChange>
              </w:rPr>
              <w:delText>、任务概述</w:delText>
            </w:r>
            <w:r w:rsidR="00190C9D" w:rsidDel="0083472C">
              <w:rPr>
                <w:noProof/>
              </w:rPr>
              <w:tab/>
              <w:delText>6</w:delText>
            </w:r>
          </w:del>
        </w:p>
        <w:p w:rsidR="00E0364D" w:rsidDel="0083472C" w:rsidRDefault="00DE3A34">
          <w:pPr>
            <w:pStyle w:val="21"/>
            <w:tabs>
              <w:tab w:val="right" w:leader="dot" w:pos="9628"/>
            </w:tabs>
            <w:ind w:left="480" w:firstLine="480"/>
            <w:rPr>
              <w:del w:id="500" w:author="Administrator" w:date="2019-10-21T23:06:00Z"/>
              <w:rFonts w:asciiTheme="minorHAnsi" w:eastAsiaTheme="minorEastAsia" w:hAnsiTheme="minorHAnsi"/>
              <w:noProof/>
              <w:kern w:val="2"/>
              <w:sz w:val="21"/>
            </w:rPr>
          </w:pPr>
          <w:del w:id="501" w:author="Administrator" w:date="2019-10-21T23:06:00Z">
            <w:r w:rsidRPr="00DE3A34" w:rsidDel="0083472C">
              <w:rPr>
                <w:noProof/>
                <w:rPrChange w:id="502" w:author="FSMM _" w:date="2019-10-17T00:40:00Z">
                  <w:rPr>
                    <w:rStyle w:val="ae"/>
                  </w:rPr>
                </w:rPrChange>
              </w:rPr>
              <w:delText>2.1</w:delText>
            </w:r>
            <w:r w:rsidRPr="00DE3A34" w:rsidDel="0083472C">
              <w:rPr>
                <w:rFonts w:hint="eastAsia"/>
                <w:noProof/>
                <w:rPrChange w:id="503" w:author="FSMM _" w:date="2019-10-17T00:40:00Z">
                  <w:rPr>
                    <w:rStyle w:val="ae"/>
                    <w:rFonts w:hint="eastAsia"/>
                  </w:rPr>
                </w:rPrChange>
              </w:rPr>
              <w:delText>目标</w:delText>
            </w:r>
            <w:r w:rsidR="00190C9D" w:rsidDel="0083472C">
              <w:rPr>
                <w:noProof/>
              </w:rPr>
              <w:tab/>
              <w:delText>6</w:delText>
            </w:r>
          </w:del>
        </w:p>
        <w:p w:rsidR="00E0364D" w:rsidDel="0083472C" w:rsidRDefault="00DE3A34">
          <w:pPr>
            <w:pStyle w:val="21"/>
            <w:tabs>
              <w:tab w:val="right" w:leader="dot" w:pos="9628"/>
            </w:tabs>
            <w:ind w:left="480" w:firstLine="480"/>
            <w:rPr>
              <w:del w:id="504" w:author="Administrator" w:date="2019-10-21T23:06:00Z"/>
              <w:rFonts w:asciiTheme="minorHAnsi" w:eastAsiaTheme="minorEastAsia" w:hAnsiTheme="minorHAnsi"/>
              <w:noProof/>
              <w:kern w:val="2"/>
              <w:sz w:val="21"/>
            </w:rPr>
          </w:pPr>
          <w:del w:id="505" w:author="Administrator" w:date="2019-10-21T23:06:00Z">
            <w:r w:rsidRPr="00DE3A34" w:rsidDel="0083472C">
              <w:rPr>
                <w:noProof/>
                <w:rPrChange w:id="506" w:author="FSMM _" w:date="2019-10-17T00:40:00Z">
                  <w:rPr>
                    <w:rStyle w:val="ae"/>
                  </w:rPr>
                </w:rPrChange>
              </w:rPr>
              <w:delText>2.2</w:delText>
            </w:r>
            <w:r w:rsidRPr="00DE3A34" w:rsidDel="0083472C">
              <w:rPr>
                <w:rFonts w:hint="eastAsia"/>
                <w:noProof/>
                <w:rPrChange w:id="507" w:author="FSMM _" w:date="2019-10-17T00:40:00Z">
                  <w:rPr>
                    <w:rStyle w:val="ae"/>
                    <w:rFonts w:hint="eastAsia"/>
                  </w:rPr>
                </w:rPrChange>
              </w:rPr>
              <w:delText>运行环境</w:delText>
            </w:r>
            <w:r w:rsidR="00190C9D" w:rsidDel="0083472C">
              <w:rPr>
                <w:noProof/>
              </w:rPr>
              <w:tab/>
              <w:delText>7</w:delText>
            </w:r>
          </w:del>
        </w:p>
        <w:p w:rsidR="00E0364D" w:rsidDel="0083472C" w:rsidRDefault="00DE3A34">
          <w:pPr>
            <w:pStyle w:val="21"/>
            <w:tabs>
              <w:tab w:val="right" w:leader="dot" w:pos="9628"/>
            </w:tabs>
            <w:ind w:left="480" w:firstLine="480"/>
            <w:rPr>
              <w:del w:id="508" w:author="Administrator" w:date="2019-10-21T23:06:00Z"/>
              <w:rFonts w:asciiTheme="minorHAnsi" w:eastAsiaTheme="minorEastAsia" w:hAnsiTheme="minorHAnsi"/>
              <w:noProof/>
              <w:kern w:val="2"/>
              <w:sz w:val="21"/>
            </w:rPr>
          </w:pPr>
          <w:del w:id="509" w:author="Administrator" w:date="2019-10-21T23:06:00Z">
            <w:r w:rsidRPr="00DE3A34" w:rsidDel="0083472C">
              <w:rPr>
                <w:noProof/>
                <w:rPrChange w:id="510" w:author="FSMM _" w:date="2019-10-17T00:40:00Z">
                  <w:rPr>
                    <w:rStyle w:val="ae"/>
                  </w:rPr>
                </w:rPrChange>
              </w:rPr>
              <w:delText>2.3</w:delText>
            </w:r>
            <w:r w:rsidRPr="00DE3A34" w:rsidDel="0083472C">
              <w:rPr>
                <w:rFonts w:hint="eastAsia"/>
                <w:noProof/>
                <w:rPrChange w:id="511" w:author="FSMM _" w:date="2019-10-17T00:40:00Z">
                  <w:rPr>
                    <w:rStyle w:val="ae"/>
                    <w:rFonts w:hint="eastAsia"/>
                  </w:rPr>
                </w:rPrChange>
              </w:rPr>
              <w:delText>条件与限制</w:delText>
            </w:r>
            <w:r w:rsidR="00190C9D" w:rsidDel="0083472C">
              <w:rPr>
                <w:noProof/>
              </w:rPr>
              <w:tab/>
              <w:delText>7</w:delText>
            </w:r>
          </w:del>
        </w:p>
        <w:p w:rsidR="00E0364D" w:rsidDel="0083472C" w:rsidRDefault="00DE3A34">
          <w:pPr>
            <w:pStyle w:val="11"/>
            <w:tabs>
              <w:tab w:val="right" w:leader="dot" w:pos="9628"/>
            </w:tabs>
            <w:ind w:firstLine="480"/>
            <w:rPr>
              <w:del w:id="512" w:author="Administrator" w:date="2019-10-21T23:06:00Z"/>
              <w:rFonts w:asciiTheme="minorHAnsi" w:eastAsiaTheme="minorEastAsia" w:hAnsiTheme="minorHAnsi"/>
              <w:noProof/>
              <w:kern w:val="2"/>
              <w:sz w:val="21"/>
            </w:rPr>
          </w:pPr>
          <w:del w:id="513" w:author="Administrator" w:date="2019-10-21T23:06:00Z">
            <w:r w:rsidRPr="00DE3A34" w:rsidDel="0083472C">
              <w:rPr>
                <w:noProof/>
                <w:rPrChange w:id="514" w:author="FSMM _" w:date="2019-10-17T00:40:00Z">
                  <w:rPr>
                    <w:rStyle w:val="ae"/>
                  </w:rPr>
                </w:rPrChange>
              </w:rPr>
              <w:delText>3</w:delText>
            </w:r>
            <w:r w:rsidRPr="00DE3A34" w:rsidDel="0083472C">
              <w:rPr>
                <w:rFonts w:hint="eastAsia"/>
                <w:noProof/>
                <w:rPrChange w:id="515" w:author="FSMM _" w:date="2019-10-17T00:40:00Z">
                  <w:rPr>
                    <w:rStyle w:val="ae"/>
                    <w:rFonts w:hint="eastAsia"/>
                  </w:rPr>
                </w:rPrChange>
              </w:rPr>
              <w:delText>、数据描述</w:delText>
            </w:r>
            <w:r w:rsidR="00190C9D" w:rsidDel="0083472C">
              <w:rPr>
                <w:noProof/>
              </w:rPr>
              <w:tab/>
              <w:delText>8</w:delText>
            </w:r>
          </w:del>
        </w:p>
        <w:p w:rsidR="00E0364D" w:rsidDel="0083472C" w:rsidRDefault="00DE3A34">
          <w:pPr>
            <w:pStyle w:val="21"/>
            <w:tabs>
              <w:tab w:val="right" w:leader="dot" w:pos="9628"/>
            </w:tabs>
            <w:ind w:left="480" w:firstLine="480"/>
            <w:rPr>
              <w:del w:id="516" w:author="Administrator" w:date="2019-10-21T23:06:00Z"/>
              <w:rFonts w:asciiTheme="minorHAnsi" w:eastAsiaTheme="minorEastAsia" w:hAnsiTheme="minorHAnsi"/>
              <w:noProof/>
              <w:kern w:val="2"/>
              <w:sz w:val="21"/>
            </w:rPr>
          </w:pPr>
          <w:del w:id="517" w:author="Administrator" w:date="2019-10-21T23:06:00Z">
            <w:r w:rsidRPr="00DE3A34" w:rsidDel="0083472C">
              <w:rPr>
                <w:noProof/>
                <w:rPrChange w:id="518" w:author="FSMM _" w:date="2019-10-17T00:40:00Z">
                  <w:rPr>
                    <w:rStyle w:val="ae"/>
                  </w:rPr>
                </w:rPrChange>
              </w:rPr>
              <w:delText>3.1</w:delText>
            </w:r>
            <w:r w:rsidRPr="00DE3A34" w:rsidDel="0083472C">
              <w:rPr>
                <w:rFonts w:hint="eastAsia"/>
                <w:noProof/>
                <w:rPrChange w:id="519" w:author="FSMM _" w:date="2019-10-17T00:40:00Z">
                  <w:rPr>
                    <w:rStyle w:val="ae"/>
                    <w:rFonts w:hint="eastAsia"/>
                  </w:rPr>
                </w:rPrChange>
              </w:rPr>
              <w:delText>静态数据</w:delText>
            </w:r>
            <w:r w:rsidR="00190C9D" w:rsidDel="0083472C">
              <w:rPr>
                <w:noProof/>
              </w:rPr>
              <w:tab/>
              <w:delText>8</w:delText>
            </w:r>
          </w:del>
        </w:p>
        <w:p w:rsidR="00E0364D" w:rsidDel="0083472C" w:rsidRDefault="00DE3A34">
          <w:pPr>
            <w:pStyle w:val="21"/>
            <w:tabs>
              <w:tab w:val="right" w:leader="dot" w:pos="9628"/>
            </w:tabs>
            <w:ind w:left="480" w:firstLine="480"/>
            <w:rPr>
              <w:del w:id="520" w:author="Administrator" w:date="2019-10-21T23:06:00Z"/>
              <w:rFonts w:asciiTheme="minorHAnsi" w:eastAsiaTheme="minorEastAsia" w:hAnsiTheme="minorHAnsi"/>
              <w:noProof/>
              <w:kern w:val="2"/>
              <w:sz w:val="21"/>
            </w:rPr>
          </w:pPr>
          <w:del w:id="521" w:author="Administrator" w:date="2019-10-21T23:06:00Z">
            <w:r w:rsidRPr="00DE3A34" w:rsidDel="0083472C">
              <w:rPr>
                <w:noProof/>
                <w:rPrChange w:id="522" w:author="FSMM _" w:date="2019-10-17T00:40:00Z">
                  <w:rPr>
                    <w:rStyle w:val="ae"/>
                  </w:rPr>
                </w:rPrChange>
              </w:rPr>
              <w:delText>3.2</w:delText>
            </w:r>
            <w:r w:rsidRPr="00DE3A34" w:rsidDel="0083472C">
              <w:rPr>
                <w:rFonts w:hint="eastAsia"/>
                <w:noProof/>
                <w:rPrChange w:id="523" w:author="FSMM _" w:date="2019-10-17T00:40:00Z">
                  <w:rPr>
                    <w:rStyle w:val="ae"/>
                    <w:rFonts w:hint="eastAsia"/>
                  </w:rPr>
                </w:rPrChange>
              </w:rPr>
              <w:delText>动态数据</w:delText>
            </w:r>
            <w:r w:rsidR="00190C9D" w:rsidDel="0083472C">
              <w:rPr>
                <w:noProof/>
              </w:rPr>
              <w:tab/>
              <w:delText>9</w:delText>
            </w:r>
          </w:del>
        </w:p>
        <w:p w:rsidR="00E0364D" w:rsidDel="0083472C" w:rsidRDefault="00DE3A34">
          <w:pPr>
            <w:pStyle w:val="21"/>
            <w:tabs>
              <w:tab w:val="right" w:leader="dot" w:pos="9628"/>
            </w:tabs>
            <w:ind w:left="480" w:firstLine="480"/>
            <w:rPr>
              <w:del w:id="524" w:author="Administrator" w:date="2019-10-21T23:06:00Z"/>
              <w:rFonts w:asciiTheme="minorHAnsi" w:eastAsiaTheme="minorEastAsia" w:hAnsiTheme="minorHAnsi"/>
              <w:noProof/>
              <w:kern w:val="2"/>
              <w:sz w:val="21"/>
            </w:rPr>
          </w:pPr>
          <w:del w:id="525" w:author="Administrator" w:date="2019-10-21T23:06:00Z">
            <w:r w:rsidRPr="00DE3A34" w:rsidDel="0083472C">
              <w:rPr>
                <w:noProof/>
                <w:rPrChange w:id="526" w:author="FSMM _" w:date="2019-10-17T00:40:00Z">
                  <w:rPr>
                    <w:rStyle w:val="ae"/>
                  </w:rPr>
                </w:rPrChange>
              </w:rPr>
              <w:delText>3.3</w:delText>
            </w:r>
            <w:r w:rsidRPr="00DE3A34" w:rsidDel="0083472C">
              <w:rPr>
                <w:rFonts w:hint="eastAsia"/>
                <w:noProof/>
                <w:rPrChange w:id="527" w:author="FSMM _" w:date="2019-10-17T00:40:00Z">
                  <w:rPr>
                    <w:rStyle w:val="ae"/>
                    <w:rFonts w:hint="eastAsia"/>
                  </w:rPr>
                </w:rPrChange>
              </w:rPr>
              <w:delText>数据库描述</w:delText>
            </w:r>
            <w:r w:rsidR="00190C9D" w:rsidDel="0083472C">
              <w:rPr>
                <w:noProof/>
              </w:rPr>
              <w:tab/>
              <w:delText>9</w:delText>
            </w:r>
          </w:del>
        </w:p>
        <w:p w:rsidR="00E0364D" w:rsidDel="0083472C" w:rsidRDefault="00DE3A34">
          <w:pPr>
            <w:pStyle w:val="21"/>
            <w:tabs>
              <w:tab w:val="right" w:leader="dot" w:pos="9628"/>
            </w:tabs>
            <w:ind w:left="480" w:firstLine="480"/>
            <w:rPr>
              <w:del w:id="528" w:author="Administrator" w:date="2019-10-21T23:06:00Z"/>
              <w:rFonts w:asciiTheme="minorHAnsi" w:eastAsiaTheme="minorEastAsia" w:hAnsiTheme="minorHAnsi"/>
              <w:noProof/>
              <w:kern w:val="2"/>
              <w:sz w:val="21"/>
            </w:rPr>
          </w:pPr>
          <w:del w:id="529" w:author="Administrator" w:date="2019-10-21T23:06:00Z">
            <w:r w:rsidRPr="00DE3A34" w:rsidDel="0083472C">
              <w:rPr>
                <w:noProof/>
                <w:rPrChange w:id="530" w:author="FSMM _" w:date="2019-10-17T00:40:00Z">
                  <w:rPr>
                    <w:rStyle w:val="ae"/>
                  </w:rPr>
                </w:rPrChange>
              </w:rPr>
              <w:delText>3.4</w:delText>
            </w:r>
            <w:r w:rsidRPr="00DE3A34" w:rsidDel="0083472C">
              <w:rPr>
                <w:rFonts w:hint="eastAsia"/>
                <w:noProof/>
                <w:rPrChange w:id="531" w:author="FSMM _" w:date="2019-10-17T00:40:00Z">
                  <w:rPr>
                    <w:rStyle w:val="ae"/>
                    <w:rFonts w:hint="eastAsia"/>
                  </w:rPr>
                </w:rPrChange>
              </w:rPr>
              <w:delText>数据词典</w:delText>
            </w:r>
            <w:r w:rsidR="00190C9D" w:rsidDel="0083472C">
              <w:rPr>
                <w:noProof/>
              </w:rPr>
              <w:tab/>
              <w:delText>9</w:delText>
            </w:r>
          </w:del>
        </w:p>
        <w:p w:rsidR="00E0364D" w:rsidDel="0083472C" w:rsidRDefault="00DE3A34">
          <w:pPr>
            <w:pStyle w:val="11"/>
            <w:tabs>
              <w:tab w:val="right" w:leader="dot" w:pos="9628"/>
            </w:tabs>
            <w:ind w:firstLine="480"/>
            <w:rPr>
              <w:del w:id="532" w:author="Administrator" w:date="2019-10-21T23:06:00Z"/>
              <w:rFonts w:asciiTheme="minorHAnsi" w:eastAsiaTheme="minorEastAsia" w:hAnsiTheme="minorHAnsi"/>
              <w:noProof/>
              <w:kern w:val="2"/>
              <w:sz w:val="21"/>
            </w:rPr>
          </w:pPr>
          <w:del w:id="533" w:author="Administrator" w:date="2019-10-21T23:06:00Z">
            <w:r w:rsidRPr="00DE3A34" w:rsidDel="0083472C">
              <w:rPr>
                <w:noProof/>
                <w:rPrChange w:id="534" w:author="FSMM _" w:date="2019-10-17T00:40:00Z">
                  <w:rPr>
                    <w:rStyle w:val="ae"/>
                  </w:rPr>
                </w:rPrChange>
              </w:rPr>
              <w:delText>4</w:delText>
            </w:r>
            <w:r w:rsidRPr="00DE3A34" w:rsidDel="0083472C">
              <w:rPr>
                <w:rFonts w:hint="eastAsia"/>
                <w:noProof/>
                <w:rPrChange w:id="535" w:author="FSMM _" w:date="2019-10-17T00:40:00Z">
                  <w:rPr>
                    <w:rStyle w:val="ae"/>
                    <w:rFonts w:hint="eastAsia"/>
                  </w:rPr>
                </w:rPrChange>
              </w:rPr>
              <w:delText>、功能需求</w:delText>
            </w:r>
            <w:r w:rsidR="00190C9D" w:rsidDel="0083472C">
              <w:rPr>
                <w:noProof/>
              </w:rPr>
              <w:tab/>
              <w:delText>11</w:delText>
            </w:r>
          </w:del>
        </w:p>
        <w:p w:rsidR="00E0364D" w:rsidDel="0083472C" w:rsidRDefault="00DE3A34">
          <w:pPr>
            <w:pStyle w:val="21"/>
            <w:tabs>
              <w:tab w:val="right" w:leader="dot" w:pos="9628"/>
            </w:tabs>
            <w:ind w:left="480" w:firstLine="480"/>
            <w:rPr>
              <w:del w:id="536" w:author="Administrator" w:date="2019-10-21T23:06:00Z"/>
              <w:rFonts w:asciiTheme="minorHAnsi" w:eastAsiaTheme="minorEastAsia" w:hAnsiTheme="minorHAnsi"/>
              <w:noProof/>
              <w:kern w:val="2"/>
              <w:sz w:val="21"/>
            </w:rPr>
          </w:pPr>
          <w:del w:id="537" w:author="Administrator" w:date="2019-10-21T23:06:00Z">
            <w:r w:rsidRPr="00DE3A34" w:rsidDel="0083472C">
              <w:rPr>
                <w:noProof/>
                <w:rPrChange w:id="538" w:author="FSMM _" w:date="2019-10-17T00:40:00Z">
                  <w:rPr>
                    <w:rStyle w:val="ae"/>
                  </w:rPr>
                </w:rPrChange>
              </w:rPr>
              <w:delText>4.1</w:delText>
            </w:r>
            <w:r w:rsidRPr="00DE3A34" w:rsidDel="0083472C">
              <w:rPr>
                <w:rFonts w:hint="eastAsia"/>
                <w:noProof/>
                <w:rPrChange w:id="539" w:author="FSMM _" w:date="2019-10-17T00:40:00Z">
                  <w:rPr>
                    <w:rStyle w:val="ae"/>
                    <w:rFonts w:hint="eastAsia"/>
                  </w:rPr>
                </w:rPrChange>
              </w:rPr>
              <w:delText>功能划分</w:delText>
            </w:r>
            <w:r w:rsidR="00190C9D" w:rsidDel="0083472C">
              <w:rPr>
                <w:noProof/>
              </w:rPr>
              <w:tab/>
              <w:delText>11</w:delText>
            </w:r>
          </w:del>
        </w:p>
        <w:p w:rsidR="00E0364D" w:rsidDel="0083472C" w:rsidRDefault="00DE3A34">
          <w:pPr>
            <w:pStyle w:val="31"/>
            <w:tabs>
              <w:tab w:val="right" w:leader="dot" w:pos="9628"/>
            </w:tabs>
            <w:ind w:left="960" w:firstLine="480"/>
            <w:rPr>
              <w:del w:id="540" w:author="Administrator" w:date="2019-10-21T23:06:00Z"/>
              <w:rFonts w:asciiTheme="minorHAnsi" w:eastAsiaTheme="minorEastAsia" w:hAnsiTheme="minorHAnsi"/>
              <w:noProof/>
              <w:kern w:val="2"/>
              <w:sz w:val="21"/>
            </w:rPr>
          </w:pPr>
          <w:del w:id="541" w:author="Administrator" w:date="2019-10-21T23:06:00Z">
            <w:r w:rsidRPr="00DE3A34" w:rsidDel="0083472C">
              <w:rPr>
                <w:noProof/>
                <w:rPrChange w:id="542" w:author="FSMM _" w:date="2019-10-17T00:40:00Z">
                  <w:rPr>
                    <w:rStyle w:val="ae"/>
                  </w:rPr>
                </w:rPrChange>
              </w:rPr>
              <w:delText xml:space="preserve">4.1.1 </w:delText>
            </w:r>
            <w:r w:rsidRPr="00DE3A34" w:rsidDel="0083472C">
              <w:rPr>
                <w:rFonts w:hint="eastAsia"/>
                <w:noProof/>
                <w:rPrChange w:id="543" w:author="FSMM _" w:date="2019-10-17T00:40:00Z">
                  <w:rPr>
                    <w:rStyle w:val="ae"/>
                    <w:rFonts w:hint="eastAsia"/>
                  </w:rPr>
                </w:rPrChange>
              </w:rPr>
              <w:delText>数据库管理</w:delText>
            </w:r>
            <w:r w:rsidR="00190C9D" w:rsidDel="0083472C">
              <w:rPr>
                <w:noProof/>
              </w:rPr>
              <w:tab/>
              <w:delText>11</w:delText>
            </w:r>
          </w:del>
        </w:p>
        <w:p w:rsidR="00E0364D" w:rsidDel="0083472C" w:rsidRDefault="00DE3A34">
          <w:pPr>
            <w:pStyle w:val="31"/>
            <w:tabs>
              <w:tab w:val="right" w:leader="dot" w:pos="9628"/>
            </w:tabs>
            <w:ind w:left="960" w:firstLine="480"/>
            <w:rPr>
              <w:del w:id="544" w:author="Administrator" w:date="2019-10-21T23:06:00Z"/>
              <w:rFonts w:asciiTheme="minorHAnsi" w:eastAsiaTheme="minorEastAsia" w:hAnsiTheme="minorHAnsi"/>
              <w:noProof/>
              <w:kern w:val="2"/>
              <w:sz w:val="21"/>
            </w:rPr>
          </w:pPr>
          <w:del w:id="545" w:author="Administrator" w:date="2019-10-21T23:06:00Z">
            <w:r w:rsidRPr="00DE3A34" w:rsidDel="0083472C">
              <w:rPr>
                <w:noProof/>
                <w:rPrChange w:id="546" w:author="FSMM _" w:date="2019-10-17T00:40:00Z">
                  <w:rPr>
                    <w:rStyle w:val="ae"/>
                  </w:rPr>
                </w:rPrChange>
              </w:rPr>
              <w:delText xml:space="preserve">4.1.2 </w:delText>
            </w:r>
            <w:r w:rsidRPr="00DE3A34" w:rsidDel="0083472C">
              <w:rPr>
                <w:rFonts w:hint="eastAsia"/>
                <w:noProof/>
                <w:rPrChange w:id="547" w:author="FSMM _" w:date="2019-10-17T00:40:00Z">
                  <w:rPr>
                    <w:rStyle w:val="ae"/>
                    <w:rFonts w:hint="eastAsia"/>
                  </w:rPr>
                </w:rPrChange>
              </w:rPr>
              <w:delText>即时查询</w:delText>
            </w:r>
            <w:r w:rsidR="00190C9D" w:rsidDel="0083472C">
              <w:rPr>
                <w:noProof/>
              </w:rPr>
              <w:tab/>
              <w:delText>11</w:delText>
            </w:r>
          </w:del>
        </w:p>
        <w:p w:rsidR="00E0364D" w:rsidDel="0083472C" w:rsidRDefault="00DE3A34">
          <w:pPr>
            <w:pStyle w:val="31"/>
            <w:tabs>
              <w:tab w:val="right" w:leader="dot" w:pos="9628"/>
            </w:tabs>
            <w:ind w:left="960" w:firstLine="480"/>
            <w:rPr>
              <w:del w:id="548" w:author="Administrator" w:date="2019-10-21T23:06:00Z"/>
              <w:rFonts w:asciiTheme="minorHAnsi" w:eastAsiaTheme="minorEastAsia" w:hAnsiTheme="minorHAnsi"/>
              <w:noProof/>
              <w:kern w:val="2"/>
              <w:sz w:val="21"/>
            </w:rPr>
          </w:pPr>
          <w:del w:id="549" w:author="Administrator" w:date="2019-10-21T23:06:00Z">
            <w:r w:rsidRPr="00DE3A34" w:rsidDel="0083472C">
              <w:rPr>
                <w:noProof/>
                <w:rPrChange w:id="550" w:author="FSMM _" w:date="2019-10-17T00:40:00Z">
                  <w:rPr>
                    <w:rStyle w:val="ae"/>
                  </w:rPr>
                </w:rPrChange>
              </w:rPr>
              <w:delText>4.1.3</w:delText>
            </w:r>
            <w:r w:rsidRPr="00DE3A34" w:rsidDel="0083472C">
              <w:rPr>
                <w:rFonts w:hint="eastAsia"/>
                <w:noProof/>
                <w:rPrChange w:id="551" w:author="FSMM _" w:date="2019-10-17T00:40:00Z">
                  <w:rPr>
                    <w:rStyle w:val="ae"/>
                    <w:rFonts w:hint="eastAsia"/>
                  </w:rPr>
                </w:rPrChange>
              </w:rPr>
              <w:delText>离线数据同步</w:delText>
            </w:r>
            <w:r w:rsidR="00190C9D" w:rsidDel="0083472C">
              <w:rPr>
                <w:noProof/>
              </w:rPr>
              <w:tab/>
              <w:delText>12</w:delText>
            </w:r>
          </w:del>
        </w:p>
        <w:p w:rsidR="00E0364D" w:rsidDel="0083472C" w:rsidRDefault="00DE3A34">
          <w:pPr>
            <w:pStyle w:val="31"/>
            <w:tabs>
              <w:tab w:val="right" w:leader="dot" w:pos="9628"/>
            </w:tabs>
            <w:ind w:left="960" w:firstLine="480"/>
            <w:rPr>
              <w:del w:id="552" w:author="Administrator" w:date="2019-10-21T23:06:00Z"/>
              <w:rFonts w:asciiTheme="minorHAnsi" w:eastAsiaTheme="minorEastAsia" w:hAnsiTheme="minorHAnsi"/>
              <w:noProof/>
              <w:kern w:val="2"/>
              <w:sz w:val="21"/>
            </w:rPr>
          </w:pPr>
          <w:del w:id="553" w:author="Administrator" w:date="2019-10-21T23:06:00Z">
            <w:r w:rsidRPr="00DE3A34" w:rsidDel="0083472C">
              <w:rPr>
                <w:noProof/>
                <w:rPrChange w:id="554" w:author="FSMM _" w:date="2019-10-17T00:40:00Z">
                  <w:rPr>
                    <w:rStyle w:val="ae"/>
                  </w:rPr>
                </w:rPrChange>
              </w:rPr>
              <w:delText>4.1.4</w:delText>
            </w:r>
            <w:r w:rsidRPr="00DE3A34" w:rsidDel="0083472C">
              <w:rPr>
                <w:rFonts w:hint="eastAsia"/>
                <w:noProof/>
                <w:rPrChange w:id="555" w:author="FSMM _" w:date="2019-10-17T00:40:00Z">
                  <w:rPr>
                    <w:rStyle w:val="ae"/>
                    <w:rFonts w:hint="eastAsia"/>
                  </w:rPr>
                </w:rPrChange>
              </w:rPr>
              <w:delText>标记信息分享</w:delText>
            </w:r>
            <w:r w:rsidR="00190C9D" w:rsidDel="0083472C">
              <w:rPr>
                <w:noProof/>
              </w:rPr>
              <w:tab/>
              <w:delText>13</w:delText>
            </w:r>
          </w:del>
        </w:p>
        <w:p w:rsidR="00E0364D" w:rsidDel="0083472C" w:rsidRDefault="00DE3A34">
          <w:pPr>
            <w:pStyle w:val="31"/>
            <w:tabs>
              <w:tab w:val="right" w:leader="dot" w:pos="9628"/>
            </w:tabs>
            <w:ind w:left="960" w:firstLine="480"/>
            <w:rPr>
              <w:del w:id="556" w:author="Administrator" w:date="2019-10-21T23:06:00Z"/>
              <w:rFonts w:asciiTheme="minorHAnsi" w:eastAsiaTheme="minorEastAsia" w:hAnsiTheme="minorHAnsi"/>
              <w:noProof/>
              <w:kern w:val="2"/>
              <w:sz w:val="21"/>
            </w:rPr>
          </w:pPr>
          <w:del w:id="557" w:author="Administrator" w:date="2019-10-21T23:06:00Z">
            <w:r w:rsidRPr="00DE3A34" w:rsidDel="0083472C">
              <w:rPr>
                <w:noProof/>
                <w:rPrChange w:id="558" w:author="FSMM _" w:date="2019-10-17T00:40:00Z">
                  <w:rPr>
                    <w:rStyle w:val="ae"/>
                  </w:rPr>
                </w:rPrChange>
              </w:rPr>
              <w:delText xml:space="preserve">4.1.5 </w:delText>
            </w:r>
            <w:r w:rsidRPr="00DE3A34" w:rsidDel="0083472C">
              <w:rPr>
                <w:rFonts w:hint="eastAsia"/>
                <w:noProof/>
                <w:rPrChange w:id="559" w:author="FSMM _" w:date="2019-10-17T00:40:00Z">
                  <w:rPr>
                    <w:rStyle w:val="ae"/>
                    <w:rFonts w:hint="eastAsia"/>
                  </w:rPr>
                </w:rPrChange>
              </w:rPr>
              <w:delText>信息标记</w:delText>
            </w:r>
            <w:r w:rsidR="00190C9D" w:rsidDel="0083472C">
              <w:rPr>
                <w:noProof/>
              </w:rPr>
              <w:tab/>
              <w:delText>13</w:delText>
            </w:r>
          </w:del>
        </w:p>
        <w:p w:rsidR="00E0364D" w:rsidDel="0083472C" w:rsidRDefault="00DE3A34">
          <w:pPr>
            <w:pStyle w:val="31"/>
            <w:tabs>
              <w:tab w:val="right" w:leader="dot" w:pos="9628"/>
            </w:tabs>
            <w:ind w:left="960" w:firstLine="480"/>
            <w:rPr>
              <w:del w:id="560" w:author="Administrator" w:date="2019-10-21T23:06:00Z"/>
              <w:rFonts w:asciiTheme="minorHAnsi" w:eastAsiaTheme="minorEastAsia" w:hAnsiTheme="minorHAnsi"/>
              <w:noProof/>
              <w:kern w:val="2"/>
              <w:sz w:val="21"/>
            </w:rPr>
          </w:pPr>
          <w:del w:id="561" w:author="Administrator" w:date="2019-10-21T23:06:00Z">
            <w:r w:rsidRPr="00DE3A34" w:rsidDel="0083472C">
              <w:rPr>
                <w:noProof/>
                <w:rPrChange w:id="562" w:author="FSMM _" w:date="2019-10-17T00:40:00Z">
                  <w:rPr>
                    <w:rStyle w:val="ae"/>
                  </w:rPr>
                </w:rPrChange>
              </w:rPr>
              <w:delText xml:space="preserve">4.1.6 </w:delText>
            </w:r>
            <w:r w:rsidRPr="00DE3A34" w:rsidDel="0083472C">
              <w:rPr>
                <w:rFonts w:hint="eastAsia"/>
                <w:noProof/>
                <w:rPrChange w:id="563" w:author="FSMM _" w:date="2019-10-17T00:40:00Z">
                  <w:rPr>
                    <w:rStyle w:val="ae"/>
                    <w:rFonts w:hint="eastAsia"/>
                  </w:rPr>
                </w:rPrChange>
              </w:rPr>
              <w:delText>信息发布</w:delText>
            </w:r>
            <w:r w:rsidR="00190C9D" w:rsidDel="0083472C">
              <w:rPr>
                <w:noProof/>
              </w:rPr>
              <w:tab/>
              <w:delText>14</w:delText>
            </w:r>
          </w:del>
        </w:p>
        <w:p w:rsidR="00E0364D" w:rsidDel="0083472C" w:rsidRDefault="00DE3A34">
          <w:pPr>
            <w:pStyle w:val="21"/>
            <w:tabs>
              <w:tab w:val="right" w:leader="dot" w:pos="9628"/>
            </w:tabs>
            <w:ind w:left="480" w:firstLine="480"/>
            <w:rPr>
              <w:del w:id="564" w:author="Administrator" w:date="2019-10-21T23:06:00Z"/>
              <w:rFonts w:asciiTheme="minorHAnsi" w:eastAsiaTheme="minorEastAsia" w:hAnsiTheme="minorHAnsi"/>
              <w:noProof/>
              <w:kern w:val="2"/>
              <w:sz w:val="21"/>
            </w:rPr>
          </w:pPr>
          <w:del w:id="565" w:author="Administrator" w:date="2019-10-21T23:06:00Z">
            <w:r w:rsidRPr="00DE3A34" w:rsidDel="0083472C">
              <w:rPr>
                <w:noProof/>
                <w:rPrChange w:id="566" w:author="FSMM _" w:date="2019-10-17T00:40:00Z">
                  <w:rPr>
                    <w:rStyle w:val="ae"/>
                  </w:rPr>
                </w:rPrChange>
              </w:rPr>
              <w:delText>4.2</w:delText>
            </w:r>
            <w:r w:rsidRPr="00DE3A34" w:rsidDel="0083472C">
              <w:rPr>
                <w:rFonts w:hint="eastAsia"/>
                <w:noProof/>
                <w:rPrChange w:id="567" w:author="FSMM _" w:date="2019-10-17T00:40:00Z">
                  <w:rPr>
                    <w:rStyle w:val="ae"/>
                    <w:rFonts w:hint="eastAsia"/>
                  </w:rPr>
                </w:rPrChange>
              </w:rPr>
              <w:delText>功能描述</w:delText>
            </w:r>
            <w:r w:rsidR="00190C9D" w:rsidDel="0083472C">
              <w:rPr>
                <w:noProof/>
              </w:rPr>
              <w:tab/>
              <w:delText>16</w:delText>
            </w:r>
          </w:del>
        </w:p>
        <w:p w:rsidR="00E0364D" w:rsidDel="0083472C" w:rsidRDefault="00DE3A34">
          <w:pPr>
            <w:pStyle w:val="31"/>
            <w:tabs>
              <w:tab w:val="right" w:leader="dot" w:pos="9628"/>
            </w:tabs>
            <w:ind w:left="960" w:firstLine="480"/>
            <w:rPr>
              <w:del w:id="568" w:author="Administrator" w:date="2019-10-21T23:06:00Z"/>
              <w:rFonts w:asciiTheme="minorHAnsi" w:eastAsiaTheme="minorEastAsia" w:hAnsiTheme="minorHAnsi"/>
              <w:noProof/>
              <w:kern w:val="2"/>
              <w:sz w:val="21"/>
            </w:rPr>
          </w:pPr>
          <w:del w:id="569" w:author="Administrator" w:date="2019-10-21T23:06:00Z">
            <w:r w:rsidRPr="00DE3A34" w:rsidDel="0083472C">
              <w:rPr>
                <w:noProof/>
                <w:rPrChange w:id="570" w:author="FSMM _" w:date="2019-10-17T00:40:00Z">
                  <w:rPr>
                    <w:rStyle w:val="ae"/>
                  </w:rPr>
                </w:rPrChange>
              </w:rPr>
              <w:delText xml:space="preserve">4.2.1 </w:delText>
            </w:r>
            <w:r w:rsidRPr="00DE3A34" w:rsidDel="0083472C">
              <w:rPr>
                <w:rFonts w:hint="eastAsia"/>
                <w:noProof/>
                <w:rPrChange w:id="571" w:author="FSMM _" w:date="2019-10-17T00:40:00Z">
                  <w:rPr>
                    <w:rStyle w:val="ae"/>
                    <w:rFonts w:hint="eastAsia"/>
                  </w:rPr>
                </w:rPrChange>
              </w:rPr>
              <w:delText>数据库管理</w:delText>
            </w:r>
            <w:r w:rsidR="00190C9D" w:rsidDel="0083472C">
              <w:rPr>
                <w:noProof/>
              </w:rPr>
              <w:tab/>
              <w:delText>16</w:delText>
            </w:r>
          </w:del>
        </w:p>
        <w:p w:rsidR="00E0364D" w:rsidDel="0083472C" w:rsidRDefault="00DE3A34">
          <w:pPr>
            <w:pStyle w:val="31"/>
            <w:tabs>
              <w:tab w:val="right" w:leader="dot" w:pos="9628"/>
            </w:tabs>
            <w:ind w:left="960" w:firstLine="480"/>
            <w:rPr>
              <w:del w:id="572" w:author="Administrator" w:date="2019-10-21T23:06:00Z"/>
              <w:rFonts w:asciiTheme="minorHAnsi" w:eastAsiaTheme="minorEastAsia" w:hAnsiTheme="minorHAnsi"/>
              <w:noProof/>
              <w:kern w:val="2"/>
              <w:sz w:val="21"/>
            </w:rPr>
          </w:pPr>
          <w:del w:id="573" w:author="Administrator" w:date="2019-10-21T23:06:00Z">
            <w:r w:rsidRPr="00DE3A34" w:rsidDel="0083472C">
              <w:rPr>
                <w:noProof/>
                <w:rPrChange w:id="574" w:author="FSMM _" w:date="2019-10-17T00:40:00Z">
                  <w:rPr>
                    <w:rStyle w:val="ae"/>
                  </w:rPr>
                </w:rPrChange>
              </w:rPr>
              <w:delText xml:space="preserve">4.2.2 </w:delText>
            </w:r>
            <w:r w:rsidRPr="00DE3A34" w:rsidDel="0083472C">
              <w:rPr>
                <w:rFonts w:hint="eastAsia"/>
                <w:noProof/>
                <w:rPrChange w:id="575" w:author="FSMM _" w:date="2019-10-17T00:40:00Z">
                  <w:rPr>
                    <w:rStyle w:val="ae"/>
                    <w:rFonts w:hint="eastAsia"/>
                  </w:rPr>
                </w:rPrChange>
              </w:rPr>
              <w:delText>即时查询</w:delText>
            </w:r>
            <w:r w:rsidR="00190C9D" w:rsidDel="0083472C">
              <w:rPr>
                <w:noProof/>
              </w:rPr>
              <w:tab/>
              <w:delText>16</w:delText>
            </w:r>
          </w:del>
        </w:p>
        <w:p w:rsidR="00E0364D" w:rsidDel="0083472C" w:rsidRDefault="00DE3A34">
          <w:pPr>
            <w:pStyle w:val="31"/>
            <w:tabs>
              <w:tab w:val="right" w:leader="dot" w:pos="9628"/>
            </w:tabs>
            <w:ind w:left="960" w:firstLine="480"/>
            <w:rPr>
              <w:del w:id="576" w:author="Administrator" w:date="2019-10-21T23:06:00Z"/>
              <w:rFonts w:asciiTheme="minorHAnsi" w:eastAsiaTheme="minorEastAsia" w:hAnsiTheme="minorHAnsi"/>
              <w:noProof/>
              <w:kern w:val="2"/>
              <w:sz w:val="21"/>
            </w:rPr>
          </w:pPr>
          <w:del w:id="577" w:author="Administrator" w:date="2019-10-21T23:06:00Z">
            <w:r w:rsidRPr="00DE3A34" w:rsidDel="0083472C">
              <w:rPr>
                <w:noProof/>
                <w:rPrChange w:id="578" w:author="FSMM _" w:date="2019-10-17T00:40:00Z">
                  <w:rPr>
                    <w:rStyle w:val="ae"/>
                  </w:rPr>
                </w:rPrChange>
              </w:rPr>
              <w:delText xml:space="preserve">4.2.3 </w:delText>
            </w:r>
            <w:r w:rsidRPr="00DE3A34" w:rsidDel="0083472C">
              <w:rPr>
                <w:rFonts w:hint="eastAsia"/>
                <w:noProof/>
                <w:rPrChange w:id="579" w:author="FSMM _" w:date="2019-10-17T00:40:00Z">
                  <w:rPr>
                    <w:rStyle w:val="ae"/>
                    <w:rFonts w:hint="eastAsia"/>
                  </w:rPr>
                </w:rPrChange>
              </w:rPr>
              <w:delText>离线数据同步</w:delText>
            </w:r>
            <w:r w:rsidR="00190C9D" w:rsidDel="0083472C">
              <w:rPr>
                <w:noProof/>
              </w:rPr>
              <w:tab/>
              <w:delText>17</w:delText>
            </w:r>
          </w:del>
        </w:p>
        <w:p w:rsidR="00E0364D" w:rsidDel="0083472C" w:rsidRDefault="00DE3A34">
          <w:pPr>
            <w:pStyle w:val="31"/>
            <w:tabs>
              <w:tab w:val="right" w:leader="dot" w:pos="9628"/>
            </w:tabs>
            <w:ind w:left="960" w:firstLine="480"/>
            <w:rPr>
              <w:del w:id="580" w:author="Administrator" w:date="2019-10-21T23:06:00Z"/>
              <w:rFonts w:asciiTheme="minorHAnsi" w:eastAsiaTheme="minorEastAsia" w:hAnsiTheme="minorHAnsi"/>
              <w:noProof/>
              <w:kern w:val="2"/>
              <w:sz w:val="21"/>
            </w:rPr>
          </w:pPr>
          <w:del w:id="581" w:author="Administrator" w:date="2019-10-21T23:06:00Z">
            <w:r w:rsidRPr="00DE3A34" w:rsidDel="0083472C">
              <w:rPr>
                <w:noProof/>
                <w:rPrChange w:id="582" w:author="FSMM _" w:date="2019-10-17T00:40:00Z">
                  <w:rPr>
                    <w:rStyle w:val="ae"/>
                  </w:rPr>
                </w:rPrChange>
              </w:rPr>
              <w:delText xml:space="preserve">4.2.4 </w:delText>
            </w:r>
            <w:r w:rsidRPr="00DE3A34" w:rsidDel="0083472C">
              <w:rPr>
                <w:rFonts w:hint="eastAsia"/>
                <w:noProof/>
                <w:rPrChange w:id="583" w:author="FSMM _" w:date="2019-10-17T00:40:00Z">
                  <w:rPr>
                    <w:rStyle w:val="ae"/>
                    <w:rFonts w:hint="eastAsia"/>
                  </w:rPr>
                </w:rPrChange>
              </w:rPr>
              <w:delText>标记信息分享</w:delText>
            </w:r>
            <w:r w:rsidR="00190C9D" w:rsidDel="0083472C">
              <w:rPr>
                <w:noProof/>
              </w:rPr>
              <w:tab/>
              <w:delText>18</w:delText>
            </w:r>
          </w:del>
        </w:p>
        <w:p w:rsidR="00E0364D" w:rsidDel="0083472C" w:rsidRDefault="00DE3A34">
          <w:pPr>
            <w:pStyle w:val="31"/>
            <w:tabs>
              <w:tab w:val="right" w:leader="dot" w:pos="9628"/>
            </w:tabs>
            <w:ind w:left="960" w:firstLine="480"/>
            <w:rPr>
              <w:del w:id="584" w:author="Administrator" w:date="2019-10-21T23:06:00Z"/>
              <w:rFonts w:asciiTheme="minorHAnsi" w:eastAsiaTheme="minorEastAsia" w:hAnsiTheme="minorHAnsi"/>
              <w:noProof/>
              <w:kern w:val="2"/>
              <w:sz w:val="21"/>
            </w:rPr>
          </w:pPr>
          <w:del w:id="585" w:author="Administrator" w:date="2019-10-21T23:06:00Z">
            <w:r w:rsidRPr="00DE3A34" w:rsidDel="0083472C">
              <w:rPr>
                <w:noProof/>
                <w:rPrChange w:id="586" w:author="FSMM _" w:date="2019-10-17T00:40:00Z">
                  <w:rPr>
                    <w:rStyle w:val="ae"/>
                  </w:rPr>
                </w:rPrChange>
              </w:rPr>
              <w:delText>4.2.5</w:delText>
            </w:r>
            <w:r w:rsidRPr="00DE3A34" w:rsidDel="0083472C">
              <w:rPr>
                <w:rFonts w:hint="eastAsia"/>
                <w:noProof/>
                <w:rPrChange w:id="587" w:author="FSMM _" w:date="2019-10-17T00:40:00Z">
                  <w:rPr>
                    <w:rStyle w:val="ae"/>
                    <w:rFonts w:hint="eastAsia"/>
                  </w:rPr>
                </w:rPrChange>
              </w:rPr>
              <w:delText>信息标记</w:delText>
            </w:r>
            <w:r w:rsidR="00190C9D" w:rsidDel="0083472C">
              <w:rPr>
                <w:noProof/>
              </w:rPr>
              <w:tab/>
              <w:delText>19</w:delText>
            </w:r>
          </w:del>
        </w:p>
        <w:p w:rsidR="00E0364D" w:rsidDel="0083472C" w:rsidRDefault="00DE3A34">
          <w:pPr>
            <w:pStyle w:val="31"/>
            <w:tabs>
              <w:tab w:val="right" w:leader="dot" w:pos="9628"/>
            </w:tabs>
            <w:ind w:left="960" w:firstLine="480"/>
            <w:rPr>
              <w:del w:id="588" w:author="Administrator" w:date="2019-10-21T23:06:00Z"/>
              <w:rFonts w:asciiTheme="minorHAnsi" w:eastAsiaTheme="minorEastAsia" w:hAnsiTheme="minorHAnsi"/>
              <w:noProof/>
              <w:kern w:val="2"/>
              <w:sz w:val="21"/>
            </w:rPr>
          </w:pPr>
          <w:del w:id="589" w:author="Administrator" w:date="2019-10-21T23:06:00Z">
            <w:r w:rsidRPr="00DE3A34" w:rsidDel="0083472C">
              <w:rPr>
                <w:noProof/>
                <w:rPrChange w:id="590" w:author="FSMM _" w:date="2019-10-17T00:40:00Z">
                  <w:rPr>
                    <w:rStyle w:val="ae"/>
                  </w:rPr>
                </w:rPrChange>
              </w:rPr>
              <w:delText>4.2.6</w:delText>
            </w:r>
            <w:r w:rsidRPr="00DE3A34" w:rsidDel="0083472C">
              <w:rPr>
                <w:rFonts w:hint="eastAsia"/>
                <w:noProof/>
                <w:rPrChange w:id="591" w:author="FSMM _" w:date="2019-10-17T00:40:00Z">
                  <w:rPr>
                    <w:rStyle w:val="ae"/>
                    <w:rFonts w:hint="eastAsia"/>
                  </w:rPr>
                </w:rPrChange>
              </w:rPr>
              <w:delText>信息发布</w:delText>
            </w:r>
            <w:r w:rsidR="00190C9D" w:rsidDel="0083472C">
              <w:rPr>
                <w:noProof/>
              </w:rPr>
              <w:tab/>
              <w:delText>20</w:delText>
            </w:r>
          </w:del>
        </w:p>
        <w:p w:rsidR="00E0364D" w:rsidDel="0083472C" w:rsidRDefault="00DE3A34">
          <w:pPr>
            <w:pStyle w:val="11"/>
            <w:tabs>
              <w:tab w:val="right" w:leader="dot" w:pos="9628"/>
            </w:tabs>
            <w:ind w:firstLine="480"/>
            <w:rPr>
              <w:del w:id="592" w:author="Administrator" w:date="2019-10-21T23:06:00Z"/>
              <w:rFonts w:asciiTheme="minorHAnsi" w:eastAsiaTheme="minorEastAsia" w:hAnsiTheme="minorHAnsi"/>
              <w:noProof/>
              <w:kern w:val="2"/>
              <w:sz w:val="21"/>
            </w:rPr>
          </w:pPr>
          <w:del w:id="593" w:author="Administrator" w:date="2019-10-21T23:06:00Z">
            <w:r w:rsidRPr="00DE3A34" w:rsidDel="0083472C">
              <w:rPr>
                <w:noProof/>
                <w:rPrChange w:id="594" w:author="FSMM _" w:date="2019-10-17T00:40:00Z">
                  <w:rPr>
                    <w:rStyle w:val="ae"/>
                  </w:rPr>
                </w:rPrChange>
              </w:rPr>
              <w:delText>5</w:delText>
            </w:r>
            <w:r w:rsidRPr="00DE3A34" w:rsidDel="0083472C">
              <w:rPr>
                <w:rFonts w:hint="eastAsia"/>
                <w:noProof/>
                <w:rPrChange w:id="595" w:author="FSMM _" w:date="2019-10-17T00:40:00Z">
                  <w:rPr>
                    <w:rStyle w:val="ae"/>
                    <w:rFonts w:hint="eastAsia"/>
                  </w:rPr>
                </w:rPrChange>
              </w:rPr>
              <w:delText>、性能需求</w:delText>
            </w:r>
            <w:r w:rsidR="00190C9D" w:rsidDel="0083472C">
              <w:rPr>
                <w:noProof/>
              </w:rPr>
              <w:tab/>
              <w:delText>22</w:delText>
            </w:r>
          </w:del>
        </w:p>
        <w:p w:rsidR="00E0364D" w:rsidDel="0083472C" w:rsidRDefault="00DE3A34">
          <w:pPr>
            <w:pStyle w:val="21"/>
            <w:tabs>
              <w:tab w:val="right" w:leader="dot" w:pos="9628"/>
            </w:tabs>
            <w:ind w:left="480" w:firstLine="480"/>
            <w:rPr>
              <w:del w:id="596" w:author="Administrator" w:date="2019-10-21T23:06:00Z"/>
              <w:rFonts w:asciiTheme="minorHAnsi" w:eastAsiaTheme="minorEastAsia" w:hAnsiTheme="minorHAnsi"/>
              <w:noProof/>
              <w:kern w:val="2"/>
              <w:sz w:val="21"/>
            </w:rPr>
          </w:pPr>
          <w:del w:id="597" w:author="Administrator" w:date="2019-10-21T23:06:00Z">
            <w:r w:rsidRPr="00DE3A34" w:rsidDel="0083472C">
              <w:rPr>
                <w:noProof/>
                <w:rPrChange w:id="598" w:author="FSMM _" w:date="2019-10-17T00:40:00Z">
                  <w:rPr>
                    <w:rStyle w:val="ae"/>
                  </w:rPr>
                </w:rPrChange>
              </w:rPr>
              <w:delText>5.1</w:delText>
            </w:r>
            <w:r w:rsidRPr="00DE3A34" w:rsidDel="0083472C">
              <w:rPr>
                <w:rFonts w:hint="eastAsia"/>
                <w:noProof/>
                <w:rPrChange w:id="599" w:author="FSMM _" w:date="2019-10-17T00:40:00Z">
                  <w:rPr>
                    <w:rStyle w:val="ae"/>
                    <w:rFonts w:hint="eastAsia"/>
                  </w:rPr>
                </w:rPrChange>
              </w:rPr>
              <w:delText>数据精确度</w:delText>
            </w:r>
            <w:r w:rsidR="00190C9D" w:rsidDel="0083472C">
              <w:rPr>
                <w:noProof/>
              </w:rPr>
              <w:tab/>
              <w:delText>22</w:delText>
            </w:r>
          </w:del>
        </w:p>
        <w:p w:rsidR="00E0364D" w:rsidDel="0083472C" w:rsidRDefault="00DE3A34">
          <w:pPr>
            <w:pStyle w:val="31"/>
            <w:tabs>
              <w:tab w:val="right" w:leader="dot" w:pos="9628"/>
            </w:tabs>
            <w:ind w:left="960" w:firstLine="480"/>
            <w:rPr>
              <w:del w:id="600" w:author="Administrator" w:date="2019-10-21T23:06:00Z"/>
              <w:rFonts w:asciiTheme="minorHAnsi" w:eastAsiaTheme="minorEastAsia" w:hAnsiTheme="minorHAnsi"/>
              <w:noProof/>
              <w:kern w:val="2"/>
              <w:sz w:val="21"/>
            </w:rPr>
          </w:pPr>
          <w:del w:id="601" w:author="Administrator" w:date="2019-10-21T23:06:00Z">
            <w:r w:rsidRPr="00DE3A34" w:rsidDel="0083472C">
              <w:rPr>
                <w:noProof/>
                <w:rPrChange w:id="602" w:author="FSMM _" w:date="2019-10-17T00:40:00Z">
                  <w:rPr>
                    <w:rStyle w:val="ae"/>
                  </w:rPr>
                </w:rPrChange>
              </w:rPr>
              <w:delText xml:space="preserve">5.1.1 </w:delText>
            </w:r>
            <w:r w:rsidRPr="00DE3A34" w:rsidDel="0083472C">
              <w:rPr>
                <w:rFonts w:hint="eastAsia"/>
                <w:noProof/>
                <w:rPrChange w:id="603" w:author="FSMM _" w:date="2019-10-17T00:40:00Z">
                  <w:rPr>
                    <w:rStyle w:val="ae"/>
                    <w:rFonts w:hint="eastAsia"/>
                  </w:rPr>
                </w:rPrChange>
              </w:rPr>
              <w:delText>输入数据精确度</w:delText>
            </w:r>
            <w:r w:rsidR="00190C9D" w:rsidDel="0083472C">
              <w:rPr>
                <w:noProof/>
              </w:rPr>
              <w:tab/>
              <w:delText>22</w:delText>
            </w:r>
          </w:del>
        </w:p>
        <w:p w:rsidR="00E0364D" w:rsidDel="0083472C" w:rsidRDefault="00DE3A34">
          <w:pPr>
            <w:pStyle w:val="31"/>
            <w:tabs>
              <w:tab w:val="right" w:leader="dot" w:pos="9628"/>
            </w:tabs>
            <w:ind w:left="960" w:firstLine="480"/>
            <w:rPr>
              <w:del w:id="604" w:author="Administrator" w:date="2019-10-21T23:06:00Z"/>
              <w:rFonts w:asciiTheme="minorHAnsi" w:eastAsiaTheme="minorEastAsia" w:hAnsiTheme="minorHAnsi"/>
              <w:noProof/>
              <w:kern w:val="2"/>
              <w:sz w:val="21"/>
            </w:rPr>
          </w:pPr>
          <w:del w:id="605" w:author="Administrator" w:date="2019-10-21T23:06:00Z">
            <w:r w:rsidRPr="00DE3A34" w:rsidDel="0083472C">
              <w:rPr>
                <w:noProof/>
                <w:rPrChange w:id="606" w:author="FSMM _" w:date="2019-10-17T00:40:00Z">
                  <w:rPr>
                    <w:rStyle w:val="ae"/>
                  </w:rPr>
                </w:rPrChange>
              </w:rPr>
              <w:delText xml:space="preserve">5.1.2 </w:delText>
            </w:r>
            <w:r w:rsidRPr="00DE3A34" w:rsidDel="0083472C">
              <w:rPr>
                <w:rFonts w:hint="eastAsia"/>
                <w:noProof/>
                <w:rPrChange w:id="607" w:author="FSMM _" w:date="2019-10-17T00:40:00Z">
                  <w:rPr>
                    <w:rStyle w:val="ae"/>
                    <w:rFonts w:hint="eastAsia"/>
                  </w:rPr>
                </w:rPrChange>
              </w:rPr>
              <w:delText>输出数据精确度</w:delText>
            </w:r>
            <w:r w:rsidR="00190C9D" w:rsidDel="0083472C">
              <w:rPr>
                <w:noProof/>
              </w:rPr>
              <w:tab/>
              <w:delText>22</w:delText>
            </w:r>
          </w:del>
        </w:p>
        <w:p w:rsidR="00E0364D" w:rsidDel="0083472C" w:rsidRDefault="00DE3A34">
          <w:pPr>
            <w:pStyle w:val="31"/>
            <w:tabs>
              <w:tab w:val="right" w:leader="dot" w:pos="9628"/>
            </w:tabs>
            <w:ind w:left="960" w:firstLine="480"/>
            <w:rPr>
              <w:del w:id="608" w:author="Administrator" w:date="2019-10-21T23:06:00Z"/>
              <w:rFonts w:asciiTheme="minorHAnsi" w:eastAsiaTheme="minorEastAsia" w:hAnsiTheme="minorHAnsi"/>
              <w:noProof/>
              <w:kern w:val="2"/>
              <w:sz w:val="21"/>
            </w:rPr>
          </w:pPr>
          <w:del w:id="609" w:author="Administrator" w:date="2019-10-21T23:06:00Z">
            <w:r w:rsidRPr="00DE3A34" w:rsidDel="0083472C">
              <w:rPr>
                <w:noProof/>
                <w:rPrChange w:id="610" w:author="FSMM _" w:date="2019-10-17T00:40:00Z">
                  <w:rPr>
                    <w:rStyle w:val="ae"/>
                  </w:rPr>
                </w:rPrChange>
              </w:rPr>
              <w:delText xml:space="preserve">5.1.3 </w:delText>
            </w:r>
            <w:r w:rsidRPr="00DE3A34" w:rsidDel="0083472C">
              <w:rPr>
                <w:rFonts w:hint="eastAsia"/>
                <w:noProof/>
                <w:rPrChange w:id="611" w:author="FSMM _" w:date="2019-10-17T00:40:00Z">
                  <w:rPr>
                    <w:rStyle w:val="ae"/>
                    <w:rFonts w:hint="eastAsia"/>
                  </w:rPr>
                </w:rPrChange>
              </w:rPr>
              <w:delText>传输过程中数据精确度</w:delText>
            </w:r>
            <w:r w:rsidR="00190C9D" w:rsidDel="0083472C">
              <w:rPr>
                <w:noProof/>
              </w:rPr>
              <w:tab/>
              <w:delText>22</w:delText>
            </w:r>
          </w:del>
        </w:p>
        <w:p w:rsidR="00E0364D" w:rsidDel="0083472C" w:rsidRDefault="00DE3A34">
          <w:pPr>
            <w:pStyle w:val="21"/>
            <w:tabs>
              <w:tab w:val="right" w:leader="dot" w:pos="9628"/>
            </w:tabs>
            <w:ind w:left="480" w:firstLine="480"/>
            <w:rPr>
              <w:del w:id="612" w:author="Administrator" w:date="2019-10-21T23:06:00Z"/>
              <w:rFonts w:asciiTheme="minorHAnsi" w:eastAsiaTheme="minorEastAsia" w:hAnsiTheme="minorHAnsi"/>
              <w:noProof/>
              <w:kern w:val="2"/>
              <w:sz w:val="21"/>
            </w:rPr>
          </w:pPr>
          <w:del w:id="613" w:author="Administrator" w:date="2019-10-21T23:06:00Z">
            <w:r w:rsidRPr="00DE3A34" w:rsidDel="0083472C">
              <w:rPr>
                <w:noProof/>
                <w:rPrChange w:id="614" w:author="FSMM _" w:date="2019-10-17T00:40:00Z">
                  <w:rPr>
                    <w:rStyle w:val="ae"/>
                  </w:rPr>
                </w:rPrChange>
              </w:rPr>
              <w:delText>5.2</w:delText>
            </w:r>
            <w:r w:rsidRPr="00DE3A34" w:rsidDel="0083472C">
              <w:rPr>
                <w:rFonts w:hint="eastAsia"/>
                <w:noProof/>
                <w:rPrChange w:id="615" w:author="FSMM _" w:date="2019-10-17T00:40:00Z">
                  <w:rPr>
                    <w:rStyle w:val="ae"/>
                    <w:rFonts w:hint="eastAsia"/>
                  </w:rPr>
                </w:rPrChange>
              </w:rPr>
              <w:delText>时间特性</w:delText>
            </w:r>
            <w:r w:rsidR="00190C9D" w:rsidDel="0083472C">
              <w:rPr>
                <w:noProof/>
              </w:rPr>
              <w:tab/>
              <w:delText>22</w:delText>
            </w:r>
          </w:del>
        </w:p>
        <w:p w:rsidR="00E0364D" w:rsidDel="0083472C" w:rsidRDefault="00DE3A34">
          <w:pPr>
            <w:pStyle w:val="31"/>
            <w:tabs>
              <w:tab w:val="right" w:leader="dot" w:pos="9628"/>
            </w:tabs>
            <w:ind w:left="960" w:firstLine="480"/>
            <w:rPr>
              <w:del w:id="616" w:author="Administrator" w:date="2019-10-21T23:06:00Z"/>
              <w:rFonts w:asciiTheme="minorHAnsi" w:eastAsiaTheme="minorEastAsia" w:hAnsiTheme="minorHAnsi"/>
              <w:noProof/>
              <w:kern w:val="2"/>
              <w:sz w:val="21"/>
            </w:rPr>
          </w:pPr>
          <w:del w:id="617" w:author="Administrator" w:date="2019-10-21T23:06:00Z">
            <w:r w:rsidRPr="00DE3A34" w:rsidDel="0083472C">
              <w:rPr>
                <w:noProof/>
                <w:rPrChange w:id="618" w:author="FSMM _" w:date="2019-10-17T00:40:00Z">
                  <w:rPr>
                    <w:rStyle w:val="ae"/>
                  </w:rPr>
                </w:rPrChange>
              </w:rPr>
              <w:delText xml:space="preserve">5.2.1 </w:delText>
            </w:r>
            <w:r w:rsidRPr="00DE3A34" w:rsidDel="0083472C">
              <w:rPr>
                <w:rFonts w:hint="eastAsia"/>
                <w:noProof/>
                <w:rPrChange w:id="619" w:author="FSMM _" w:date="2019-10-17T00:40:00Z">
                  <w:rPr>
                    <w:rStyle w:val="ae"/>
                    <w:rFonts w:hint="eastAsia"/>
                  </w:rPr>
                </w:rPrChange>
              </w:rPr>
              <w:delText>响应时间</w:delText>
            </w:r>
            <w:r w:rsidR="00190C9D" w:rsidDel="0083472C">
              <w:rPr>
                <w:noProof/>
              </w:rPr>
              <w:tab/>
              <w:delText>22</w:delText>
            </w:r>
          </w:del>
        </w:p>
        <w:p w:rsidR="00E0364D" w:rsidDel="0083472C" w:rsidRDefault="00DE3A34">
          <w:pPr>
            <w:pStyle w:val="31"/>
            <w:tabs>
              <w:tab w:val="right" w:leader="dot" w:pos="9628"/>
            </w:tabs>
            <w:ind w:left="960" w:firstLine="480"/>
            <w:rPr>
              <w:del w:id="620" w:author="Administrator" w:date="2019-10-21T23:06:00Z"/>
              <w:rFonts w:asciiTheme="minorHAnsi" w:eastAsiaTheme="minorEastAsia" w:hAnsiTheme="minorHAnsi"/>
              <w:noProof/>
              <w:kern w:val="2"/>
              <w:sz w:val="21"/>
            </w:rPr>
          </w:pPr>
          <w:del w:id="621" w:author="Administrator" w:date="2019-10-21T23:06:00Z">
            <w:r w:rsidRPr="00DE3A34" w:rsidDel="0083472C">
              <w:rPr>
                <w:noProof/>
                <w:rPrChange w:id="622" w:author="FSMM _" w:date="2019-10-17T00:40:00Z">
                  <w:rPr>
                    <w:rStyle w:val="ae"/>
                  </w:rPr>
                </w:rPrChange>
              </w:rPr>
              <w:delText xml:space="preserve">5.2.2 </w:delText>
            </w:r>
            <w:r w:rsidRPr="00DE3A34" w:rsidDel="0083472C">
              <w:rPr>
                <w:rFonts w:hint="eastAsia"/>
                <w:noProof/>
                <w:rPrChange w:id="623" w:author="FSMM _" w:date="2019-10-17T00:40:00Z">
                  <w:rPr>
                    <w:rStyle w:val="ae"/>
                    <w:rFonts w:hint="eastAsia"/>
                  </w:rPr>
                </w:rPrChange>
              </w:rPr>
              <w:delText>更新处理时间</w:delText>
            </w:r>
            <w:r w:rsidR="00190C9D" w:rsidDel="0083472C">
              <w:rPr>
                <w:noProof/>
              </w:rPr>
              <w:tab/>
              <w:delText>22</w:delText>
            </w:r>
          </w:del>
        </w:p>
        <w:p w:rsidR="00E0364D" w:rsidDel="0083472C" w:rsidRDefault="00DE3A34">
          <w:pPr>
            <w:pStyle w:val="31"/>
            <w:tabs>
              <w:tab w:val="right" w:leader="dot" w:pos="9628"/>
            </w:tabs>
            <w:ind w:left="960" w:firstLine="480"/>
            <w:rPr>
              <w:del w:id="624" w:author="Administrator" w:date="2019-10-21T23:06:00Z"/>
              <w:rFonts w:asciiTheme="minorHAnsi" w:eastAsiaTheme="minorEastAsia" w:hAnsiTheme="minorHAnsi"/>
              <w:noProof/>
              <w:kern w:val="2"/>
              <w:sz w:val="21"/>
            </w:rPr>
          </w:pPr>
          <w:del w:id="625" w:author="Administrator" w:date="2019-10-21T23:06:00Z">
            <w:r w:rsidRPr="00DE3A34" w:rsidDel="0083472C">
              <w:rPr>
                <w:noProof/>
                <w:rPrChange w:id="626" w:author="FSMM _" w:date="2019-10-17T00:40:00Z">
                  <w:rPr>
                    <w:rStyle w:val="ae"/>
                  </w:rPr>
                </w:rPrChange>
              </w:rPr>
              <w:delText xml:space="preserve">5.2.3 </w:delText>
            </w:r>
            <w:r w:rsidRPr="00DE3A34" w:rsidDel="0083472C">
              <w:rPr>
                <w:rFonts w:hint="eastAsia"/>
                <w:noProof/>
                <w:rPrChange w:id="627" w:author="FSMM _" w:date="2019-10-17T00:40:00Z">
                  <w:rPr>
                    <w:rStyle w:val="ae"/>
                    <w:rFonts w:hint="eastAsia"/>
                  </w:rPr>
                </w:rPrChange>
              </w:rPr>
              <w:delText>数据转换和传输时间</w:delText>
            </w:r>
            <w:r w:rsidR="00190C9D" w:rsidDel="0083472C">
              <w:rPr>
                <w:noProof/>
              </w:rPr>
              <w:tab/>
              <w:delText>22</w:delText>
            </w:r>
          </w:del>
        </w:p>
        <w:p w:rsidR="00E0364D" w:rsidDel="0083472C" w:rsidRDefault="00DE3A34">
          <w:pPr>
            <w:pStyle w:val="21"/>
            <w:tabs>
              <w:tab w:val="right" w:leader="dot" w:pos="9628"/>
            </w:tabs>
            <w:ind w:left="480" w:firstLine="480"/>
            <w:rPr>
              <w:del w:id="628" w:author="Administrator" w:date="2019-10-21T23:06:00Z"/>
              <w:rFonts w:asciiTheme="minorHAnsi" w:eastAsiaTheme="minorEastAsia" w:hAnsiTheme="minorHAnsi"/>
              <w:noProof/>
              <w:kern w:val="2"/>
              <w:sz w:val="21"/>
            </w:rPr>
          </w:pPr>
          <w:del w:id="629" w:author="Administrator" w:date="2019-10-21T23:06:00Z">
            <w:r w:rsidRPr="00DE3A34" w:rsidDel="0083472C">
              <w:rPr>
                <w:noProof/>
                <w:rPrChange w:id="630" w:author="FSMM _" w:date="2019-10-17T00:40:00Z">
                  <w:rPr>
                    <w:rStyle w:val="ae"/>
                  </w:rPr>
                </w:rPrChange>
              </w:rPr>
              <w:delText xml:space="preserve">5.3 </w:delText>
            </w:r>
            <w:r w:rsidRPr="00DE3A34" w:rsidDel="0083472C">
              <w:rPr>
                <w:rFonts w:hint="eastAsia"/>
                <w:noProof/>
                <w:rPrChange w:id="631" w:author="FSMM _" w:date="2019-10-17T00:40:00Z">
                  <w:rPr>
                    <w:rStyle w:val="ae"/>
                    <w:rFonts w:hint="eastAsia"/>
                  </w:rPr>
                </w:rPrChange>
              </w:rPr>
              <w:delText>适应性</w:delText>
            </w:r>
            <w:r w:rsidR="00190C9D" w:rsidDel="0083472C">
              <w:rPr>
                <w:noProof/>
              </w:rPr>
              <w:tab/>
              <w:delText>22</w:delText>
            </w:r>
          </w:del>
        </w:p>
        <w:p w:rsidR="00E0364D" w:rsidDel="0083472C" w:rsidRDefault="00DE3A34">
          <w:pPr>
            <w:pStyle w:val="31"/>
            <w:tabs>
              <w:tab w:val="right" w:leader="dot" w:pos="9628"/>
            </w:tabs>
            <w:ind w:left="960" w:firstLine="480"/>
            <w:rPr>
              <w:del w:id="632" w:author="Administrator" w:date="2019-10-21T23:06:00Z"/>
              <w:rFonts w:asciiTheme="minorHAnsi" w:eastAsiaTheme="minorEastAsia" w:hAnsiTheme="minorHAnsi"/>
              <w:noProof/>
              <w:kern w:val="2"/>
              <w:sz w:val="21"/>
            </w:rPr>
          </w:pPr>
          <w:del w:id="633" w:author="Administrator" w:date="2019-10-21T23:06:00Z">
            <w:r w:rsidRPr="00DE3A34" w:rsidDel="0083472C">
              <w:rPr>
                <w:noProof/>
                <w:rPrChange w:id="634" w:author="FSMM _" w:date="2019-10-17T00:40:00Z">
                  <w:rPr>
                    <w:rStyle w:val="ae"/>
                  </w:rPr>
                </w:rPrChange>
              </w:rPr>
              <w:delText xml:space="preserve">5.3.1 </w:delText>
            </w:r>
            <w:r w:rsidRPr="00DE3A34" w:rsidDel="0083472C">
              <w:rPr>
                <w:rFonts w:hint="eastAsia"/>
                <w:noProof/>
                <w:rPrChange w:id="635" w:author="FSMM _" w:date="2019-10-17T00:40:00Z">
                  <w:rPr>
                    <w:rStyle w:val="ae"/>
                    <w:rFonts w:hint="eastAsia"/>
                  </w:rPr>
                </w:rPrChange>
              </w:rPr>
              <w:delText>操作方式上发生的变化</w:delText>
            </w:r>
            <w:r w:rsidR="00190C9D" w:rsidDel="0083472C">
              <w:rPr>
                <w:noProof/>
              </w:rPr>
              <w:tab/>
              <w:delText>22</w:delText>
            </w:r>
          </w:del>
        </w:p>
        <w:p w:rsidR="00E0364D" w:rsidDel="0083472C" w:rsidRDefault="00DE3A34">
          <w:pPr>
            <w:pStyle w:val="31"/>
            <w:tabs>
              <w:tab w:val="right" w:leader="dot" w:pos="9628"/>
            </w:tabs>
            <w:ind w:left="960" w:firstLine="480"/>
            <w:rPr>
              <w:del w:id="636" w:author="Administrator" w:date="2019-10-21T23:06:00Z"/>
              <w:rFonts w:asciiTheme="minorHAnsi" w:eastAsiaTheme="minorEastAsia" w:hAnsiTheme="minorHAnsi"/>
              <w:noProof/>
              <w:kern w:val="2"/>
              <w:sz w:val="21"/>
            </w:rPr>
          </w:pPr>
          <w:del w:id="637" w:author="Administrator" w:date="2019-10-21T23:06:00Z">
            <w:r w:rsidRPr="00DE3A34" w:rsidDel="0083472C">
              <w:rPr>
                <w:noProof/>
                <w:rPrChange w:id="638" w:author="FSMM _" w:date="2019-10-17T00:40:00Z">
                  <w:rPr>
                    <w:rStyle w:val="ae"/>
                  </w:rPr>
                </w:rPrChange>
              </w:rPr>
              <w:delText xml:space="preserve">5.3.2 </w:delText>
            </w:r>
            <w:r w:rsidRPr="00DE3A34" w:rsidDel="0083472C">
              <w:rPr>
                <w:rFonts w:hint="eastAsia"/>
                <w:noProof/>
                <w:rPrChange w:id="639" w:author="FSMM _" w:date="2019-10-17T00:40:00Z">
                  <w:rPr>
                    <w:rStyle w:val="ae"/>
                    <w:rFonts w:hint="eastAsia"/>
                  </w:rPr>
                </w:rPrChange>
              </w:rPr>
              <w:delText>运行环境的变化</w:delText>
            </w:r>
            <w:r w:rsidR="00190C9D" w:rsidDel="0083472C">
              <w:rPr>
                <w:noProof/>
              </w:rPr>
              <w:tab/>
              <w:delText>23</w:delText>
            </w:r>
          </w:del>
        </w:p>
        <w:p w:rsidR="00E0364D" w:rsidDel="0083472C" w:rsidRDefault="00DE3A34">
          <w:pPr>
            <w:pStyle w:val="31"/>
            <w:tabs>
              <w:tab w:val="right" w:leader="dot" w:pos="9628"/>
            </w:tabs>
            <w:ind w:left="960" w:firstLine="480"/>
            <w:rPr>
              <w:del w:id="640" w:author="Administrator" w:date="2019-10-21T23:06:00Z"/>
              <w:rFonts w:asciiTheme="minorHAnsi" w:eastAsiaTheme="minorEastAsia" w:hAnsiTheme="minorHAnsi"/>
              <w:noProof/>
              <w:kern w:val="2"/>
              <w:sz w:val="21"/>
            </w:rPr>
          </w:pPr>
          <w:del w:id="641" w:author="Administrator" w:date="2019-10-21T23:06:00Z">
            <w:r w:rsidRPr="00DE3A34" w:rsidDel="0083472C">
              <w:rPr>
                <w:noProof/>
                <w:rPrChange w:id="642" w:author="FSMM _" w:date="2019-10-17T00:40:00Z">
                  <w:rPr>
                    <w:rStyle w:val="ae"/>
                  </w:rPr>
                </w:rPrChange>
              </w:rPr>
              <w:delText xml:space="preserve">5.3.3 </w:delText>
            </w:r>
            <w:r w:rsidRPr="00DE3A34" w:rsidDel="0083472C">
              <w:rPr>
                <w:rFonts w:hint="eastAsia"/>
                <w:noProof/>
                <w:rPrChange w:id="643" w:author="FSMM _" w:date="2019-10-17T00:40:00Z">
                  <w:rPr>
                    <w:rStyle w:val="ae"/>
                    <w:rFonts w:hint="eastAsia"/>
                  </w:rPr>
                </w:rPrChange>
              </w:rPr>
              <w:delText>与其他软件接口的变化</w:delText>
            </w:r>
            <w:r w:rsidR="00190C9D" w:rsidDel="0083472C">
              <w:rPr>
                <w:noProof/>
              </w:rPr>
              <w:tab/>
              <w:delText>23</w:delText>
            </w:r>
          </w:del>
        </w:p>
        <w:p w:rsidR="00E0364D" w:rsidDel="0083472C" w:rsidRDefault="00DE3A34">
          <w:pPr>
            <w:pStyle w:val="31"/>
            <w:tabs>
              <w:tab w:val="right" w:leader="dot" w:pos="9628"/>
            </w:tabs>
            <w:ind w:left="960" w:firstLine="480"/>
            <w:rPr>
              <w:del w:id="644" w:author="Administrator" w:date="2019-10-21T23:06:00Z"/>
              <w:rFonts w:asciiTheme="minorHAnsi" w:eastAsiaTheme="minorEastAsia" w:hAnsiTheme="minorHAnsi"/>
              <w:noProof/>
              <w:kern w:val="2"/>
              <w:sz w:val="21"/>
            </w:rPr>
          </w:pPr>
          <w:del w:id="645" w:author="Administrator" w:date="2019-10-21T23:06:00Z">
            <w:r w:rsidRPr="00DE3A34" w:rsidDel="0083472C">
              <w:rPr>
                <w:noProof/>
                <w:rPrChange w:id="646" w:author="FSMM _" w:date="2019-10-17T00:40:00Z">
                  <w:rPr>
                    <w:rStyle w:val="ae"/>
                  </w:rPr>
                </w:rPrChange>
              </w:rPr>
              <w:delText xml:space="preserve">5.3.4 </w:delText>
            </w:r>
            <w:r w:rsidRPr="00DE3A34" w:rsidDel="0083472C">
              <w:rPr>
                <w:rFonts w:hint="eastAsia"/>
                <w:noProof/>
                <w:rPrChange w:id="647" w:author="FSMM _" w:date="2019-10-17T00:40:00Z">
                  <w:rPr>
                    <w:rStyle w:val="ae"/>
                    <w:rFonts w:hint="eastAsia"/>
                  </w:rPr>
                </w:rPrChange>
              </w:rPr>
              <w:delText>开发计划的变化或改进</w:delText>
            </w:r>
            <w:r w:rsidR="00190C9D" w:rsidDel="0083472C">
              <w:rPr>
                <w:noProof/>
              </w:rPr>
              <w:tab/>
              <w:delText>23</w:delText>
            </w:r>
          </w:del>
        </w:p>
        <w:p w:rsidR="00E0364D" w:rsidDel="0083472C" w:rsidRDefault="00DE3A34">
          <w:pPr>
            <w:pStyle w:val="11"/>
            <w:tabs>
              <w:tab w:val="right" w:leader="dot" w:pos="9628"/>
            </w:tabs>
            <w:ind w:firstLine="480"/>
            <w:rPr>
              <w:del w:id="648" w:author="Administrator" w:date="2019-10-21T23:06:00Z"/>
              <w:rFonts w:asciiTheme="minorHAnsi" w:eastAsiaTheme="minorEastAsia" w:hAnsiTheme="minorHAnsi"/>
              <w:noProof/>
              <w:kern w:val="2"/>
              <w:sz w:val="21"/>
            </w:rPr>
          </w:pPr>
          <w:del w:id="649" w:author="Administrator" w:date="2019-10-21T23:06:00Z">
            <w:r w:rsidRPr="00DE3A34" w:rsidDel="0083472C">
              <w:rPr>
                <w:rFonts w:hint="eastAsia"/>
                <w:noProof/>
                <w:rPrChange w:id="650" w:author="FSMM _" w:date="2019-10-17T00:40:00Z">
                  <w:rPr>
                    <w:rStyle w:val="ae"/>
                    <w:rFonts w:hint="eastAsia"/>
                  </w:rPr>
                </w:rPrChange>
              </w:rPr>
              <w:delText>支持开发计划在</w:delText>
            </w:r>
            <w:r w:rsidRPr="00DE3A34" w:rsidDel="0083472C">
              <w:rPr>
                <w:noProof/>
                <w:rPrChange w:id="651" w:author="FSMM _" w:date="2019-10-17T00:40:00Z">
                  <w:rPr>
                    <w:rStyle w:val="ae"/>
                  </w:rPr>
                </w:rPrChange>
              </w:rPr>
              <w:delText>50%</w:delText>
            </w:r>
            <w:r w:rsidRPr="00DE3A34" w:rsidDel="0083472C">
              <w:rPr>
                <w:rFonts w:hint="eastAsia"/>
                <w:noProof/>
                <w:rPrChange w:id="652" w:author="FSMM _" w:date="2019-10-17T00:40:00Z">
                  <w:rPr>
                    <w:rStyle w:val="ae"/>
                    <w:rFonts w:hint="eastAsia"/>
                  </w:rPr>
                </w:rPrChange>
              </w:rPr>
              <w:delText>以内的改动。</w:delText>
            </w:r>
            <w:r w:rsidR="00190C9D" w:rsidDel="0083472C">
              <w:rPr>
                <w:noProof/>
              </w:rPr>
              <w:tab/>
              <w:delText>23</w:delText>
            </w:r>
          </w:del>
        </w:p>
        <w:p w:rsidR="00E0364D" w:rsidDel="0083472C" w:rsidRDefault="00DE3A34">
          <w:pPr>
            <w:pStyle w:val="11"/>
            <w:tabs>
              <w:tab w:val="right" w:leader="dot" w:pos="9628"/>
            </w:tabs>
            <w:ind w:firstLine="480"/>
            <w:rPr>
              <w:del w:id="653" w:author="Administrator" w:date="2019-10-21T23:06:00Z"/>
              <w:rFonts w:asciiTheme="minorHAnsi" w:eastAsiaTheme="minorEastAsia" w:hAnsiTheme="minorHAnsi"/>
              <w:noProof/>
              <w:kern w:val="2"/>
              <w:sz w:val="21"/>
            </w:rPr>
          </w:pPr>
          <w:del w:id="654" w:author="Administrator" w:date="2019-10-21T23:06:00Z">
            <w:r w:rsidRPr="00DE3A34" w:rsidDel="0083472C">
              <w:rPr>
                <w:noProof/>
                <w:rPrChange w:id="655" w:author="FSMM _" w:date="2019-10-17T00:40:00Z">
                  <w:rPr>
                    <w:rStyle w:val="ae"/>
                  </w:rPr>
                </w:rPrChange>
              </w:rPr>
              <w:delText>6</w:delText>
            </w:r>
            <w:r w:rsidRPr="00DE3A34" w:rsidDel="0083472C">
              <w:rPr>
                <w:rFonts w:hint="eastAsia"/>
                <w:noProof/>
                <w:rPrChange w:id="656" w:author="FSMM _" w:date="2019-10-17T00:40:00Z">
                  <w:rPr>
                    <w:rStyle w:val="ae"/>
                    <w:rFonts w:hint="eastAsia"/>
                  </w:rPr>
                </w:rPrChange>
              </w:rPr>
              <w:delText>、</w:delText>
            </w:r>
            <w:r w:rsidRPr="00DE3A34" w:rsidDel="0083472C">
              <w:rPr>
                <w:noProof/>
                <w:rPrChange w:id="657" w:author="FSMM _" w:date="2019-10-17T00:40:00Z">
                  <w:rPr>
                    <w:rStyle w:val="ae"/>
                  </w:rPr>
                </w:rPrChange>
              </w:rPr>
              <w:delText xml:space="preserve"> </w:delText>
            </w:r>
            <w:r w:rsidRPr="00DE3A34" w:rsidDel="0083472C">
              <w:rPr>
                <w:rFonts w:hint="eastAsia"/>
                <w:noProof/>
                <w:rPrChange w:id="658" w:author="FSMM _" w:date="2019-10-17T00:40:00Z">
                  <w:rPr>
                    <w:rStyle w:val="ae"/>
                    <w:rFonts w:hint="eastAsia"/>
                  </w:rPr>
                </w:rPrChange>
              </w:rPr>
              <w:delText>运行需求</w:delText>
            </w:r>
            <w:r w:rsidR="00190C9D" w:rsidDel="0083472C">
              <w:rPr>
                <w:noProof/>
              </w:rPr>
              <w:tab/>
              <w:delText>23</w:delText>
            </w:r>
          </w:del>
        </w:p>
        <w:p w:rsidR="00E0364D" w:rsidDel="0083472C" w:rsidRDefault="00DE3A34">
          <w:pPr>
            <w:pStyle w:val="21"/>
            <w:tabs>
              <w:tab w:val="right" w:leader="dot" w:pos="9628"/>
            </w:tabs>
            <w:ind w:left="480" w:firstLine="480"/>
            <w:rPr>
              <w:del w:id="659" w:author="Administrator" w:date="2019-10-21T23:06:00Z"/>
              <w:rFonts w:asciiTheme="minorHAnsi" w:eastAsiaTheme="minorEastAsia" w:hAnsiTheme="minorHAnsi"/>
              <w:noProof/>
              <w:kern w:val="2"/>
              <w:sz w:val="21"/>
            </w:rPr>
          </w:pPr>
          <w:del w:id="660" w:author="Administrator" w:date="2019-10-21T23:06:00Z">
            <w:r w:rsidRPr="00DE3A34" w:rsidDel="0083472C">
              <w:rPr>
                <w:noProof/>
                <w:rPrChange w:id="661" w:author="FSMM _" w:date="2019-10-17T00:40:00Z">
                  <w:rPr>
                    <w:rStyle w:val="ae"/>
                  </w:rPr>
                </w:rPrChange>
              </w:rPr>
              <w:delText xml:space="preserve">6.1 </w:delText>
            </w:r>
            <w:r w:rsidRPr="00DE3A34" w:rsidDel="0083472C">
              <w:rPr>
                <w:rFonts w:hint="eastAsia"/>
                <w:noProof/>
                <w:rPrChange w:id="662" w:author="FSMM _" w:date="2019-10-17T00:40:00Z">
                  <w:rPr>
                    <w:rStyle w:val="ae"/>
                    <w:rFonts w:hint="eastAsia"/>
                  </w:rPr>
                </w:rPrChange>
              </w:rPr>
              <w:delText>用户界面</w:delText>
            </w:r>
            <w:r w:rsidR="00190C9D" w:rsidDel="0083472C">
              <w:rPr>
                <w:noProof/>
              </w:rPr>
              <w:tab/>
              <w:delText>23</w:delText>
            </w:r>
          </w:del>
        </w:p>
        <w:p w:rsidR="00E0364D" w:rsidDel="0083472C" w:rsidRDefault="00DE3A34">
          <w:pPr>
            <w:pStyle w:val="21"/>
            <w:tabs>
              <w:tab w:val="right" w:leader="dot" w:pos="9628"/>
            </w:tabs>
            <w:ind w:left="480" w:firstLine="480"/>
            <w:rPr>
              <w:del w:id="663" w:author="Administrator" w:date="2019-10-21T23:06:00Z"/>
              <w:rFonts w:asciiTheme="minorHAnsi" w:eastAsiaTheme="minorEastAsia" w:hAnsiTheme="minorHAnsi"/>
              <w:noProof/>
              <w:kern w:val="2"/>
              <w:sz w:val="21"/>
            </w:rPr>
          </w:pPr>
          <w:del w:id="664" w:author="Administrator" w:date="2019-10-21T23:06:00Z">
            <w:r w:rsidRPr="00DE3A34" w:rsidDel="0083472C">
              <w:rPr>
                <w:noProof/>
                <w:rPrChange w:id="665" w:author="FSMM _" w:date="2019-10-17T00:40:00Z">
                  <w:rPr>
                    <w:rStyle w:val="ae"/>
                  </w:rPr>
                </w:rPrChange>
              </w:rPr>
              <w:delText>6.2</w:delText>
            </w:r>
            <w:r w:rsidRPr="00DE3A34" w:rsidDel="0083472C">
              <w:rPr>
                <w:rFonts w:hint="eastAsia"/>
                <w:noProof/>
                <w:rPrChange w:id="666" w:author="FSMM _" w:date="2019-10-17T00:40:00Z">
                  <w:rPr>
                    <w:rStyle w:val="ae"/>
                    <w:rFonts w:hint="eastAsia"/>
                  </w:rPr>
                </w:rPrChange>
              </w:rPr>
              <w:delText>硬件接口</w:delText>
            </w:r>
            <w:r w:rsidR="00190C9D" w:rsidDel="0083472C">
              <w:rPr>
                <w:noProof/>
              </w:rPr>
              <w:tab/>
              <w:delText>23</w:delText>
            </w:r>
          </w:del>
        </w:p>
        <w:p w:rsidR="00E0364D" w:rsidDel="0083472C" w:rsidRDefault="00DE3A34">
          <w:pPr>
            <w:pStyle w:val="21"/>
            <w:tabs>
              <w:tab w:val="right" w:leader="dot" w:pos="9628"/>
            </w:tabs>
            <w:ind w:left="480" w:firstLine="480"/>
            <w:rPr>
              <w:del w:id="667" w:author="Administrator" w:date="2019-10-21T23:06:00Z"/>
              <w:rFonts w:asciiTheme="minorHAnsi" w:eastAsiaTheme="minorEastAsia" w:hAnsiTheme="minorHAnsi"/>
              <w:noProof/>
              <w:kern w:val="2"/>
              <w:sz w:val="21"/>
            </w:rPr>
          </w:pPr>
          <w:del w:id="668" w:author="Administrator" w:date="2019-10-21T23:06:00Z">
            <w:r w:rsidRPr="00DE3A34" w:rsidDel="0083472C">
              <w:rPr>
                <w:noProof/>
                <w:rPrChange w:id="669" w:author="FSMM _" w:date="2019-10-17T00:40:00Z">
                  <w:rPr>
                    <w:rStyle w:val="ae"/>
                  </w:rPr>
                </w:rPrChange>
              </w:rPr>
              <w:delText xml:space="preserve">6.3 </w:delText>
            </w:r>
            <w:r w:rsidRPr="00DE3A34" w:rsidDel="0083472C">
              <w:rPr>
                <w:rFonts w:hint="eastAsia"/>
                <w:noProof/>
                <w:rPrChange w:id="670" w:author="FSMM _" w:date="2019-10-17T00:40:00Z">
                  <w:rPr>
                    <w:rStyle w:val="ae"/>
                    <w:rFonts w:hint="eastAsia"/>
                  </w:rPr>
                </w:rPrChange>
              </w:rPr>
              <w:delText>软件接口</w:delText>
            </w:r>
            <w:r w:rsidR="00190C9D" w:rsidDel="0083472C">
              <w:rPr>
                <w:noProof/>
              </w:rPr>
              <w:tab/>
              <w:delText>24</w:delText>
            </w:r>
          </w:del>
        </w:p>
        <w:p w:rsidR="00E0364D" w:rsidDel="0083472C" w:rsidRDefault="00DE3A34">
          <w:pPr>
            <w:pStyle w:val="11"/>
            <w:tabs>
              <w:tab w:val="right" w:leader="dot" w:pos="9628"/>
            </w:tabs>
            <w:ind w:firstLine="480"/>
            <w:rPr>
              <w:del w:id="671" w:author="Administrator" w:date="2019-10-21T23:06:00Z"/>
              <w:rFonts w:asciiTheme="minorHAnsi" w:eastAsiaTheme="minorEastAsia" w:hAnsiTheme="minorHAnsi"/>
              <w:noProof/>
              <w:kern w:val="2"/>
              <w:sz w:val="21"/>
            </w:rPr>
          </w:pPr>
          <w:del w:id="672" w:author="Administrator" w:date="2019-10-21T23:06:00Z">
            <w:r w:rsidRPr="00DE3A34" w:rsidDel="0083472C">
              <w:rPr>
                <w:noProof/>
                <w:rPrChange w:id="673" w:author="FSMM _" w:date="2019-10-17T00:40:00Z">
                  <w:rPr>
                    <w:rStyle w:val="ae"/>
                  </w:rPr>
                </w:rPrChange>
              </w:rPr>
              <w:delText>7</w:delText>
            </w:r>
            <w:r w:rsidRPr="00DE3A34" w:rsidDel="0083472C">
              <w:rPr>
                <w:rFonts w:hint="eastAsia"/>
                <w:noProof/>
                <w:rPrChange w:id="674" w:author="FSMM _" w:date="2019-10-17T00:40:00Z">
                  <w:rPr>
                    <w:rStyle w:val="ae"/>
                    <w:rFonts w:hint="eastAsia"/>
                  </w:rPr>
                </w:rPrChange>
              </w:rPr>
              <w:delText>、其它需求</w:delText>
            </w:r>
            <w:r w:rsidR="00190C9D" w:rsidDel="0083472C">
              <w:rPr>
                <w:noProof/>
              </w:rPr>
              <w:tab/>
              <w:delText>24</w:delText>
            </w:r>
          </w:del>
        </w:p>
        <w:p w:rsidR="00E0364D" w:rsidDel="0083472C" w:rsidRDefault="00DE3A34">
          <w:pPr>
            <w:pStyle w:val="21"/>
            <w:tabs>
              <w:tab w:val="right" w:leader="dot" w:pos="9628"/>
            </w:tabs>
            <w:ind w:left="480" w:firstLine="480"/>
            <w:rPr>
              <w:del w:id="675" w:author="Administrator" w:date="2019-10-21T23:06:00Z"/>
              <w:rFonts w:asciiTheme="minorHAnsi" w:eastAsiaTheme="minorEastAsia" w:hAnsiTheme="minorHAnsi"/>
              <w:noProof/>
              <w:kern w:val="2"/>
              <w:sz w:val="21"/>
            </w:rPr>
          </w:pPr>
          <w:del w:id="676" w:author="Administrator" w:date="2019-10-21T23:06:00Z">
            <w:r w:rsidRPr="00DE3A34" w:rsidDel="0083472C">
              <w:rPr>
                <w:noProof/>
                <w:rPrChange w:id="677" w:author="FSMM _" w:date="2019-10-17T00:40:00Z">
                  <w:rPr>
                    <w:rStyle w:val="ae"/>
                  </w:rPr>
                </w:rPrChange>
              </w:rPr>
              <w:delText xml:space="preserve">7.1 </w:delText>
            </w:r>
            <w:r w:rsidRPr="00DE3A34" w:rsidDel="0083472C">
              <w:rPr>
                <w:rFonts w:hint="eastAsia"/>
                <w:noProof/>
                <w:rPrChange w:id="678" w:author="FSMM _" w:date="2019-10-17T00:40:00Z">
                  <w:rPr>
                    <w:rStyle w:val="ae"/>
                    <w:rFonts w:hint="eastAsia"/>
                  </w:rPr>
                </w:rPrChange>
              </w:rPr>
              <w:delText>可使用性</w:delText>
            </w:r>
            <w:r w:rsidR="00190C9D" w:rsidDel="0083472C">
              <w:rPr>
                <w:noProof/>
              </w:rPr>
              <w:tab/>
              <w:delText>24</w:delText>
            </w:r>
          </w:del>
        </w:p>
        <w:p w:rsidR="00E0364D" w:rsidDel="0083472C" w:rsidRDefault="00DE3A34">
          <w:pPr>
            <w:pStyle w:val="21"/>
            <w:tabs>
              <w:tab w:val="right" w:leader="dot" w:pos="9628"/>
            </w:tabs>
            <w:ind w:left="480" w:firstLine="480"/>
            <w:rPr>
              <w:del w:id="679" w:author="Administrator" w:date="2019-10-21T23:06:00Z"/>
              <w:rFonts w:asciiTheme="minorHAnsi" w:eastAsiaTheme="minorEastAsia" w:hAnsiTheme="minorHAnsi"/>
              <w:noProof/>
              <w:kern w:val="2"/>
              <w:sz w:val="21"/>
            </w:rPr>
          </w:pPr>
          <w:del w:id="680" w:author="Administrator" w:date="2019-10-21T23:06:00Z">
            <w:r w:rsidRPr="00DE3A34" w:rsidDel="0083472C">
              <w:rPr>
                <w:noProof/>
                <w:rPrChange w:id="681" w:author="FSMM _" w:date="2019-10-17T00:40:00Z">
                  <w:rPr>
                    <w:rStyle w:val="ae"/>
                  </w:rPr>
                </w:rPrChange>
              </w:rPr>
              <w:delText xml:space="preserve">7.2 </w:delText>
            </w:r>
            <w:r w:rsidRPr="00DE3A34" w:rsidDel="0083472C">
              <w:rPr>
                <w:rFonts w:hint="eastAsia"/>
                <w:noProof/>
                <w:rPrChange w:id="682" w:author="FSMM _" w:date="2019-10-17T00:40:00Z">
                  <w:rPr>
                    <w:rStyle w:val="ae"/>
                    <w:rFonts w:hint="eastAsia"/>
                  </w:rPr>
                </w:rPrChange>
              </w:rPr>
              <w:delText>安全保密</w:delText>
            </w:r>
            <w:r w:rsidR="00190C9D" w:rsidDel="0083472C">
              <w:rPr>
                <w:noProof/>
              </w:rPr>
              <w:tab/>
              <w:delText>24</w:delText>
            </w:r>
          </w:del>
        </w:p>
        <w:p w:rsidR="00E0364D" w:rsidDel="0083472C" w:rsidRDefault="00DE3A34">
          <w:pPr>
            <w:pStyle w:val="21"/>
            <w:tabs>
              <w:tab w:val="right" w:leader="dot" w:pos="9628"/>
            </w:tabs>
            <w:ind w:left="480" w:firstLine="480"/>
            <w:rPr>
              <w:del w:id="683" w:author="Administrator" w:date="2019-10-21T23:06:00Z"/>
              <w:rFonts w:asciiTheme="minorHAnsi" w:eastAsiaTheme="minorEastAsia" w:hAnsiTheme="minorHAnsi"/>
              <w:noProof/>
              <w:kern w:val="2"/>
              <w:sz w:val="21"/>
            </w:rPr>
          </w:pPr>
          <w:del w:id="684" w:author="Administrator" w:date="2019-10-21T23:06:00Z">
            <w:r w:rsidRPr="00DE3A34" w:rsidDel="0083472C">
              <w:rPr>
                <w:noProof/>
                <w:rPrChange w:id="685" w:author="FSMM _" w:date="2019-10-17T00:40:00Z">
                  <w:rPr>
                    <w:rStyle w:val="ae"/>
                  </w:rPr>
                </w:rPrChange>
              </w:rPr>
              <w:delText>7.3</w:delText>
            </w:r>
            <w:r w:rsidRPr="00DE3A34" w:rsidDel="0083472C">
              <w:rPr>
                <w:rFonts w:hint="eastAsia"/>
                <w:noProof/>
                <w:rPrChange w:id="686" w:author="FSMM _" w:date="2019-10-17T00:40:00Z">
                  <w:rPr>
                    <w:rStyle w:val="ae"/>
                    <w:rFonts w:hint="eastAsia"/>
                  </w:rPr>
                </w:rPrChange>
              </w:rPr>
              <w:delText>可维护性</w:delText>
            </w:r>
            <w:r w:rsidR="00190C9D" w:rsidDel="0083472C">
              <w:rPr>
                <w:noProof/>
              </w:rPr>
              <w:tab/>
              <w:delText>24</w:delText>
            </w:r>
          </w:del>
        </w:p>
        <w:p w:rsidR="00E0364D" w:rsidDel="0083472C" w:rsidRDefault="00DE3A34">
          <w:pPr>
            <w:pStyle w:val="21"/>
            <w:tabs>
              <w:tab w:val="right" w:leader="dot" w:pos="9628"/>
            </w:tabs>
            <w:ind w:left="480" w:firstLine="480"/>
            <w:rPr>
              <w:del w:id="687" w:author="Administrator" w:date="2019-10-21T23:06:00Z"/>
              <w:rFonts w:asciiTheme="minorHAnsi" w:eastAsiaTheme="minorEastAsia" w:hAnsiTheme="minorHAnsi"/>
              <w:noProof/>
              <w:kern w:val="2"/>
              <w:sz w:val="21"/>
            </w:rPr>
          </w:pPr>
          <w:del w:id="688" w:author="Administrator" w:date="2019-10-21T23:06:00Z">
            <w:r w:rsidRPr="00DE3A34" w:rsidDel="0083472C">
              <w:rPr>
                <w:noProof/>
                <w:rPrChange w:id="689" w:author="FSMM _" w:date="2019-10-17T00:40:00Z">
                  <w:rPr>
                    <w:rStyle w:val="ae"/>
                  </w:rPr>
                </w:rPrChange>
              </w:rPr>
              <w:delText>7.4</w:delText>
            </w:r>
            <w:r w:rsidRPr="00DE3A34" w:rsidDel="0083472C">
              <w:rPr>
                <w:rFonts w:hint="eastAsia"/>
                <w:noProof/>
                <w:rPrChange w:id="690" w:author="FSMM _" w:date="2019-10-17T00:40:00Z">
                  <w:rPr>
                    <w:rStyle w:val="ae"/>
                    <w:rFonts w:hint="eastAsia"/>
                  </w:rPr>
                </w:rPrChange>
              </w:rPr>
              <w:delText>可移植性</w:delText>
            </w:r>
            <w:r w:rsidR="00190C9D" w:rsidDel="0083472C">
              <w:rPr>
                <w:noProof/>
              </w:rPr>
              <w:tab/>
              <w:delText>24</w:delText>
            </w:r>
          </w:del>
        </w:p>
        <w:p w:rsidR="00E0364D" w:rsidDel="003F79E6" w:rsidRDefault="00DE3A34">
          <w:pPr>
            <w:spacing w:line="240" w:lineRule="auto"/>
            <w:ind w:firstLine="420"/>
            <w:rPr>
              <w:del w:id="691" w:author="Administrator" w:date="2019-10-21T23:11:00Z"/>
            </w:rPr>
          </w:pPr>
          <w:r>
            <w:rPr>
              <w:sz w:val="21"/>
            </w:rPr>
            <w:fldChar w:fldCharType="end"/>
          </w:r>
        </w:p>
      </w:sdtContent>
    </w:sdt>
    <w:p w:rsidR="00E0364D" w:rsidDel="003F79E6" w:rsidRDefault="00E0364D">
      <w:pPr>
        <w:spacing w:line="240" w:lineRule="auto"/>
        <w:ind w:firstLine="480"/>
        <w:rPr>
          <w:del w:id="692" w:author="Administrator" w:date="2019-10-21T23:11:00Z"/>
        </w:rPr>
      </w:pPr>
    </w:p>
    <w:p w:rsidR="00E0364D" w:rsidDel="0056381C" w:rsidRDefault="00E0364D">
      <w:pPr>
        <w:spacing w:line="240" w:lineRule="auto"/>
        <w:ind w:firstLine="480"/>
        <w:rPr>
          <w:del w:id="693" w:author="Administrator" w:date="2019-10-21T23:11:00Z"/>
        </w:rPr>
      </w:pPr>
    </w:p>
    <w:p w:rsidR="00E0364D" w:rsidDel="0056381C" w:rsidRDefault="00E0364D">
      <w:pPr>
        <w:spacing w:line="240" w:lineRule="auto"/>
        <w:ind w:firstLine="480"/>
        <w:rPr>
          <w:del w:id="694" w:author="Administrator" w:date="2019-10-21T23:11:00Z"/>
        </w:rPr>
      </w:pPr>
    </w:p>
    <w:p w:rsidR="00E0364D" w:rsidDel="0056381C" w:rsidRDefault="00E0364D">
      <w:pPr>
        <w:spacing w:line="240" w:lineRule="auto"/>
        <w:ind w:firstLine="480"/>
        <w:rPr>
          <w:del w:id="695" w:author="Administrator" w:date="2019-10-21T23:11:00Z"/>
        </w:rPr>
      </w:pPr>
    </w:p>
    <w:p w:rsidR="00E0364D" w:rsidDel="0056381C" w:rsidRDefault="00E0364D">
      <w:pPr>
        <w:spacing w:line="240" w:lineRule="auto"/>
        <w:ind w:firstLine="480"/>
        <w:rPr>
          <w:del w:id="696" w:author="Administrator" w:date="2019-10-21T23:11:00Z"/>
        </w:rPr>
      </w:pPr>
    </w:p>
    <w:p w:rsidR="00E0364D" w:rsidDel="0056381C" w:rsidRDefault="00E0364D">
      <w:pPr>
        <w:spacing w:line="240" w:lineRule="auto"/>
        <w:ind w:firstLine="480"/>
        <w:rPr>
          <w:del w:id="697" w:author="Administrator" w:date="2019-10-21T23:11:00Z"/>
        </w:rPr>
      </w:pPr>
    </w:p>
    <w:p w:rsidR="00E0364D" w:rsidDel="0056381C" w:rsidRDefault="00E0364D">
      <w:pPr>
        <w:spacing w:line="240" w:lineRule="auto"/>
        <w:ind w:firstLine="480"/>
        <w:rPr>
          <w:del w:id="698" w:author="Administrator" w:date="2019-10-21T23:11:00Z"/>
        </w:rPr>
      </w:pPr>
    </w:p>
    <w:p w:rsidR="00E0364D" w:rsidDel="0056381C" w:rsidRDefault="00E0364D">
      <w:pPr>
        <w:spacing w:line="240" w:lineRule="auto"/>
        <w:ind w:firstLine="480"/>
        <w:rPr>
          <w:del w:id="699" w:author="Administrator" w:date="2019-10-21T23:11:00Z"/>
        </w:rPr>
      </w:pPr>
    </w:p>
    <w:p w:rsidR="00E0364D" w:rsidDel="0056381C" w:rsidRDefault="00E0364D">
      <w:pPr>
        <w:spacing w:line="240" w:lineRule="auto"/>
        <w:ind w:firstLine="480"/>
        <w:rPr>
          <w:del w:id="700" w:author="Administrator" w:date="2019-10-21T23:11:00Z"/>
        </w:rPr>
      </w:pPr>
    </w:p>
    <w:p w:rsidR="00E0364D" w:rsidDel="0056381C" w:rsidRDefault="00E0364D">
      <w:pPr>
        <w:spacing w:line="240" w:lineRule="auto"/>
        <w:ind w:firstLine="480"/>
        <w:rPr>
          <w:del w:id="701" w:author="Administrator" w:date="2019-10-21T23:11:00Z"/>
        </w:rPr>
      </w:pPr>
    </w:p>
    <w:p w:rsidR="00E0364D" w:rsidDel="0056381C" w:rsidRDefault="00E0364D">
      <w:pPr>
        <w:spacing w:line="240" w:lineRule="auto"/>
        <w:ind w:firstLine="480"/>
        <w:rPr>
          <w:del w:id="702" w:author="Administrator" w:date="2019-10-21T23:11:00Z"/>
        </w:rPr>
      </w:pPr>
    </w:p>
    <w:p w:rsidR="00E0364D" w:rsidDel="0056381C" w:rsidRDefault="00E0364D">
      <w:pPr>
        <w:spacing w:line="240" w:lineRule="auto"/>
        <w:ind w:firstLine="480"/>
        <w:rPr>
          <w:del w:id="703" w:author="Administrator" w:date="2019-10-21T23:11:00Z"/>
        </w:rPr>
      </w:pPr>
    </w:p>
    <w:p w:rsidR="00E0364D" w:rsidDel="0056381C" w:rsidRDefault="00E0364D">
      <w:pPr>
        <w:spacing w:line="240" w:lineRule="auto"/>
        <w:ind w:firstLine="480"/>
        <w:rPr>
          <w:del w:id="704" w:author="Administrator" w:date="2019-10-21T23:11:00Z"/>
        </w:rPr>
      </w:pPr>
    </w:p>
    <w:p w:rsidR="00E0364D" w:rsidDel="0056381C" w:rsidRDefault="00E0364D">
      <w:pPr>
        <w:spacing w:line="240" w:lineRule="auto"/>
        <w:ind w:firstLine="480"/>
        <w:rPr>
          <w:del w:id="705" w:author="Administrator" w:date="2019-10-21T23:11:00Z"/>
        </w:rPr>
      </w:pPr>
    </w:p>
    <w:p w:rsidR="00E0364D" w:rsidDel="0056381C" w:rsidRDefault="00E0364D">
      <w:pPr>
        <w:spacing w:line="240" w:lineRule="auto"/>
        <w:ind w:firstLine="480"/>
        <w:rPr>
          <w:del w:id="706" w:author="Administrator" w:date="2019-10-21T23:11:00Z"/>
        </w:rPr>
      </w:pPr>
    </w:p>
    <w:p w:rsidR="00E0364D" w:rsidDel="0056381C" w:rsidRDefault="00E0364D">
      <w:pPr>
        <w:spacing w:line="240" w:lineRule="auto"/>
        <w:ind w:firstLine="480"/>
        <w:rPr>
          <w:del w:id="707" w:author="Administrator" w:date="2019-10-21T23:11:00Z"/>
        </w:rPr>
      </w:pPr>
    </w:p>
    <w:p w:rsidR="00E0364D" w:rsidDel="0056381C" w:rsidRDefault="00E0364D">
      <w:pPr>
        <w:spacing w:line="240" w:lineRule="auto"/>
        <w:ind w:firstLine="480"/>
        <w:rPr>
          <w:del w:id="708" w:author="Administrator" w:date="2019-10-21T23:11:00Z"/>
        </w:rPr>
      </w:pPr>
    </w:p>
    <w:p w:rsidR="00E0364D" w:rsidRDefault="00E0364D">
      <w:pPr>
        <w:spacing w:line="240" w:lineRule="auto"/>
        <w:ind w:firstLine="480"/>
        <w:rPr>
          <w:del w:id="709" w:author="FSMM _" w:date="2019-10-17T20:49:00Z"/>
        </w:rPr>
      </w:pPr>
    </w:p>
    <w:p w:rsidR="007D2D03" w:rsidRDefault="007D2D03">
      <w:pPr>
        <w:spacing w:line="240" w:lineRule="auto"/>
        <w:ind w:firstLineChars="0" w:firstLine="0"/>
        <w:rPr>
          <w:del w:id="710" w:author="FSMM _" w:date="2019-10-17T20:49:00Z"/>
        </w:rPr>
        <w:pPrChange w:id="711" w:author="FSMM _" w:date="2019-10-17T20:49:00Z">
          <w:pPr>
            <w:spacing w:line="240" w:lineRule="auto"/>
            <w:ind w:firstLine="480"/>
          </w:pPr>
        </w:pPrChange>
      </w:pPr>
    </w:p>
    <w:p w:rsidR="007D2D03" w:rsidRDefault="007D2D03">
      <w:pPr>
        <w:spacing w:line="240" w:lineRule="auto"/>
        <w:ind w:firstLineChars="0" w:firstLine="0"/>
        <w:rPr>
          <w:del w:id="712" w:author="FSMM _" w:date="2019-10-17T20:49:00Z"/>
        </w:rPr>
        <w:pPrChange w:id="713" w:author="FSMM _" w:date="2019-10-17T20:49:00Z">
          <w:pPr>
            <w:spacing w:line="240" w:lineRule="auto"/>
            <w:ind w:firstLine="480"/>
          </w:pPr>
        </w:pPrChange>
      </w:pPr>
    </w:p>
    <w:p w:rsidR="007D2D03" w:rsidRDefault="007D2D03">
      <w:pPr>
        <w:spacing w:line="240" w:lineRule="auto"/>
        <w:ind w:firstLineChars="0" w:firstLine="0"/>
        <w:rPr>
          <w:del w:id="714" w:author="FSMM _" w:date="2019-10-17T20:49:00Z"/>
        </w:rPr>
        <w:pPrChange w:id="715" w:author="FSMM _" w:date="2019-10-17T20:49:00Z">
          <w:pPr>
            <w:spacing w:line="240" w:lineRule="auto"/>
            <w:ind w:firstLine="480"/>
          </w:pPr>
        </w:pPrChange>
      </w:pPr>
    </w:p>
    <w:p w:rsidR="007D2D03" w:rsidRDefault="007D2D03">
      <w:pPr>
        <w:spacing w:line="240" w:lineRule="auto"/>
        <w:ind w:firstLineChars="0" w:firstLine="0"/>
        <w:rPr>
          <w:del w:id="716" w:author="FSMM _" w:date="2019-10-17T20:49:00Z"/>
        </w:rPr>
        <w:pPrChange w:id="717" w:author="FSMM _" w:date="2019-10-17T20:49:00Z">
          <w:pPr>
            <w:spacing w:line="240" w:lineRule="auto"/>
            <w:ind w:firstLine="480"/>
          </w:pPr>
        </w:pPrChange>
      </w:pPr>
    </w:p>
    <w:p w:rsidR="007D2D03" w:rsidRDefault="007D2D03">
      <w:pPr>
        <w:spacing w:line="240" w:lineRule="auto"/>
        <w:ind w:firstLineChars="0" w:firstLine="0"/>
        <w:rPr>
          <w:del w:id="718" w:author="FSMM _" w:date="2019-10-17T20:49:00Z"/>
        </w:rPr>
        <w:pPrChange w:id="719" w:author="FSMM _" w:date="2019-10-17T20:49:00Z">
          <w:pPr>
            <w:spacing w:line="240" w:lineRule="auto"/>
            <w:ind w:firstLine="480"/>
          </w:pPr>
        </w:pPrChange>
      </w:pPr>
    </w:p>
    <w:p w:rsidR="007D2D03" w:rsidRDefault="007D2D03">
      <w:pPr>
        <w:spacing w:line="240" w:lineRule="auto"/>
        <w:ind w:firstLineChars="0" w:firstLine="0"/>
        <w:rPr>
          <w:del w:id="720" w:author="FSMM _" w:date="2019-10-17T20:49:00Z"/>
        </w:rPr>
        <w:pPrChange w:id="721" w:author="FSMM _" w:date="2019-10-17T20:49:00Z">
          <w:pPr>
            <w:spacing w:line="240" w:lineRule="auto"/>
            <w:ind w:firstLine="480"/>
          </w:pPr>
        </w:pPrChange>
      </w:pPr>
    </w:p>
    <w:p w:rsidR="007D2D03" w:rsidRDefault="007D2D03">
      <w:pPr>
        <w:spacing w:line="240" w:lineRule="auto"/>
        <w:ind w:firstLineChars="0" w:firstLine="0"/>
        <w:rPr>
          <w:del w:id="722" w:author="FSMM _" w:date="2019-10-17T20:49:00Z"/>
        </w:rPr>
        <w:pPrChange w:id="723" w:author="FSMM _" w:date="2019-10-17T20:49:00Z">
          <w:pPr>
            <w:spacing w:line="240" w:lineRule="auto"/>
            <w:ind w:firstLine="480"/>
          </w:pPr>
        </w:pPrChange>
      </w:pPr>
    </w:p>
    <w:p w:rsidR="007D2D03" w:rsidRDefault="007D2D03">
      <w:pPr>
        <w:spacing w:line="240" w:lineRule="auto"/>
        <w:ind w:firstLineChars="0" w:firstLine="0"/>
        <w:rPr>
          <w:del w:id="724" w:author="FSMM _" w:date="2019-10-17T20:49:00Z"/>
        </w:rPr>
        <w:pPrChange w:id="725" w:author="FSMM _" w:date="2019-10-17T20:49:00Z">
          <w:pPr>
            <w:spacing w:line="240" w:lineRule="auto"/>
            <w:ind w:firstLine="480"/>
          </w:pPr>
        </w:pPrChange>
      </w:pPr>
    </w:p>
    <w:p w:rsidR="007D2D03" w:rsidRDefault="007D2D03">
      <w:pPr>
        <w:spacing w:line="240" w:lineRule="auto"/>
        <w:ind w:firstLineChars="0" w:firstLine="0"/>
        <w:rPr>
          <w:del w:id="726" w:author="FSMM _" w:date="2019-10-17T20:49:00Z"/>
        </w:rPr>
        <w:pPrChange w:id="727" w:author="FSMM _" w:date="2019-10-17T20:49:00Z">
          <w:pPr>
            <w:spacing w:line="240" w:lineRule="auto"/>
            <w:ind w:firstLine="480"/>
          </w:pPr>
        </w:pPrChange>
      </w:pPr>
    </w:p>
    <w:p w:rsidR="007D2D03" w:rsidRDefault="007D2D03">
      <w:pPr>
        <w:spacing w:line="240" w:lineRule="auto"/>
        <w:ind w:firstLineChars="0" w:firstLine="0"/>
        <w:rPr>
          <w:del w:id="728" w:author="FSMM _" w:date="2019-10-17T20:49:00Z"/>
        </w:rPr>
        <w:pPrChange w:id="729" w:author="FSMM _" w:date="2019-10-17T20:49:00Z">
          <w:pPr>
            <w:spacing w:line="240" w:lineRule="auto"/>
            <w:ind w:firstLine="480"/>
          </w:pPr>
        </w:pPrChange>
      </w:pPr>
    </w:p>
    <w:p w:rsidR="007D2D03" w:rsidRDefault="007D2D03">
      <w:pPr>
        <w:spacing w:line="240" w:lineRule="auto"/>
        <w:ind w:firstLineChars="0" w:firstLine="0"/>
        <w:rPr>
          <w:del w:id="730" w:author="FSMM _" w:date="2019-10-17T20:49:00Z"/>
        </w:rPr>
        <w:pPrChange w:id="731" w:author="FSMM _" w:date="2019-10-17T20:49:00Z">
          <w:pPr>
            <w:spacing w:line="240" w:lineRule="auto"/>
            <w:ind w:firstLine="480"/>
          </w:pPr>
        </w:pPrChange>
      </w:pPr>
    </w:p>
    <w:p w:rsidR="007D2D03" w:rsidRDefault="007D2D03">
      <w:pPr>
        <w:spacing w:line="240" w:lineRule="auto"/>
        <w:ind w:firstLineChars="0" w:firstLine="0"/>
        <w:rPr>
          <w:del w:id="732" w:author="FSMM _" w:date="2019-10-17T20:49:00Z"/>
        </w:rPr>
        <w:pPrChange w:id="733" w:author="FSMM _" w:date="2019-10-17T20:49:00Z">
          <w:pPr>
            <w:spacing w:line="240" w:lineRule="auto"/>
            <w:ind w:firstLine="480"/>
          </w:pPr>
        </w:pPrChange>
      </w:pPr>
    </w:p>
    <w:p w:rsidR="007D2D03" w:rsidRDefault="007D2D03">
      <w:pPr>
        <w:spacing w:line="240" w:lineRule="auto"/>
        <w:ind w:firstLineChars="0" w:firstLine="0"/>
        <w:rPr>
          <w:del w:id="734" w:author="FSMM _" w:date="2019-10-17T20:49:00Z"/>
        </w:rPr>
        <w:pPrChange w:id="735" w:author="FSMM _" w:date="2019-10-17T20:49:00Z">
          <w:pPr>
            <w:spacing w:line="240" w:lineRule="auto"/>
            <w:ind w:firstLine="480"/>
          </w:pPr>
        </w:pPrChange>
      </w:pPr>
    </w:p>
    <w:p w:rsidR="007D2D03" w:rsidRDefault="007D2D03">
      <w:pPr>
        <w:spacing w:line="240" w:lineRule="auto"/>
        <w:ind w:firstLineChars="0" w:firstLine="0"/>
        <w:rPr>
          <w:del w:id="736" w:author="FSMM _" w:date="2019-10-17T20:49:00Z"/>
        </w:rPr>
        <w:pPrChange w:id="737" w:author="FSMM _" w:date="2019-10-17T20:49:00Z">
          <w:pPr>
            <w:spacing w:line="240" w:lineRule="auto"/>
            <w:ind w:firstLine="480"/>
          </w:pPr>
        </w:pPrChange>
      </w:pPr>
    </w:p>
    <w:p w:rsidR="007D2D03" w:rsidRDefault="007D2D03">
      <w:pPr>
        <w:spacing w:line="240" w:lineRule="auto"/>
        <w:ind w:firstLine="480"/>
      </w:pPr>
    </w:p>
    <w:p w:rsidR="00E0364D" w:rsidRDefault="00190C9D">
      <w:pPr>
        <w:pStyle w:val="1"/>
        <w:spacing w:before="120" w:after="120"/>
      </w:pPr>
      <w:bookmarkStart w:id="738" w:name="_Toc22591976"/>
      <w:r>
        <w:rPr>
          <w:rFonts w:hint="eastAsia"/>
        </w:rPr>
        <w:lastRenderedPageBreak/>
        <w:t>1</w:t>
      </w:r>
      <w:r>
        <w:rPr>
          <w:rFonts w:hint="eastAsia"/>
        </w:rPr>
        <w:t>、引言</w:t>
      </w:r>
      <w:bookmarkEnd w:id="738"/>
    </w:p>
    <w:p w:rsidR="00E0364D" w:rsidRDefault="00190C9D">
      <w:pPr>
        <w:pStyle w:val="2"/>
        <w:ind w:firstLine="151"/>
      </w:pPr>
      <w:bookmarkStart w:id="739" w:name="_Toc22591977"/>
      <w:r>
        <w:rPr>
          <w:rFonts w:hint="eastAsia"/>
        </w:rPr>
        <w:t>1.1</w:t>
      </w:r>
      <w:r>
        <w:rPr>
          <w:rFonts w:hint="eastAsia"/>
        </w:rPr>
        <w:t>编写目的</w:t>
      </w:r>
      <w:bookmarkEnd w:id="739"/>
    </w:p>
    <w:p w:rsidR="00E0364D" w:rsidRDefault="00190C9D">
      <w:pPr>
        <w:ind w:firstLine="480"/>
      </w:pPr>
      <w:ins w:id="740" w:author="FSMM _" w:date="2019-10-17T19:48:00Z">
        <w:r>
          <w:rPr>
            <w:rFonts w:hint="eastAsia"/>
          </w:rPr>
          <w:t>该文档负责说明软件的详细设计，为编码和测试工作提供依据。根据软件需求分析的结</w:t>
        </w:r>
        <w:r>
          <w:rPr>
            <w:rFonts w:hint="eastAsia"/>
          </w:rPr>
          <w:t xml:space="preserve"> </w:t>
        </w:r>
        <w:r>
          <w:rPr>
            <w:rFonts w:hint="eastAsia"/>
          </w:rPr>
          <w:t>果，对项目的各个子系统和功能进行模块划分，并对其界面、模块、系统结构间的关系进行了设计与描述。这个阶段的任务解决了软件系统总体结构设计的问题，包括整个软件系统的结构、模块划分、模块功能和模块间的联系等。还要解决</w:t>
        </w:r>
        <w:r>
          <w:rPr>
            <w:rFonts w:hint="eastAsia"/>
          </w:rPr>
          <w:t xml:space="preserve"> </w:t>
        </w:r>
        <w:r>
          <w:rPr>
            <w:rFonts w:hint="eastAsia"/>
          </w:rPr>
          <w:t>如何实现各个模块的内部功能</w:t>
        </w:r>
      </w:ins>
      <w:ins w:id="741" w:author="FSMM _" w:date="2019-10-17T19:49:00Z">
        <w:r>
          <w:rPr>
            <w:rFonts w:hint="eastAsia"/>
          </w:rPr>
          <w:t>，</w:t>
        </w:r>
      </w:ins>
      <w:ins w:id="742" w:author="FSMM _" w:date="2019-10-17T19:48:00Z">
        <w:r>
          <w:rPr>
            <w:rFonts w:hint="eastAsia"/>
          </w:rPr>
          <w:t>即模块设计。模块的设计会为各子系统设计算法，是整个软件开发过程中所有后续工作的指导</w:t>
        </w:r>
      </w:ins>
      <w:del w:id="743" w:author="FSMM _" w:date="2019-10-17T19:48:00Z">
        <w:r>
          <w:rPr>
            <w:rFonts w:hint="eastAsia"/>
          </w:rPr>
          <w:delText>通过与用户交谈，了解并确定用户需求，将用户的需求转变为软件开发的需求并记录在软件需求规格说明书里。通过此文档，以保证业务需求提出者与需求分析人员、开发人员、测试人员及其它相关利益人员对需求达成共识，保证软件开发的质量、需求的完整性与可追溯性。此外，编写该文档也是为了能够从整体架构上给出系统的轮廓，描述系统的功能需求、性能需求、运行需求和其他需求。希望通过对这些需求以及所需数据的描述，能够确定系统功能结构的概貌以及数据结构，方便后续软件设计工作的进行</w:delText>
        </w:r>
      </w:del>
      <w:r>
        <w:rPr>
          <w:rFonts w:hint="eastAsia"/>
        </w:rPr>
        <w:t>。</w:t>
      </w:r>
    </w:p>
    <w:p w:rsidR="00E0364D" w:rsidRDefault="00190C9D">
      <w:pPr>
        <w:ind w:firstLine="480"/>
        <w:rPr>
          <w:del w:id="744" w:author="FSMM _" w:date="2019-10-17T19:50:00Z"/>
        </w:rPr>
      </w:pPr>
      <w:r>
        <w:rPr>
          <w:rFonts w:hint="eastAsia"/>
        </w:rPr>
        <w:t>本文档面向多种读者对象：</w:t>
      </w:r>
    </w:p>
    <w:p w:rsidR="007D2D03" w:rsidRDefault="00190C9D">
      <w:pPr>
        <w:ind w:firstLineChars="0" w:firstLine="0"/>
        <w:rPr>
          <w:del w:id="745" w:author="FSMM _" w:date="2019-10-17T19:50:00Z"/>
        </w:rPr>
        <w:pPrChange w:id="746" w:author="FSMM _" w:date="2019-10-17T19:50:00Z">
          <w:pPr>
            <w:ind w:firstLine="480"/>
          </w:pPr>
        </w:pPrChange>
      </w:pPr>
      <w:del w:id="747" w:author="FSMM _" w:date="2019-10-17T19:50:00Z">
        <w:r>
          <w:rPr>
            <w:rFonts w:hint="eastAsia"/>
          </w:rPr>
          <w:delText>（</w:delText>
        </w:r>
        <w:r>
          <w:rPr>
            <w:rFonts w:hint="eastAsia"/>
          </w:rPr>
          <w:delText>1</w:delText>
        </w:r>
        <w:r>
          <w:rPr>
            <w:rFonts w:hint="eastAsia"/>
          </w:rPr>
          <w:delText>）用户：了解预期产品的功能和性能。</w:delText>
        </w:r>
      </w:del>
    </w:p>
    <w:p w:rsidR="00E0364D" w:rsidRDefault="00190C9D">
      <w:pPr>
        <w:ind w:firstLine="480"/>
      </w:pPr>
      <w:del w:id="748" w:author="FSMM _" w:date="2019-10-17T19:50:00Z">
        <w:r>
          <w:rPr>
            <w:rFonts w:hint="eastAsia"/>
          </w:rPr>
          <w:delText>（</w:delText>
        </w:r>
        <w:r>
          <w:rPr>
            <w:rFonts w:hint="eastAsia"/>
          </w:rPr>
          <w:delText>2</w:delText>
        </w:r>
        <w:r>
          <w:rPr>
            <w:rFonts w:hint="eastAsia"/>
          </w:rPr>
          <w:delText>）需求分析人员：实现用户需求和软件开发需求之间的转换。</w:delText>
        </w:r>
      </w:del>
    </w:p>
    <w:p w:rsidR="00E0364D" w:rsidRDefault="00190C9D">
      <w:pPr>
        <w:ind w:firstLine="480"/>
      </w:pPr>
      <w:r>
        <w:rPr>
          <w:rFonts w:hint="eastAsia"/>
        </w:rPr>
        <w:t>（</w:t>
      </w:r>
      <w:ins w:id="749" w:author="FSMM _" w:date="2019-10-17T19:50:00Z">
        <w:r>
          <w:t>1</w:t>
        </w:r>
      </w:ins>
      <w:del w:id="750" w:author="FSMM _" w:date="2019-10-17T19:50:00Z">
        <w:r>
          <w:rPr>
            <w:rFonts w:hint="eastAsia"/>
          </w:rPr>
          <w:delText>3</w:delText>
        </w:r>
      </w:del>
      <w:r>
        <w:rPr>
          <w:rFonts w:hint="eastAsia"/>
        </w:rPr>
        <w:t>）软件编写人员：了解数据结构，数据形式以及需实现的功能，据此进行软件编写。</w:t>
      </w:r>
    </w:p>
    <w:p w:rsidR="00E0364D" w:rsidRDefault="00190C9D">
      <w:pPr>
        <w:ind w:firstLine="480"/>
      </w:pPr>
      <w:r>
        <w:rPr>
          <w:rFonts w:hint="eastAsia"/>
        </w:rPr>
        <w:t>（</w:t>
      </w:r>
      <w:ins w:id="751" w:author="FSMM _" w:date="2019-10-17T19:50:00Z">
        <w:r>
          <w:t>2</w:t>
        </w:r>
      </w:ins>
      <w:del w:id="752" w:author="FSMM _" w:date="2019-10-17T19:50:00Z">
        <w:r>
          <w:rPr>
            <w:rFonts w:hint="eastAsia"/>
          </w:rPr>
          <w:delText>4</w:delText>
        </w:r>
      </w:del>
      <w:r>
        <w:rPr>
          <w:rFonts w:hint="eastAsia"/>
        </w:rPr>
        <w:t>）软件测试人员：根据此文档编写测试用例，对软件产品进行功能性测试。</w:t>
      </w:r>
    </w:p>
    <w:p w:rsidR="00E0364D" w:rsidRDefault="00190C9D">
      <w:pPr>
        <w:pStyle w:val="2"/>
        <w:ind w:firstLine="151"/>
      </w:pPr>
      <w:bookmarkStart w:id="753" w:name="_Toc22591978"/>
      <w:r>
        <w:rPr>
          <w:rFonts w:hint="eastAsia"/>
        </w:rPr>
        <w:t>1.2</w:t>
      </w:r>
      <w:r>
        <w:rPr>
          <w:rFonts w:hint="eastAsia"/>
        </w:rPr>
        <w:t>项目背景</w:t>
      </w:r>
      <w:bookmarkEnd w:id="753"/>
    </w:p>
    <w:p w:rsidR="00E0364D" w:rsidDel="00CD68C2" w:rsidRDefault="00190C9D">
      <w:pPr>
        <w:ind w:firstLine="480"/>
        <w:rPr>
          <w:del w:id="754" w:author="Administrator" w:date="2019-10-21T23:11:00Z"/>
        </w:rPr>
      </w:pPr>
      <w:r>
        <w:rPr>
          <w:rFonts w:hint="eastAsia"/>
        </w:rPr>
        <w:t>项目名称：</w:t>
      </w:r>
      <w:r>
        <w:t>4D GIS</w:t>
      </w:r>
      <w:r>
        <w:rPr>
          <w:rFonts w:hint="eastAsia"/>
        </w:rPr>
        <w:t>标记系统</w:t>
      </w:r>
    </w:p>
    <w:p w:rsidR="00E0364D" w:rsidDel="00CD68C2" w:rsidRDefault="00190C9D">
      <w:pPr>
        <w:ind w:firstLineChars="0" w:firstLine="0"/>
        <w:rPr>
          <w:del w:id="755" w:author="Administrator" w:date="2019-10-21T23:11:00Z"/>
        </w:rPr>
        <w:pPrChange w:id="756" w:author="Administrator" w:date="2019-10-21T23:11:00Z">
          <w:pPr>
            <w:ind w:firstLine="480"/>
          </w:pPr>
        </w:pPrChange>
      </w:pPr>
      <w:del w:id="757" w:author="Administrator" w:date="2019-10-21T23:11:00Z">
        <w:r w:rsidDel="00CD68C2">
          <w:rPr>
            <w:rFonts w:hint="eastAsia"/>
          </w:rPr>
          <w:delText>委托单位：</w:delText>
        </w:r>
        <w:r w:rsidDel="00CD68C2">
          <w:rPr>
            <w:rFonts w:hint="eastAsia"/>
          </w:rPr>
          <w:delText>xxxxxxxxxxxxx</w:delText>
        </w:r>
      </w:del>
    </w:p>
    <w:p w:rsidR="00E0364D" w:rsidDel="00CD68C2" w:rsidRDefault="00190C9D">
      <w:pPr>
        <w:ind w:firstLineChars="0" w:firstLine="0"/>
        <w:rPr>
          <w:del w:id="758" w:author="Administrator" w:date="2019-10-21T23:11:00Z"/>
        </w:rPr>
        <w:pPrChange w:id="759" w:author="Administrator" w:date="2019-10-21T23:11:00Z">
          <w:pPr>
            <w:ind w:firstLine="480"/>
          </w:pPr>
        </w:pPrChange>
      </w:pPr>
      <w:del w:id="760" w:author="Administrator" w:date="2019-10-21T23:11:00Z">
        <w:r w:rsidDel="00CD68C2">
          <w:rPr>
            <w:rFonts w:hint="eastAsia"/>
          </w:rPr>
          <w:delText>开发单位：</w:delText>
        </w:r>
        <w:r w:rsidDel="00CD68C2">
          <w:rPr>
            <w:rFonts w:hint="eastAsia"/>
          </w:rPr>
          <w:delText>xxxxxxxxxxxxx</w:delText>
        </w:r>
      </w:del>
    </w:p>
    <w:p w:rsidR="00E0364D" w:rsidDel="00CD68C2" w:rsidRDefault="00190C9D">
      <w:pPr>
        <w:ind w:firstLineChars="0" w:firstLine="0"/>
        <w:rPr>
          <w:del w:id="761" w:author="Administrator" w:date="2019-10-21T23:11:00Z"/>
        </w:rPr>
        <w:pPrChange w:id="762" w:author="Administrator" w:date="2019-10-21T23:11:00Z">
          <w:pPr>
            <w:ind w:firstLine="480"/>
          </w:pPr>
        </w:pPrChange>
      </w:pPr>
      <w:del w:id="763" w:author="Administrator" w:date="2019-10-21T23:11:00Z">
        <w:r w:rsidDel="00CD68C2">
          <w:rPr>
            <w:rFonts w:hint="eastAsia"/>
          </w:rPr>
          <w:delText>主管部门：</w:delText>
        </w:r>
        <w:r w:rsidDel="00CD68C2">
          <w:rPr>
            <w:rFonts w:hint="eastAsia"/>
          </w:rPr>
          <w:delText>xxxxxxxxxxxxx</w:delText>
        </w:r>
      </w:del>
    </w:p>
    <w:p w:rsidR="00E0364D" w:rsidRDefault="00190C9D">
      <w:pPr>
        <w:ind w:firstLine="480"/>
      </w:pPr>
      <w:del w:id="764" w:author="Administrator" w:date="2019-10-21T23:11:00Z">
        <w:r w:rsidDel="00CD68C2">
          <w:rPr>
            <w:rFonts w:hint="eastAsia"/>
          </w:rPr>
          <w:delText>该软件系统与其它系统的关系：</w:delText>
        </w:r>
        <w:r w:rsidDel="00CD68C2">
          <w:rPr>
            <w:rFonts w:hint="eastAsia"/>
          </w:rPr>
          <w:delText>xxxxxxxxxxxxxxxx</w:delText>
        </w:r>
      </w:del>
    </w:p>
    <w:p w:rsidR="00E0364D" w:rsidRDefault="00190C9D">
      <w:pPr>
        <w:ind w:firstLine="480"/>
      </w:pPr>
      <w:r>
        <w:rPr>
          <w:rFonts w:hint="eastAsia"/>
        </w:rPr>
        <w:t>近来，行业普遍认为</w:t>
      </w:r>
      <w:r>
        <w:rPr>
          <w:rFonts w:hint="eastAsia"/>
        </w:rPr>
        <w:t>GIS</w:t>
      </w:r>
      <w:r>
        <w:rPr>
          <w:rFonts w:hint="eastAsia"/>
        </w:rPr>
        <w:t>将朝着普适化、智能化方向发展。在未来，任何人都可以在任何地方，拿着任意终端访问</w:t>
      </w:r>
      <w:r>
        <w:rPr>
          <w:rFonts w:hint="eastAsia"/>
        </w:rPr>
        <w:t>GIS</w:t>
      </w:r>
      <w:r>
        <w:rPr>
          <w:rFonts w:hint="eastAsia"/>
        </w:rPr>
        <w:t>服务，而不局限于特定用户和专业的终端，希望使普通用户也能够通过多媒介进行访问。随着云计算技术、移动终端、物联网等技术的快速发展，这一想法是极有可能实现的。因此，我们希望创造一个</w:t>
      </w:r>
      <w:r>
        <w:rPr>
          <w:rFonts w:hint="eastAsia"/>
        </w:rPr>
        <w:t>GIS</w:t>
      </w:r>
      <w:r>
        <w:rPr>
          <w:rFonts w:hint="eastAsia"/>
        </w:rPr>
        <w:t>环境，把大家的知识和经验用地图的方式来表达，让用户非常方便的获得地图数据，满足他们对于出行、旅游、测绘、科研等方面的需求。</w:t>
      </w:r>
    </w:p>
    <w:p w:rsidR="00E0364D" w:rsidRDefault="00190C9D">
      <w:pPr>
        <w:pStyle w:val="2"/>
        <w:ind w:firstLine="151"/>
        <w:rPr>
          <w:ins w:id="765" w:author="FSMM _" w:date="2019-10-17T19:52:00Z"/>
        </w:rPr>
      </w:pPr>
      <w:bookmarkStart w:id="766" w:name="_Toc22591979"/>
      <w:r>
        <w:rPr>
          <w:rFonts w:hint="eastAsia"/>
        </w:rPr>
        <w:t>1.3</w:t>
      </w:r>
      <w:ins w:id="767" w:author="FSMM _" w:date="2019-10-17T19:42:00Z">
        <w:r>
          <w:rPr>
            <w:rFonts w:hint="eastAsia"/>
          </w:rPr>
          <w:t>设计目标</w:t>
        </w:r>
      </w:ins>
      <w:bookmarkEnd w:id="766"/>
    </w:p>
    <w:p w:rsidR="007D2D03" w:rsidRDefault="00190C9D">
      <w:pPr>
        <w:ind w:firstLine="480"/>
        <w:pPrChange w:id="768" w:author="FSMM _" w:date="2019-10-17T19:52:00Z">
          <w:pPr>
            <w:pStyle w:val="2"/>
            <w:ind w:firstLine="151"/>
          </w:pPr>
        </w:pPrChange>
      </w:pPr>
      <w:ins w:id="769" w:author="FSMM _" w:date="2019-10-17T19:52:00Z">
        <w:r>
          <w:t>本系统的设计说明书主要分为</w:t>
        </w:r>
      </w:ins>
      <w:ins w:id="770" w:author="FSMM _" w:date="2019-10-17T20:44:00Z">
        <w:r>
          <w:rPr>
            <w:rFonts w:hint="eastAsia"/>
          </w:rPr>
          <w:t>四</w:t>
        </w:r>
      </w:ins>
      <w:ins w:id="771" w:author="FSMM _" w:date="2019-10-17T19:52:00Z">
        <w:r>
          <w:t>个部分来完成：功能设计、数据结构设计</w:t>
        </w:r>
      </w:ins>
      <w:ins w:id="772" w:author="FSMM _" w:date="2019-10-17T20:44:00Z">
        <w:r>
          <w:rPr>
            <w:rFonts w:hint="eastAsia"/>
          </w:rPr>
          <w:t>、</w:t>
        </w:r>
      </w:ins>
      <w:ins w:id="773" w:author="FSMM _" w:date="2019-10-17T19:52:00Z">
        <w:r>
          <w:t>界面设计</w:t>
        </w:r>
      </w:ins>
      <w:ins w:id="774" w:author="FSMM _" w:date="2019-10-17T20:44:00Z">
        <w:r>
          <w:rPr>
            <w:rFonts w:hint="eastAsia"/>
          </w:rPr>
          <w:t>及程序伪代码的实现</w:t>
        </w:r>
      </w:ins>
      <w:ins w:id="775" w:author="FSMM _" w:date="2019-10-17T19:52:00Z">
        <w:r>
          <w:t>。功能设计部分将完成本系统的功能建模，包括软件的</w:t>
        </w:r>
      </w:ins>
      <w:ins w:id="776" w:author="FSMM _" w:date="2019-10-17T20:01:00Z">
        <w:r>
          <w:rPr>
            <w:rFonts w:hint="eastAsia"/>
          </w:rPr>
          <w:t>类图</w:t>
        </w:r>
      </w:ins>
      <w:ins w:id="777" w:author="FSMM _" w:date="2019-10-17T19:52:00Z">
        <w:r>
          <w:t>、数据流图等；数据结构设计部分讲完成软件的数据建模，其中包括数据的</w:t>
        </w:r>
        <w:r>
          <w:t>ER</w:t>
        </w:r>
        <w:r>
          <w:t>图、数据结构定义和数据库表的设计；界面设计部分将完成简要的界面设计和接口模块的设计。</w:t>
        </w:r>
      </w:ins>
      <w:del w:id="778" w:author="FSMM _" w:date="2019-10-17T19:42:00Z">
        <w:r>
          <w:rPr>
            <w:rFonts w:hint="eastAsia"/>
          </w:rPr>
          <w:delText>定义</w:delText>
        </w:r>
      </w:del>
      <w:ins w:id="779" w:author="FSMM _" w:date="2019-10-17T19:54:00Z">
        <w:r>
          <w:rPr>
            <w:rFonts w:hint="eastAsia"/>
          </w:rPr>
          <w:t>后续的软件开发编码人员和测试人员可根据此设计说明书进行编写。</w:t>
        </w:r>
      </w:ins>
    </w:p>
    <w:tbl>
      <w:tblPr>
        <w:tblStyle w:val="af"/>
        <w:tblW w:w="9854" w:type="dxa"/>
        <w:jc w:val="center"/>
        <w:tblLayout w:type="fixed"/>
        <w:tblLook w:val="04A0" w:firstRow="1" w:lastRow="0" w:firstColumn="1" w:lastColumn="0" w:noHBand="0" w:noVBand="1"/>
      </w:tblPr>
      <w:tblGrid>
        <w:gridCol w:w="817"/>
        <w:gridCol w:w="709"/>
        <w:gridCol w:w="3544"/>
        <w:gridCol w:w="4784"/>
      </w:tblGrid>
      <w:tr w:rsidR="00E0364D">
        <w:trPr>
          <w:jc w:val="center"/>
          <w:del w:id="780" w:author="FSMM _" w:date="2019-10-17T19:52:00Z"/>
        </w:trPr>
        <w:tc>
          <w:tcPr>
            <w:tcW w:w="817" w:type="dxa"/>
            <w:vAlign w:val="center"/>
          </w:tcPr>
          <w:p w:rsidR="00E0364D" w:rsidRDefault="00190C9D">
            <w:pPr>
              <w:ind w:firstLineChars="0" w:firstLine="0"/>
              <w:jc w:val="center"/>
              <w:outlineLvl w:val="1"/>
              <w:rPr>
                <w:del w:id="781" w:author="FSMM _" w:date="2019-10-17T19:52:00Z"/>
              </w:rPr>
            </w:pPr>
            <w:del w:id="782" w:author="FSMM _" w:date="2019-10-17T19:52:00Z">
              <w:r>
                <w:rPr>
                  <w:rFonts w:hint="eastAsia"/>
                </w:rPr>
                <w:delText>序号</w:delText>
              </w:r>
            </w:del>
          </w:p>
        </w:tc>
        <w:tc>
          <w:tcPr>
            <w:tcW w:w="709" w:type="dxa"/>
            <w:vAlign w:val="center"/>
          </w:tcPr>
          <w:p w:rsidR="00E0364D" w:rsidRDefault="00190C9D">
            <w:pPr>
              <w:ind w:firstLineChars="0" w:firstLine="0"/>
              <w:jc w:val="center"/>
              <w:rPr>
                <w:del w:id="783" w:author="FSMM _" w:date="2019-10-17T19:52:00Z"/>
              </w:rPr>
            </w:pPr>
            <w:del w:id="784" w:author="FSMM _" w:date="2019-10-17T19:52:00Z">
              <w:r>
                <w:rPr>
                  <w:rFonts w:hint="eastAsia"/>
                </w:rPr>
                <w:delText>缩写</w:delText>
              </w:r>
            </w:del>
          </w:p>
        </w:tc>
        <w:tc>
          <w:tcPr>
            <w:tcW w:w="3544" w:type="dxa"/>
            <w:vAlign w:val="center"/>
          </w:tcPr>
          <w:p w:rsidR="00E0364D" w:rsidRDefault="00190C9D">
            <w:pPr>
              <w:ind w:firstLineChars="0" w:firstLine="0"/>
              <w:jc w:val="center"/>
              <w:rPr>
                <w:del w:id="785" w:author="FSMM _" w:date="2019-10-17T19:52:00Z"/>
              </w:rPr>
            </w:pPr>
            <w:del w:id="786" w:author="FSMM _" w:date="2019-10-17T19:52:00Z">
              <w:r>
                <w:rPr>
                  <w:rFonts w:hint="eastAsia"/>
                </w:rPr>
                <w:delText>全称</w:delText>
              </w:r>
            </w:del>
          </w:p>
        </w:tc>
        <w:tc>
          <w:tcPr>
            <w:tcW w:w="4784" w:type="dxa"/>
            <w:vAlign w:val="center"/>
          </w:tcPr>
          <w:p w:rsidR="00E0364D" w:rsidRDefault="00190C9D">
            <w:pPr>
              <w:ind w:firstLineChars="0" w:firstLine="0"/>
              <w:jc w:val="center"/>
              <w:rPr>
                <w:del w:id="787" w:author="FSMM _" w:date="2019-10-17T19:52:00Z"/>
              </w:rPr>
            </w:pPr>
            <w:del w:id="788" w:author="FSMM _" w:date="2019-10-17T19:52:00Z">
              <w:r>
                <w:rPr>
                  <w:rFonts w:hint="eastAsia"/>
                </w:rPr>
                <w:delText>定义</w:delText>
              </w:r>
            </w:del>
          </w:p>
        </w:tc>
      </w:tr>
      <w:tr w:rsidR="00E0364D">
        <w:trPr>
          <w:jc w:val="center"/>
          <w:del w:id="789" w:author="FSMM _" w:date="2019-10-17T19:52:00Z"/>
        </w:trPr>
        <w:tc>
          <w:tcPr>
            <w:tcW w:w="817" w:type="dxa"/>
            <w:vAlign w:val="center"/>
          </w:tcPr>
          <w:p w:rsidR="00E0364D" w:rsidRDefault="00190C9D">
            <w:pPr>
              <w:ind w:firstLineChars="0" w:firstLine="0"/>
              <w:jc w:val="center"/>
              <w:rPr>
                <w:del w:id="790" w:author="FSMM _" w:date="2019-10-17T19:52:00Z"/>
              </w:rPr>
            </w:pPr>
            <w:del w:id="791" w:author="FSMM _" w:date="2019-10-17T19:52:00Z">
              <w:r>
                <w:rPr>
                  <w:rFonts w:hint="eastAsia"/>
                </w:rPr>
                <w:delText>1</w:delText>
              </w:r>
            </w:del>
          </w:p>
        </w:tc>
        <w:tc>
          <w:tcPr>
            <w:tcW w:w="709" w:type="dxa"/>
            <w:vAlign w:val="center"/>
          </w:tcPr>
          <w:p w:rsidR="00E0364D" w:rsidRDefault="00190C9D">
            <w:pPr>
              <w:ind w:firstLineChars="0" w:firstLine="0"/>
              <w:jc w:val="center"/>
              <w:rPr>
                <w:del w:id="792" w:author="FSMM _" w:date="2019-10-17T19:52:00Z"/>
              </w:rPr>
            </w:pPr>
            <w:del w:id="793" w:author="FSMM _" w:date="2019-10-17T19:52:00Z">
              <w:r>
                <w:rPr>
                  <w:rFonts w:hint="eastAsia"/>
                </w:rPr>
                <w:delText>GIS</w:delText>
              </w:r>
            </w:del>
          </w:p>
        </w:tc>
        <w:tc>
          <w:tcPr>
            <w:tcW w:w="3544" w:type="dxa"/>
            <w:vAlign w:val="center"/>
          </w:tcPr>
          <w:p w:rsidR="00E0364D" w:rsidRDefault="00190C9D">
            <w:pPr>
              <w:ind w:firstLineChars="0" w:firstLine="0"/>
              <w:jc w:val="center"/>
              <w:rPr>
                <w:del w:id="794" w:author="FSMM _" w:date="2019-10-17T19:52:00Z"/>
              </w:rPr>
            </w:pPr>
            <w:del w:id="795" w:author="FSMM _" w:date="2019-10-17T19:52:00Z">
              <w:r>
                <w:rPr>
                  <w:rFonts w:hint="eastAsia"/>
                </w:rPr>
                <w:delText>地理信息系统</w:delText>
              </w:r>
            </w:del>
          </w:p>
          <w:p w:rsidR="00E0364D" w:rsidRDefault="00190C9D">
            <w:pPr>
              <w:ind w:firstLineChars="0" w:firstLine="0"/>
              <w:jc w:val="center"/>
              <w:rPr>
                <w:del w:id="796" w:author="FSMM _" w:date="2019-10-17T19:52:00Z"/>
              </w:rPr>
            </w:pPr>
            <w:del w:id="797" w:author="FSMM _" w:date="2019-10-17T19:52:00Z">
              <w:r>
                <w:rPr>
                  <w:rFonts w:hint="eastAsia"/>
                </w:rPr>
                <w:delText>(Geographic Information System)</w:delText>
              </w:r>
            </w:del>
          </w:p>
        </w:tc>
        <w:tc>
          <w:tcPr>
            <w:tcW w:w="4784" w:type="dxa"/>
            <w:vAlign w:val="center"/>
          </w:tcPr>
          <w:p w:rsidR="00E0364D" w:rsidRDefault="00190C9D">
            <w:pPr>
              <w:ind w:firstLineChars="0" w:firstLine="0"/>
              <w:rPr>
                <w:del w:id="798" w:author="FSMM _" w:date="2019-10-17T19:52:00Z"/>
              </w:rPr>
            </w:pPr>
            <w:del w:id="799" w:author="FSMM _" w:date="2019-10-17T19:52:00Z">
              <w:r>
                <w:rPr>
                  <w:rFonts w:hint="eastAsia"/>
                </w:rPr>
                <w:delText>GIS</w:delText>
              </w:r>
              <w:r>
                <w:rPr>
                  <w:rFonts w:hint="eastAsia"/>
                </w:rPr>
                <w:delText>是一种特定的十分重要的空间信息系统。它是一种基于计算机的工具，它可以对空间信息进行分析和处理，简而言之，就是对地球上存在的现象和发生的事件进行成图和分析。</w:delText>
              </w:r>
              <w:r>
                <w:rPr>
                  <w:rFonts w:hint="eastAsia"/>
                </w:rPr>
                <w:delText xml:space="preserve">GIS </w:delText>
              </w:r>
              <w:r>
                <w:rPr>
                  <w:rFonts w:hint="eastAsia"/>
                </w:rPr>
                <w:delText>技术把地图这种独特的视觉化效果和地理分析功能与一般的数据库操作（例如查询和统计分析等）集成在一起。</w:delText>
              </w:r>
            </w:del>
          </w:p>
        </w:tc>
      </w:tr>
      <w:tr w:rsidR="00E0364D">
        <w:trPr>
          <w:jc w:val="center"/>
          <w:del w:id="800" w:author="FSMM _" w:date="2019-10-17T19:52:00Z"/>
        </w:trPr>
        <w:tc>
          <w:tcPr>
            <w:tcW w:w="817" w:type="dxa"/>
            <w:vAlign w:val="center"/>
          </w:tcPr>
          <w:p w:rsidR="00E0364D" w:rsidRDefault="00E0364D">
            <w:pPr>
              <w:ind w:firstLineChars="0" w:firstLine="0"/>
              <w:jc w:val="center"/>
              <w:rPr>
                <w:del w:id="801" w:author="FSMM _" w:date="2019-10-17T19:52:00Z"/>
              </w:rPr>
            </w:pPr>
          </w:p>
        </w:tc>
        <w:tc>
          <w:tcPr>
            <w:tcW w:w="709" w:type="dxa"/>
            <w:vAlign w:val="center"/>
          </w:tcPr>
          <w:p w:rsidR="00E0364D" w:rsidRDefault="00E0364D">
            <w:pPr>
              <w:ind w:firstLineChars="0" w:firstLine="0"/>
              <w:jc w:val="center"/>
              <w:rPr>
                <w:del w:id="802" w:author="FSMM _" w:date="2019-10-17T19:52:00Z"/>
              </w:rPr>
            </w:pPr>
          </w:p>
        </w:tc>
        <w:tc>
          <w:tcPr>
            <w:tcW w:w="3544" w:type="dxa"/>
            <w:vAlign w:val="center"/>
          </w:tcPr>
          <w:p w:rsidR="00E0364D" w:rsidRDefault="00E0364D">
            <w:pPr>
              <w:ind w:firstLineChars="0" w:firstLine="0"/>
              <w:rPr>
                <w:del w:id="803" w:author="FSMM _" w:date="2019-10-17T19:52:00Z"/>
              </w:rPr>
            </w:pPr>
          </w:p>
        </w:tc>
        <w:tc>
          <w:tcPr>
            <w:tcW w:w="4784" w:type="dxa"/>
            <w:vAlign w:val="center"/>
          </w:tcPr>
          <w:p w:rsidR="00E0364D" w:rsidRDefault="00E0364D">
            <w:pPr>
              <w:ind w:firstLineChars="0" w:firstLine="0"/>
              <w:rPr>
                <w:del w:id="804" w:author="FSMM _" w:date="2019-10-17T19:52:00Z"/>
              </w:rPr>
            </w:pPr>
          </w:p>
        </w:tc>
      </w:tr>
      <w:tr w:rsidR="00E0364D">
        <w:trPr>
          <w:jc w:val="center"/>
          <w:del w:id="805" w:author="FSMM _" w:date="2019-10-17T19:52:00Z"/>
        </w:trPr>
        <w:tc>
          <w:tcPr>
            <w:tcW w:w="817" w:type="dxa"/>
            <w:vAlign w:val="center"/>
          </w:tcPr>
          <w:p w:rsidR="00E0364D" w:rsidRDefault="00E0364D">
            <w:pPr>
              <w:ind w:firstLineChars="0" w:firstLine="0"/>
              <w:jc w:val="center"/>
              <w:rPr>
                <w:del w:id="806" w:author="FSMM _" w:date="2019-10-17T19:52:00Z"/>
              </w:rPr>
            </w:pPr>
          </w:p>
        </w:tc>
        <w:tc>
          <w:tcPr>
            <w:tcW w:w="709" w:type="dxa"/>
            <w:vAlign w:val="center"/>
          </w:tcPr>
          <w:p w:rsidR="00E0364D" w:rsidRDefault="00E0364D">
            <w:pPr>
              <w:ind w:firstLineChars="0" w:firstLine="0"/>
              <w:jc w:val="center"/>
              <w:rPr>
                <w:del w:id="807" w:author="FSMM _" w:date="2019-10-17T19:52:00Z"/>
              </w:rPr>
            </w:pPr>
          </w:p>
        </w:tc>
        <w:tc>
          <w:tcPr>
            <w:tcW w:w="3544" w:type="dxa"/>
            <w:vAlign w:val="center"/>
          </w:tcPr>
          <w:p w:rsidR="00E0364D" w:rsidRDefault="00E0364D">
            <w:pPr>
              <w:ind w:firstLineChars="0" w:firstLine="0"/>
              <w:rPr>
                <w:del w:id="808" w:author="FSMM _" w:date="2019-10-17T19:52:00Z"/>
              </w:rPr>
            </w:pPr>
          </w:p>
        </w:tc>
        <w:tc>
          <w:tcPr>
            <w:tcW w:w="4784" w:type="dxa"/>
            <w:vAlign w:val="center"/>
          </w:tcPr>
          <w:p w:rsidR="00E0364D" w:rsidRDefault="00E0364D">
            <w:pPr>
              <w:ind w:firstLineChars="0" w:firstLine="0"/>
              <w:rPr>
                <w:del w:id="809" w:author="FSMM _" w:date="2019-10-17T19:52:00Z"/>
              </w:rPr>
            </w:pPr>
          </w:p>
        </w:tc>
      </w:tr>
    </w:tbl>
    <w:p w:rsidR="007D2D03" w:rsidRDefault="007D2D03">
      <w:pPr>
        <w:ind w:firstLine="480"/>
        <w:rPr>
          <w:del w:id="810" w:author="FSMM _" w:date="2019-10-17T19:52:00Z"/>
        </w:rPr>
      </w:pPr>
    </w:p>
    <w:p w:rsidR="00E0364D" w:rsidRDefault="00190C9D">
      <w:pPr>
        <w:pStyle w:val="2"/>
        <w:ind w:firstLine="151"/>
        <w:rPr>
          <w:ins w:id="811" w:author="FSMM _" w:date="2019-10-17T19:54:00Z"/>
        </w:rPr>
      </w:pPr>
      <w:bookmarkStart w:id="812" w:name="_Toc22591980"/>
      <w:r>
        <w:rPr>
          <w:rFonts w:hint="eastAsia"/>
        </w:rPr>
        <w:t>1.4</w:t>
      </w:r>
      <w:ins w:id="813" w:author="FSMM _" w:date="2019-10-17T19:43:00Z">
        <w:r>
          <w:rPr>
            <w:rFonts w:hint="eastAsia"/>
          </w:rPr>
          <w:t>运行环境</w:t>
        </w:r>
      </w:ins>
      <w:bookmarkEnd w:id="812"/>
    </w:p>
    <w:p w:rsidR="00E0364D" w:rsidRPr="008D2B24" w:rsidRDefault="00190C9D">
      <w:pPr>
        <w:pStyle w:val="af0"/>
        <w:numPr>
          <w:ilvl w:val="0"/>
          <w:numId w:val="5"/>
        </w:numPr>
        <w:ind w:firstLineChars="0"/>
        <w:rPr>
          <w:ins w:id="814" w:author="FSMM _" w:date="2019-10-17T19:54:00Z"/>
          <w:b/>
          <w:rPrChange w:id="815" w:author="Administrator" w:date="2019-10-21T23:10:00Z">
            <w:rPr>
              <w:ins w:id="816" w:author="FSMM _" w:date="2019-10-17T19:54:00Z"/>
            </w:rPr>
          </w:rPrChange>
        </w:rPr>
        <w:pPrChange w:id="817" w:author="Administrator" w:date="2019-10-21T23:10:00Z">
          <w:pPr>
            <w:pStyle w:val="22"/>
            <w:numPr>
              <w:numId w:val="1"/>
            </w:numPr>
            <w:ind w:left="1380" w:firstLineChars="0" w:hanging="420"/>
            <w:outlineLvl w:val="1"/>
          </w:pPr>
        </w:pPrChange>
      </w:pPr>
      <w:ins w:id="818" w:author="FSMM _" w:date="2019-10-17T19:54:00Z">
        <w:r w:rsidRPr="008D2B24">
          <w:rPr>
            <w:rFonts w:hint="eastAsia"/>
            <w:b/>
            <w:rPrChange w:id="819" w:author="Administrator" w:date="2019-10-21T23:10:00Z">
              <w:rPr>
                <w:rFonts w:hint="eastAsia"/>
              </w:rPr>
            </w:rPrChange>
          </w:rPr>
          <w:t>客户端程序：</w:t>
        </w:r>
      </w:ins>
    </w:p>
    <w:p w:rsidR="00E0364D" w:rsidRDefault="00190C9D">
      <w:pPr>
        <w:ind w:firstLine="480"/>
        <w:rPr>
          <w:ins w:id="820" w:author="FSMM _" w:date="2019-10-17T19:54:00Z"/>
        </w:rPr>
      </w:pPr>
      <w:ins w:id="821" w:author="FSMM _" w:date="2019-10-17T19:54:00Z">
        <w:r>
          <w:rPr>
            <w:rFonts w:hint="eastAsia"/>
          </w:rPr>
          <w:t>客户端程序可以运行在装有</w:t>
        </w:r>
        <w:r>
          <w:rPr>
            <w:rFonts w:hint="eastAsia"/>
          </w:rPr>
          <w:t xml:space="preserve"> Android </w:t>
        </w:r>
        <w:r>
          <w:rPr>
            <w:rFonts w:hint="eastAsia"/>
          </w:rPr>
          <w:t>操作系统或</w:t>
        </w:r>
        <w:r>
          <w:rPr>
            <w:rFonts w:hint="eastAsia"/>
          </w:rPr>
          <w:t>IOS</w:t>
        </w:r>
        <w:r>
          <w:rPr>
            <w:rFonts w:hint="eastAsia"/>
          </w:rPr>
          <w:t>的智能手机、平板电脑上，</w:t>
        </w:r>
        <w:r>
          <w:rPr>
            <w:rFonts w:hint="eastAsia"/>
          </w:rPr>
          <w:t>web</w:t>
        </w:r>
        <w:r>
          <w:rPr>
            <w:rFonts w:hint="eastAsia"/>
          </w:rPr>
          <w:t>网页以及个人笔记本电脑上，需要满足的具体要求如下：</w:t>
        </w:r>
      </w:ins>
    </w:p>
    <w:p w:rsidR="00E0364D" w:rsidRDefault="00190C9D">
      <w:pPr>
        <w:ind w:firstLine="480"/>
        <w:rPr>
          <w:ins w:id="822" w:author="FSMM _" w:date="2019-10-17T19:54:00Z"/>
        </w:rPr>
      </w:pPr>
      <w:ins w:id="823" w:author="FSMM _" w:date="2019-10-17T19:54:00Z">
        <w:r>
          <w:rPr>
            <w:rFonts w:hint="eastAsia"/>
          </w:rPr>
          <w:t>Android</w:t>
        </w:r>
        <w:r>
          <w:rPr>
            <w:rFonts w:hint="eastAsia"/>
          </w:rPr>
          <w:t>系统：</w:t>
        </w:r>
      </w:ins>
    </w:p>
    <w:tbl>
      <w:tblPr>
        <w:tblStyle w:val="af"/>
        <w:tblW w:w="7371" w:type="dxa"/>
        <w:tblInd w:w="1242" w:type="dxa"/>
        <w:tblLayout w:type="fixed"/>
        <w:tblLook w:val="04A0" w:firstRow="1" w:lastRow="0" w:firstColumn="1" w:lastColumn="0" w:noHBand="0" w:noVBand="1"/>
      </w:tblPr>
      <w:tblGrid>
        <w:gridCol w:w="2694"/>
        <w:gridCol w:w="4677"/>
      </w:tblGrid>
      <w:tr w:rsidR="00E0364D">
        <w:trPr>
          <w:ins w:id="824" w:author="FSMM _" w:date="2019-10-17T19:54:00Z"/>
        </w:trPr>
        <w:tc>
          <w:tcPr>
            <w:tcW w:w="2694" w:type="dxa"/>
          </w:tcPr>
          <w:p w:rsidR="00E0364D" w:rsidRDefault="00190C9D">
            <w:pPr>
              <w:ind w:firstLineChars="0" w:firstLine="0"/>
              <w:jc w:val="center"/>
              <w:rPr>
                <w:ins w:id="825" w:author="FSMM _" w:date="2019-10-17T19:54:00Z"/>
              </w:rPr>
            </w:pPr>
            <w:ins w:id="826" w:author="FSMM _" w:date="2019-10-17T19:54:00Z">
              <w:r>
                <w:rPr>
                  <w:rFonts w:hint="eastAsia"/>
                </w:rPr>
                <w:t>操作系统</w:t>
              </w:r>
            </w:ins>
          </w:p>
        </w:tc>
        <w:tc>
          <w:tcPr>
            <w:tcW w:w="4677" w:type="dxa"/>
          </w:tcPr>
          <w:p w:rsidR="00E0364D" w:rsidRDefault="00190C9D">
            <w:pPr>
              <w:ind w:firstLineChars="0" w:firstLine="0"/>
              <w:jc w:val="center"/>
              <w:rPr>
                <w:ins w:id="827" w:author="FSMM _" w:date="2019-10-17T19:54:00Z"/>
              </w:rPr>
            </w:pPr>
            <w:ins w:id="828" w:author="FSMM _" w:date="2019-10-17T19:54:00Z">
              <w:r>
                <w:rPr>
                  <w:rFonts w:hint="eastAsia"/>
                </w:rPr>
                <w:t xml:space="preserve">Android 4.1  </w:t>
              </w:r>
              <w:r>
                <w:rPr>
                  <w:rFonts w:hint="eastAsia"/>
                </w:rPr>
                <w:t>以上</w:t>
              </w:r>
            </w:ins>
          </w:p>
        </w:tc>
      </w:tr>
      <w:tr w:rsidR="00E0364D">
        <w:trPr>
          <w:ins w:id="829" w:author="FSMM _" w:date="2019-10-17T19:54:00Z"/>
        </w:trPr>
        <w:tc>
          <w:tcPr>
            <w:tcW w:w="2694" w:type="dxa"/>
          </w:tcPr>
          <w:p w:rsidR="00E0364D" w:rsidRDefault="00190C9D">
            <w:pPr>
              <w:ind w:firstLineChars="0" w:firstLine="0"/>
              <w:jc w:val="center"/>
              <w:rPr>
                <w:ins w:id="830" w:author="FSMM _" w:date="2019-10-17T19:54:00Z"/>
              </w:rPr>
            </w:pPr>
            <w:ins w:id="831" w:author="FSMM _" w:date="2019-10-17T19:54:00Z">
              <w:r>
                <w:rPr>
                  <w:rFonts w:hint="eastAsia"/>
                </w:rPr>
                <w:t>处理器</w:t>
              </w:r>
            </w:ins>
          </w:p>
        </w:tc>
        <w:tc>
          <w:tcPr>
            <w:tcW w:w="4677" w:type="dxa"/>
          </w:tcPr>
          <w:p w:rsidR="00E0364D" w:rsidRDefault="00190C9D">
            <w:pPr>
              <w:ind w:firstLineChars="0" w:firstLine="0"/>
              <w:jc w:val="center"/>
              <w:rPr>
                <w:ins w:id="832" w:author="FSMM _" w:date="2019-10-17T19:54:00Z"/>
              </w:rPr>
            </w:pPr>
            <w:ins w:id="833" w:author="FSMM _" w:date="2019-10-17T19:54:00Z">
              <w:r>
                <w:rPr>
                  <w:rFonts w:hint="eastAsia"/>
                </w:rPr>
                <w:t>高通骁龙</w:t>
              </w:r>
              <w:r>
                <w:rPr>
                  <w:rFonts w:hint="eastAsia"/>
                </w:rPr>
                <w:t>  200 </w:t>
              </w:r>
              <w:r>
                <w:rPr>
                  <w:rFonts w:hint="eastAsia"/>
                </w:rPr>
                <w:t>以上</w:t>
              </w:r>
              <w:r>
                <w:rPr>
                  <w:rFonts w:hint="eastAsia"/>
                </w:rPr>
                <w:t> </w:t>
              </w:r>
            </w:ins>
          </w:p>
        </w:tc>
      </w:tr>
      <w:tr w:rsidR="00E0364D">
        <w:trPr>
          <w:ins w:id="834" w:author="FSMM _" w:date="2019-10-17T19:54:00Z"/>
        </w:trPr>
        <w:tc>
          <w:tcPr>
            <w:tcW w:w="2694" w:type="dxa"/>
          </w:tcPr>
          <w:p w:rsidR="00E0364D" w:rsidRDefault="00190C9D">
            <w:pPr>
              <w:ind w:firstLineChars="0" w:firstLine="0"/>
              <w:jc w:val="center"/>
              <w:rPr>
                <w:ins w:id="835" w:author="FSMM _" w:date="2019-10-17T19:54:00Z"/>
              </w:rPr>
            </w:pPr>
            <w:ins w:id="836" w:author="FSMM _" w:date="2019-10-17T19:54:00Z">
              <w:r>
                <w:rPr>
                  <w:rFonts w:hint="eastAsia"/>
                </w:rPr>
                <w:t>运行</w:t>
              </w:r>
              <w:r>
                <w:rPr>
                  <w:rFonts w:hint="eastAsia"/>
                </w:rPr>
                <w:t>RAM</w:t>
              </w:r>
            </w:ins>
          </w:p>
        </w:tc>
        <w:tc>
          <w:tcPr>
            <w:tcW w:w="4677" w:type="dxa"/>
          </w:tcPr>
          <w:p w:rsidR="00E0364D" w:rsidRDefault="00190C9D">
            <w:pPr>
              <w:ind w:firstLineChars="0" w:firstLine="0"/>
              <w:jc w:val="center"/>
              <w:rPr>
                <w:ins w:id="837" w:author="FSMM _" w:date="2019-10-17T19:54:00Z"/>
              </w:rPr>
            </w:pPr>
            <w:ins w:id="838" w:author="FSMM _" w:date="2019-10-17T19:54:00Z">
              <w:r>
                <w:t>1</w:t>
              </w:r>
              <w:r>
                <w:rPr>
                  <w:rFonts w:hint="eastAsia"/>
                </w:rPr>
                <w:t xml:space="preserve">G </w:t>
              </w:r>
              <w:r>
                <w:rPr>
                  <w:rFonts w:hint="eastAsia"/>
                </w:rPr>
                <w:t>以上</w:t>
              </w:r>
            </w:ins>
          </w:p>
        </w:tc>
      </w:tr>
      <w:tr w:rsidR="00E0364D">
        <w:trPr>
          <w:ins w:id="839" w:author="FSMM _" w:date="2019-10-17T19:54:00Z"/>
        </w:trPr>
        <w:tc>
          <w:tcPr>
            <w:tcW w:w="2694" w:type="dxa"/>
          </w:tcPr>
          <w:p w:rsidR="00E0364D" w:rsidRDefault="00190C9D">
            <w:pPr>
              <w:ind w:firstLineChars="0" w:firstLine="0"/>
              <w:jc w:val="center"/>
              <w:rPr>
                <w:ins w:id="840" w:author="FSMM _" w:date="2019-10-17T19:54:00Z"/>
              </w:rPr>
            </w:pPr>
            <w:ins w:id="841" w:author="FSMM _" w:date="2019-10-17T19:54:00Z">
              <w:r>
                <w:rPr>
                  <w:rFonts w:hint="eastAsia"/>
                </w:rPr>
                <w:t>存储空间</w:t>
              </w:r>
            </w:ins>
          </w:p>
        </w:tc>
        <w:tc>
          <w:tcPr>
            <w:tcW w:w="4677" w:type="dxa"/>
          </w:tcPr>
          <w:p w:rsidR="00E0364D" w:rsidRDefault="00190C9D">
            <w:pPr>
              <w:ind w:firstLineChars="0" w:firstLine="0"/>
              <w:jc w:val="center"/>
              <w:rPr>
                <w:ins w:id="842" w:author="FSMM _" w:date="2019-10-17T19:54:00Z"/>
              </w:rPr>
            </w:pPr>
            <w:ins w:id="843" w:author="FSMM _" w:date="2019-10-17T19:54:00Z">
              <w:r>
                <w:rPr>
                  <w:rFonts w:hint="eastAsia"/>
                </w:rPr>
                <w:t xml:space="preserve">50MB </w:t>
              </w:r>
              <w:r>
                <w:rPr>
                  <w:rFonts w:hint="eastAsia"/>
                </w:rPr>
                <w:t>以上</w:t>
              </w:r>
              <w:r>
                <w:rPr>
                  <w:rFonts w:hint="eastAsia"/>
                </w:rPr>
                <w:t> </w:t>
              </w:r>
            </w:ins>
          </w:p>
        </w:tc>
      </w:tr>
      <w:tr w:rsidR="00E0364D">
        <w:trPr>
          <w:ins w:id="844" w:author="FSMM _" w:date="2019-10-17T19:54:00Z"/>
        </w:trPr>
        <w:tc>
          <w:tcPr>
            <w:tcW w:w="2694" w:type="dxa"/>
          </w:tcPr>
          <w:p w:rsidR="00E0364D" w:rsidRDefault="00190C9D">
            <w:pPr>
              <w:ind w:firstLineChars="0" w:firstLine="0"/>
              <w:jc w:val="center"/>
              <w:rPr>
                <w:ins w:id="845" w:author="FSMM _" w:date="2019-10-17T19:54:00Z"/>
              </w:rPr>
            </w:pPr>
            <w:ins w:id="846" w:author="FSMM _" w:date="2019-10-17T19:54:00Z">
              <w:r>
                <w:rPr>
                  <w:rFonts w:hint="eastAsia"/>
                </w:rPr>
                <w:t>其他要求</w:t>
              </w:r>
            </w:ins>
          </w:p>
        </w:tc>
        <w:tc>
          <w:tcPr>
            <w:tcW w:w="4677" w:type="dxa"/>
          </w:tcPr>
          <w:p w:rsidR="00E0364D" w:rsidRDefault="00190C9D">
            <w:pPr>
              <w:ind w:firstLineChars="0" w:firstLine="0"/>
              <w:jc w:val="center"/>
              <w:rPr>
                <w:ins w:id="847" w:author="FSMM _" w:date="2019-10-17T19:54:00Z"/>
              </w:rPr>
            </w:pPr>
            <w:ins w:id="848" w:author="FSMM _" w:date="2019-10-17T19:54:00Z">
              <w:r>
                <w:rPr>
                  <w:rFonts w:hint="eastAsia"/>
                </w:rPr>
                <w:t>支持</w:t>
              </w:r>
              <w:r>
                <w:rPr>
                  <w:rFonts w:hint="eastAsia"/>
                </w:rPr>
                <w:t xml:space="preserve"> GPS </w:t>
              </w:r>
              <w:r>
                <w:rPr>
                  <w:rFonts w:hint="eastAsia"/>
                </w:rPr>
                <w:t>导航</w:t>
              </w:r>
            </w:ins>
          </w:p>
        </w:tc>
      </w:tr>
    </w:tbl>
    <w:p w:rsidR="00E0364D" w:rsidRDefault="00190C9D">
      <w:pPr>
        <w:ind w:firstLine="480"/>
        <w:rPr>
          <w:ins w:id="849" w:author="FSMM _" w:date="2019-10-17T19:54:00Z"/>
        </w:rPr>
      </w:pPr>
      <w:ins w:id="850" w:author="FSMM _" w:date="2019-10-17T19:54:00Z">
        <w:r>
          <w:rPr>
            <w:rFonts w:hint="eastAsia"/>
          </w:rPr>
          <w:t>IOS</w:t>
        </w:r>
        <w:r>
          <w:rPr>
            <w:rFonts w:hint="eastAsia"/>
          </w:rPr>
          <w:t>系统：</w:t>
        </w:r>
      </w:ins>
    </w:p>
    <w:tbl>
      <w:tblPr>
        <w:tblStyle w:val="af"/>
        <w:tblW w:w="7371" w:type="dxa"/>
        <w:tblInd w:w="1242" w:type="dxa"/>
        <w:tblLayout w:type="fixed"/>
        <w:tblLook w:val="04A0" w:firstRow="1" w:lastRow="0" w:firstColumn="1" w:lastColumn="0" w:noHBand="0" w:noVBand="1"/>
      </w:tblPr>
      <w:tblGrid>
        <w:gridCol w:w="2694"/>
        <w:gridCol w:w="4677"/>
      </w:tblGrid>
      <w:tr w:rsidR="00E0364D">
        <w:trPr>
          <w:ins w:id="851" w:author="FSMM _" w:date="2019-10-17T19:54:00Z"/>
        </w:trPr>
        <w:tc>
          <w:tcPr>
            <w:tcW w:w="2694" w:type="dxa"/>
          </w:tcPr>
          <w:p w:rsidR="00E0364D" w:rsidRDefault="00190C9D">
            <w:pPr>
              <w:ind w:firstLineChars="0" w:firstLine="0"/>
              <w:jc w:val="center"/>
              <w:rPr>
                <w:ins w:id="852" w:author="FSMM _" w:date="2019-10-17T19:54:00Z"/>
              </w:rPr>
            </w:pPr>
            <w:ins w:id="853" w:author="FSMM _" w:date="2019-10-17T19:54:00Z">
              <w:r>
                <w:rPr>
                  <w:rFonts w:hint="eastAsia"/>
                </w:rPr>
                <w:t>操作系统</w:t>
              </w:r>
            </w:ins>
          </w:p>
        </w:tc>
        <w:tc>
          <w:tcPr>
            <w:tcW w:w="4677" w:type="dxa"/>
          </w:tcPr>
          <w:p w:rsidR="00E0364D" w:rsidRDefault="00190C9D">
            <w:pPr>
              <w:ind w:firstLineChars="0" w:firstLine="0"/>
              <w:jc w:val="center"/>
              <w:rPr>
                <w:ins w:id="854" w:author="FSMM _" w:date="2019-10-17T19:54:00Z"/>
              </w:rPr>
            </w:pPr>
            <w:ins w:id="855" w:author="FSMM _" w:date="2019-10-17T19:54:00Z">
              <w:r>
                <w:rPr>
                  <w:rFonts w:hint="eastAsia"/>
                </w:rPr>
                <w:t>IOS </w:t>
              </w:r>
              <w:r>
                <w:t>7</w:t>
              </w:r>
              <w:r>
                <w:rPr>
                  <w:rFonts w:hint="eastAsia"/>
                </w:rPr>
                <w:t>.</w:t>
              </w:r>
              <w:r>
                <w:t>0</w:t>
              </w:r>
              <w:r>
                <w:rPr>
                  <w:rFonts w:hint="eastAsia"/>
                </w:rPr>
                <w:t xml:space="preserve">  </w:t>
              </w:r>
              <w:r>
                <w:rPr>
                  <w:rFonts w:hint="eastAsia"/>
                </w:rPr>
                <w:t>以上</w:t>
              </w:r>
            </w:ins>
          </w:p>
        </w:tc>
      </w:tr>
      <w:tr w:rsidR="00E0364D">
        <w:trPr>
          <w:ins w:id="856" w:author="FSMM _" w:date="2019-10-17T19:54:00Z"/>
        </w:trPr>
        <w:tc>
          <w:tcPr>
            <w:tcW w:w="2694" w:type="dxa"/>
          </w:tcPr>
          <w:p w:rsidR="00E0364D" w:rsidRDefault="00190C9D">
            <w:pPr>
              <w:ind w:firstLineChars="0" w:firstLine="0"/>
              <w:jc w:val="center"/>
              <w:rPr>
                <w:ins w:id="857" w:author="FSMM _" w:date="2019-10-17T19:54:00Z"/>
              </w:rPr>
            </w:pPr>
            <w:ins w:id="858" w:author="FSMM _" w:date="2019-10-17T19:54:00Z">
              <w:r>
                <w:rPr>
                  <w:rFonts w:hint="eastAsia"/>
                </w:rPr>
                <w:t>处理器</w:t>
              </w:r>
            </w:ins>
          </w:p>
        </w:tc>
        <w:tc>
          <w:tcPr>
            <w:tcW w:w="4677" w:type="dxa"/>
          </w:tcPr>
          <w:p w:rsidR="00E0364D" w:rsidRDefault="00190C9D">
            <w:pPr>
              <w:ind w:firstLineChars="0" w:firstLine="0"/>
              <w:jc w:val="center"/>
              <w:rPr>
                <w:ins w:id="859" w:author="FSMM _" w:date="2019-10-17T19:54:00Z"/>
              </w:rPr>
            </w:pPr>
            <w:ins w:id="860" w:author="FSMM _" w:date="2019-10-17T19:54:00Z">
              <w:r>
                <w:t>Apple A7</w:t>
              </w:r>
              <w:r>
                <w:rPr>
                  <w:rFonts w:hint="eastAsia"/>
                </w:rPr>
                <w:t> </w:t>
              </w:r>
              <w:r>
                <w:rPr>
                  <w:rFonts w:hint="eastAsia"/>
                </w:rPr>
                <w:t>以上</w:t>
              </w:r>
              <w:r>
                <w:rPr>
                  <w:rFonts w:hint="eastAsia"/>
                </w:rPr>
                <w:t> </w:t>
              </w:r>
            </w:ins>
          </w:p>
        </w:tc>
      </w:tr>
      <w:tr w:rsidR="00E0364D">
        <w:trPr>
          <w:ins w:id="861" w:author="FSMM _" w:date="2019-10-17T19:54:00Z"/>
        </w:trPr>
        <w:tc>
          <w:tcPr>
            <w:tcW w:w="2694" w:type="dxa"/>
          </w:tcPr>
          <w:p w:rsidR="00E0364D" w:rsidRDefault="00190C9D">
            <w:pPr>
              <w:ind w:firstLineChars="0" w:firstLine="0"/>
              <w:jc w:val="center"/>
              <w:rPr>
                <w:ins w:id="862" w:author="FSMM _" w:date="2019-10-17T19:54:00Z"/>
              </w:rPr>
            </w:pPr>
            <w:ins w:id="863" w:author="FSMM _" w:date="2019-10-17T19:54:00Z">
              <w:r>
                <w:rPr>
                  <w:rFonts w:hint="eastAsia"/>
                </w:rPr>
                <w:t>运行</w:t>
              </w:r>
              <w:r>
                <w:rPr>
                  <w:rFonts w:hint="eastAsia"/>
                </w:rPr>
                <w:t>RAM</w:t>
              </w:r>
            </w:ins>
          </w:p>
        </w:tc>
        <w:tc>
          <w:tcPr>
            <w:tcW w:w="4677" w:type="dxa"/>
          </w:tcPr>
          <w:p w:rsidR="00E0364D" w:rsidRDefault="00190C9D">
            <w:pPr>
              <w:ind w:firstLineChars="0" w:firstLine="0"/>
              <w:jc w:val="center"/>
              <w:rPr>
                <w:ins w:id="864" w:author="FSMM _" w:date="2019-10-17T19:54:00Z"/>
              </w:rPr>
            </w:pPr>
            <w:ins w:id="865" w:author="FSMM _" w:date="2019-10-17T19:54:00Z">
              <w:r>
                <w:t>1</w:t>
              </w:r>
              <w:r>
                <w:rPr>
                  <w:rFonts w:hint="eastAsia"/>
                </w:rPr>
                <w:t xml:space="preserve">G </w:t>
              </w:r>
              <w:r>
                <w:rPr>
                  <w:rFonts w:hint="eastAsia"/>
                </w:rPr>
                <w:t>以上</w:t>
              </w:r>
            </w:ins>
          </w:p>
        </w:tc>
      </w:tr>
      <w:tr w:rsidR="00E0364D">
        <w:trPr>
          <w:ins w:id="866" w:author="FSMM _" w:date="2019-10-17T19:54:00Z"/>
        </w:trPr>
        <w:tc>
          <w:tcPr>
            <w:tcW w:w="2694" w:type="dxa"/>
          </w:tcPr>
          <w:p w:rsidR="00E0364D" w:rsidRDefault="00190C9D">
            <w:pPr>
              <w:ind w:firstLineChars="0" w:firstLine="0"/>
              <w:jc w:val="center"/>
              <w:rPr>
                <w:ins w:id="867" w:author="FSMM _" w:date="2019-10-17T19:54:00Z"/>
              </w:rPr>
            </w:pPr>
            <w:ins w:id="868" w:author="FSMM _" w:date="2019-10-17T19:54:00Z">
              <w:r>
                <w:rPr>
                  <w:rFonts w:hint="eastAsia"/>
                </w:rPr>
                <w:t>存储空间</w:t>
              </w:r>
            </w:ins>
          </w:p>
        </w:tc>
        <w:tc>
          <w:tcPr>
            <w:tcW w:w="4677" w:type="dxa"/>
          </w:tcPr>
          <w:p w:rsidR="00E0364D" w:rsidRDefault="00190C9D">
            <w:pPr>
              <w:ind w:firstLineChars="0" w:firstLine="0"/>
              <w:jc w:val="center"/>
              <w:rPr>
                <w:ins w:id="869" w:author="FSMM _" w:date="2019-10-17T19:54:00Z"/>
              </w:rPr>
            </w:pPr>
            <w:ins w:id="870" w:author="FSMM _" w:date="2019-10-17T19:54:00Z">
              <w:r>
                <w:rPr>
                  <w:rFonts w:hint="eastAsia"/>
                  <w:b/>
                </w:rPr>
                <w:t>50MB</w:t>
              </w:r>
              <w:r>
                <w:rPr>
                  <w:rFonts w:hint="eastAsia"/>
                </w:rPr>
                <w:t xml:space="preserve"> </w:t>
              </w:r>
              <w:r>
                <w:rPr>
                  <w:rFonts w:hint="eastAsia"/>
                </w:rPr>
                <w:t>以上</w:t>
              </w:r>
              <w:r>
                <w:rPr>
                  <w:rFonts w:hint="eastAsia"/>
                </w:rPr>
                <w:t> </w:t>
              </w:r>
            </w:ins>
          </w:p>
        </w:tc>
      </w:tr>
      <w:tr w:rsidR="00E0364D">
        <w:trPr>
          <w:ins w:id="871" w:author="FSMM _" w:date="2019-10-17T19:54:00Z"/>
        </w:trPr>
        <w:tc>
          <w:tcPr>
            <w:tcW w:w="2694" w:type="dxa"/>
          </w:tcPr>
          <w:p w:rsidR="00E0364D" w:rsidRDefault="00190C9D">
            <w:pPr>
              <w:ind w:firstLineChars="0" w:firstLine="0"/>
              <w:jc w:val="center"/>
              <w:rPr>
                <w:ins w:id="872" w:author="FSMM _" w:date="2019-10-17T19:54:00Z"/>
              </w:rPr>
            </w:pPr>
            <w:ins w:id="873" w:author="FSMM _" w:date="2019-10-17T19:54:00Z">
              <w:r>
                <w:rPr>
                  <w:rFonts w:hint="eastAsia"/>
                </w:rPr>
                <w:t>其他要求</w:t>
              </w:r>
            </w:ins>
          </w:p>
        </w:tc>
        <w:tc>
          <w:tcPr>
            <w:tcW w:w="4677" w:type="dxa"/>
          </w:tcPr>
          <w:p w:rsidR="00E0364D" w:rsidRDefault="00190C9D">
            <w:pPr>
              <w:ind w:firstLineChars="0" w:firstLine="0"/>
              <w:jc w:val="center"/>
              <w:rPr>
                <w:ins w:id="874" w:author="FSMM _" w:date="2019-10-17T19:54:00Z"/>
              </w:rPr>
            </w:pPr>
            <w:ins w:id="875" w:author="FSMM _" w:date="2019-10-17T19:54:00Z">
              <w:r>
                <w:rPr>
                  <w:rFonts w:hint="eastAsia"/>
                </w:rPr>
                <w:t>支持</w:t>
              </w:r>
              <w:r>
                <w:rPr>
                  <w:rFonts w:hint="eastAsia"/>
                </w:rPr>
                <w:t xml:space="preserve"> GPS </w:t>
              </w:r>
              <w:r>
                <w:rPr>
                  <w:rFonts w:hint="eastAsia"/>
                </w:rPr>
                <w:t>导航</w:t>
              </w:r>
            </w:ins>
          </w:p>
        </w:tc>
      </w:tr>
    </w:tbl>
    <w:p w:rsidR="00E0364D" w:rsidRDefault="00190C9D">
      <w:pPr>
        <w:ind w:firstLine="480"/>
        <w:rPr>
          <w:ins w:id="876" w:author="FSMM _" w:date="2019-10-17T19:54:00Z"/>
        </w:rPr>
      </w:pPr>
      <w:ins w:id="877" w:author="FSMM _" w:date="2019-10-17T19:54:00Z">
        <w:r>
          <w:t>W</w:t>
        </w:r>
        <w:r>
          <w:rPr>
            <w:rFonts w:hint="eastAsia"/>
          </w:rPr>
          <w:t>eb</w:t>
        </w:r>
        <w:r>
          <w:rPr>
            <w:rFonts w:hint="eastAsia"/>
          </w:rPr>
          <w:t>及</w:t>
        </w:r>
        <w:r>
          <w:rPr>
            <w:rFonts w:hint="eastAsia"/>
          </w:rPr>
          <w:t>PC</w:t>
        </w:r>
        <w:r>
          <w:rPr>
            <w:rFonts w:hint="eastAsia"/>
          </w:rPr>
          <w:t>端：</w:t>
        </w:r>
      </w:ins>
    </w:p>
    <w:tbl>
      <w:tblPr>
        <w:tblStyle w:val="af"/>
        <w:tblW w:w="7371" w:type="dxa"/>
        <w:tblInd w:w="1242" w:type="dxa"/>
        <w:tblLayout w:type="fixed"/>
        <w:tblLook w:val="04A0" w:firstRow="1" w:lastRow="0" w:firstColumn="1" w:lastColumn="0" w:noHBand="0" w:noVBand="1"/>
      </w:tblPr>
      <w:tblGrid>
        <w:gridCol w:w="2694"/>
        <w:gridCol w:w="4677"/>
      </w:tblGrid>
      <w:tr w:rsidR="00E0364D">
        <w:trPr>
          <w:ins w:id="878" w:author="FSMM _" w:date="2019-10-17T19:54:00Z"/>
        </w:trPr>
        <w:tc>
          <w:tcPr>
            <w:tcW w:w="2694" w:type="dxa"/>
          </w:tcPr>
          <w:p w:rsidR="00E0364D" w:rsidRDefault="00190C9D">
            <w:pPr>
              <w:ind w:firstLineChars="0" w:firstLine="0"/>
              <w:jc w:val="center"/>
              <w:rPr>
                <w:ins w:id="879" w:author="FSMM _" w:date="2019-10-17T19:54:00Z"/>
              </w:rPr>
            </w:pPr>
            <w:ins w:id="880" w:author="FSMM _" w:date="2019-10-17T19:54:00Z">
              <w:r>
                <w:rPr>
                  <w:rFonts w:hint="eastAsia"/>
                </w:rPr>
                <w:t>操作系统</w:t>
              </w:r>
            </w:ins>
          </w:p>
        </w:tc>
        <w:tc>
          <w:tcPr>
            <w:tcW w:w="4677" w:type="dxa"/>
          </w:tcPr>
          <w:p w:rsidR="00E0364D" w:rsidRDefault="00190C9D">
            <w:pPr>
              <w:ind w:firstLineChars="0" w:firstLine="0"/>
              <w:jc w:val="center"/>
              <w:rPr>
                <w:ins w:id="881" w:author="FSMM _" w:date="2019-10-17T19:54:00Z"/>
              </w:rPr>
            </w:pPr>
            <w:ins w:id="882" w:author="FSMM _" w:date="2019-10-17T19:54:00Z">
              <w:r>
                <w:rPr>
                  <w:rFonts w:hint="eastAsia"/>
                </w:rPr>
                <w:t>W</w:t>
              </w:r>
              <w:r>
                <w:t>i</w:t>
              </w:r>
              <w:r>
                <w:rPr>
                  <w:rFonts w:hint="eastAsia"/>
                </w:rPr>
                <w:t>ndows</w:t>
              </w:r>
            </w:ins>
          </w:p>
        </w:tc>
      </w:tr>
      <w:tr w:rsidR="00E0364D">
        <w:trPr>
          <w:ins w:id="883" w:author="FSMM _" w:date="2019-10-17T19:54:00Z"/>
        </w:trPr>
        <w:tc>
          <w:tcPr>
            <w:tcW w:w="2694" w:type="dxa"/>
          </w:tcPr>
          <w:p w:rsidR="00E0364D" w:rsidRDefault="00190C9D">
            <w:pPr>
              <w:ind w:firstLineChars="0" w:firstLine="0"/>
              <w:jc w:val="center"/>
              <w:rPr>
                <w:ins w:id="884" w:author="FSMM _" w:date="2019-10-17T19:54:00Z"/>
              </w:rPr>
            </w:pPr>
            <w:ins w:id="885" w:author="FSMM _" w:date="2019-10-17T19:54:00Z">
              <w:r>
                <w:rPr>
                  <w:rFonts w:hint="eastAsia"/>
                </w:rPr>
                <w:t>运行</w:t>
              </w:r>
              <w:r>
                <w:rPr>
                  <w:rFonts w:hint="eastAsia"/>
                </w:rPr>
                <w:t>RAM</w:t>
              </w:r>
            </w:ins>
          </w:p>
        </w:tc>
        <w:tc>
          <w:tcPr>
            <w:tcW w:w="4677" w:type="dxa"/>
          </w:tcPr>
          <w:p w:rsidR="00E0364D" w:rsidRDefault="00190C9D">
            <w:pPr>
              <w:ind w:firstLineChars="0" w:firstLine="0"/>
              <w:jc w:val="center"/>
              <w:rPr>
                <w:ins w:id="886" w:author="FSMM _" w:date="2019-10-17T19:54:00Z"/>
              </w:rPr>
            </w:pPr>
            <w:ins w:id="887" w:author="FSMM _" w:date="2019-10-17T19:54:00Z">
              <w:r>
                <w:t>4</w:t>
              </w:r>
              <w:r>
                <w:rPr>
                  <w:rFonts w:hint="eastAsia"/>
                </w:rPr>
                <w:t xml:space="preserve">G </w:t>
              </w:r>
              <w:r>
                <w:rPr>
                  <w:rFonts w:hint="eastAsia"/>
                </w:rPr>
                <w:t>以上</w:t>
              </w:r>
            </w:ins>
          </w:p>
        </w:tc>
      </w:tr>
      <w:tr w:rsidR="00E0364D">
        <w:trPr>
          <w:ins w:id="888" w:author="FSMM _" w:date="2019-10-17T19:54:00Z"/>
        </w:trPr>
        <w:tc>
          <w:tcPr>
            <w:tcW w:w="2694" w:type="dxa"/>
          </w:tcPr>
          <w:p w:rsidR="00E0364D" w:rsidRDefault="00190C9D">
            <w:pPr>
              <w:ind w:firstLineChars="0" w:firstLine="0"/>
              <w:jc w:val="center"/>
              <w:rPr>
                <w:ins w:id="889" w:author="FSMM _" w:date="2019-10-17T19:54:00Z"/>
              </w:rPr>
            </w:pPr>
            <w:ins w:id="890" w:author="FSMM _" w:date="2019-10-17T19:54:00Z">
              <w:r>
                <w:rPr>
                  <w:rFonts w:hint="eastAsia"/>
                </w:rPr>
                <w:t>存储空间</w:t>
              </w:r>
            </w:ins>
          </w:p>
        </w:tc>
        <w:tc>
          <w:tcPr>
            <w:tcW w:w="4677" w:type="dxa"/>
          </w:tcPr>
          <w:p w:rsidR="00E0364D" w:rsidRDefault="00190C9D">
            <w:pPr>
              <w:ind w:firstLineChars="0" w:firstLine="0"/>
              <w:jc w:val="center"/>
              <w:rPr>
                <w:ins w:id="891" w:author="FSMM _" w:date="2019-10-17T19:54:00Z"/>
              </w:rPr>
            </w:pPr>
            <w:ins w:id="892" w:author="FSMM _" w:date="2019-10-17T19:54:00Z">
              <w:r>
                <w:t>100</w:t>
              </w:r>
              <w:r>
                <w:rPr>
                  <w:rFonts w:hint="eastAsia"/>
                </w:rPr>
                <w:t xml:space="preserve">MB </w:t>
              </w:r>
              <w:r>
                <w:rPr>
                  <w:rFonts w:hint="eastAsia"/>
                </w:rPr>
                <w:t>以上</w:t>
              </w:r>
              <w:r>
                <w:rPr>
                  <w:rFonts w:hint="eastAsia"/>
                </w:rPr>
                <w:t> </w:t>
              </w:r>
            </w:ins>
          </w:p>
        </w:tc>
      </w:tr>
    </w:tbl>
    <w:p w:rsidR="00E0364D" w:rsidRDefault="00E0364D">
      <w:pPr>
        <w:ind w:firstLineChars="0" w:firstLine="0"/>
        <w:rPr>
          <w:ins w:id="893" w:author="FSMM _" w:date="2019-10-17T19:54:00Z"/>
        </w:rPr>
      </w:pPr>
    </w:p>
    <w:p w:rsidR="00E0364D" w:rsidRPr="008D2B24" w:rsidRDefault="00190C9D">
      <w:pPr>
        <w:pStyle w:val="af0"/>
        <w:numPr>
          <w:ilvl w:val="0"/>
          <w:numId w:val="4"/>
        </w:numPr>
        <w:ind w:firstLineChars="0"/>
        <w:rPr>
          <w:ins w:id="894" w:author="FSMM _" w:date="2019-10-17T19:54:00Z"/>
          <w:b/>
          <w:rPrChange w:id="895" w:author="Administrator" w:date="2019-10-21T23:10:00Z">
            <w:rPr>
              <w:ins w:id="896" w:author="FSMM _" w:date="2019-10-17T19:54:00Z"/>
            </w:rPr>
          </w:rPrChange>
        </w:rPr>
        <w:pPrChange w:id="897" w:author="Administrator" w:date="2019-10-21T23:10:00Z">
          <w:pPr>
            <w:pStyle w:val="22"/>
            <w:numPr>
              <w:numId w:val="1"/>
            </w:numPr>
            <w:ind w:left="1380" w:firstLineChars="0" w:hanging="420"/>
            <w:outlineLvl w:val="1"/>
          </w:pPr>
        </w:pPrChange>
      </w:pPr>
      <w:ins w:id="898" w:author="FSMM _" w:date="2019-10-17T19:54:00Z">
        <w:r w:rsidRPr="008D2B24">
          <w:rPr>
            <w:rFonts w:hint="eastAsia"/>
            <w:b/>
            <w:rPrChange w:id="899" w:author="Administrator" w:date="2019-10-21T23:10:00Z">
              <w:rPr>
                <w:rFonts w:hint="eastAsia"/>
              </w:rPr>
            </w:rPrChange>
          </w:rPr>
          <w:t>服务器程序：</w:t>
        </w:r>
      </w:ins>
    </w:p>
    <w:p w:rsidR="00E0364D" w:rsidRDefault="00190C9D">
      <w:pPr>
        <w:ind w:firstLineChars="0" w:firstLine="482"/>
        <w:rPr>
          <w:ins w:id="900" w:author="FSMM _" w:date="2019-10-17T19:54:00Z"/>
        </w:rPr>
      </w:pPr>
      <w:ins w:id="901" w:author="FSMM _" w:date="2019-10-17T19:54:00Z">
        <w:r>
          <w:rPr>
            <w:rFonts w:hint="eastAsia"/>
          </w:rPr>
          <w:t>服务器程序运行在安装有</w:t>
        </w:r>
        <w:r>
          <w:rPr>
            <w:rFonts w:hint="eastAsia"/>
          </w:rPr>
          <w:t xml:space="preserve">Windows </w:t>
        </w:r>
        <w:r>
          <w:rPr>
            <w:rFonts w:hint="eastAsia"/>
          </w:rPr>
          <w:t>操作系统的服务器上，需要满足的具体要求如下：</w:t>
        </w:r>
      </w:ins>
    </w:p>
    <w:tbl>
      <w:tblPr>
        <w:tblStyle w:val="af"/>
        <w:tblW w:w="7371" w:type="dxa"/>
        <w:tblInd w:w="1242" w:type="dxa"/>
        <w:tblLayout w:type="fixed"/>
        <w:tblLook w:val="04A0" w:firstRow="1" w:lastRow="0" w:firstColumn="1" w:lastColumn="0" w:noHBand="0" w:noVBand="1"/>
      </w:tblPr>
      <w:tblGrid>
        <w:gridCol w:w="2694"/>
        <w:gridCol w:w="4677"/>
      </w:tblGrid>
      <w:tr w:rsidR="00E0364D">
        <w:trPr>
          <w:ins w:id="902" w:author="FSMM _" w:date="2019-10-17T19:54:00Z"/>
        </w:trPr>
        <w:tc>
          <w:tcPr>
            <w:tcW w:w="2694" w:type="dxa"/>
          </w:tcPr>
          <w:p w:rsidR="00E0364D" w:rsidRDefault="00190C9D">
            <w:pPr>
              <w:ind w:firstLineChars="0" w:firstLine="0"/>
              <w:jc w:val="center"/>
              <w:rPr>
                <w:ins w:id="903" w:author="FSMM _" w:date="2019-10-17T19:54:00Z"/>
              </w:rPr>
            </w:pPr>
            <w:ins w:id="904" w:author="FSMM _" w:date="2019-10-17T19:54:00Z">
              <w:r>
                <w:rPr>
                  <w:rFonts w:hint="eastAsia"/>
                </w:rPr>
                <w:t>操作系统</w:t>
              </w:r>
            </w:ins>
          </w:p>
        </w:tc>
        <w:tc>
          <w:tcPr>
            <w:tcW w:w="4677" w:type="dxa"/>
          </w:tcPr>
          <w:p w:rsidR="00E0364D" w:rsidRDefault="00190C9D">
            <w:pPr>
              <w:ind w:firstLineChars="0" w:firstLine="0"/>
              <w:jc w:val="center"/>
              <w:rPr>
                <w:ins w:id="905" w:author="FSMM _" w:date="2019-10-17T19:54:00Z"/>
              </w:rPr>
            </w:pPr>
            <w:ins w:id="906" w:author="FSMM _" w:date="2019-10-17T19:54:00Z">
              <w:r>
                <w:rPr>
                  <w:rFonts w:hint="eastAsia"/>
                </w:rPr>
                <w:t>Windows</w:t>
              </w:r>
              <w:r>
                <w:t xml:space="preserve"> 7</w:t>
              </w:r>
              <w:r>
                <w:rPr>
                  <w:rFonts w:hint="eastAsia"/>
                </w:rPr>
                <w:t>以上</w:t>
              </w:r>
            </w:ins>
          </w:p>
        </w:tc>
      </w:tr>
      <w:tr w:rsidR="00E0364D">
        <w:trPr>
          <w:ins w:id="907" w:author="FSMM _" w:date="2019-10-17T19:54:00Z"/>
        </w:trPr>
        <w:tc>
          <w:tcPr>
            <w:tcW w:w="2694" w:type="dxa"/>
          </w:tcPr>
          <w:p w:rsidR="00E0364D" w:rsidRDefault="00190C9D">
            <w:pPr>
              <w:ind w:firstLineChars="0" w:firstLine="0"/>
              <w:jc w:val="center"/>
              <w:rPr>
                <w:ins w:id="908" w:author="FSMM _" w:date="2019-10-17T19:54:00Z"/>
              </w:rPr>
            </w:pPr>
            <w:ins w:id="909" w:author="FSMM _" w:date="2019-10-17T19:54:00Z">
              <w:r>
                <w:rPr>
                  <w:rFonts w:hint="eastAsia"/>
                </w:rPr>
                <w:t>数据库</w:t>
              </w:r>
            </w:ins>
          </w:p>
        </w:tc>
        <w:tc>
          <w:tcPr>
            <w:tcW w:w="4677" w:type="dxa"/>
          </w:tcPr>
          <w:p w:rsidR="00E0364D" w:rsidRDefault="00190C9D">
            <w:pPr>
              <w:ind w:firstLineChars="0" w:firstLine="0"/>
              <w:jc w:val="center"/>
              <w:rPr>
                <w:ins w:id="910" w:author="FSMM _" w:date="2019-10-17T19:54:00Z"/>
              </w:rPr>
            </w:pPr>
            <w:ins w:id="911" w:author="FSMM _" w:date="2019-10-17T19:54:00Z">
              <w:r>
                <w:rPr>
                  <w:rFonts w:hint="eastAsia"/>
                </w:rPr>
                <w:t>MySQL</w:t>
              </w:r>
            </w:ins>
          </w:p>
        </w:tc>
      </w:tr>
      <w:tr w:rsidR="00E0364D">
        <w:trPr>
          <w:ins w:id="912" w:author="FSMM _" w:date="2019-10-17T19:54:00Z"/>
        </w:trPr>
        <w:tc>
          <w:tcPr>
            <w:tcW w:w="2694" w:type="dxa"/>
          </w:tcPr>
          <w:p w:rsidR="00E0364D" w:rsidRDefault="00190C9D">
            <w:pPr>
              <w:ind w:firstLineChars="0" w:firstLine="0"/>
              <w:jc w:val="center"/>
              <w:rPr>
                <w:ins w:id="913" w:author="FSMM _" w:date="2019-10-17T19:54:00Z"/>
              </w:rPr>
            </w:pPr>
            <w:ins w:id="914" w:author="FSMM _" w:date="2019-10-17T19:54:00Z">
              <w:r>
                <w:rPr>
                  <w:rFonts w:hint="eastAsia"/>
                </w:rPr>
                <w:t>处理器</w:t>
              </w:r>
            </w:ins>
          </w:p>
        </w:tc>
        <w:tc>
          <w:tcPr>
            <w:tcW w:w="4677" w:type="dxa"/>
          </w:tcPr>
          <w:p w:rsidR="00E0364D" w:rsidRDefault="00190C9D">
            <w:pPr>
              <w:ind w:firstLineChars="0" w:firstLine="0"/>
              <w:jc w:val="center"/>
              <w:rPr>
                <w:ins w:id="915" w:author="FSMM _" w:date="2019-10-17T19:54:00Z"/>
              </w:rPr>
            </w:pPr>
            <w:ins w:id="916" w:author="FSMM _" w:date="2019-10-17T19:54:00Z">
              <w:r>
                <w:rPr>
                  <w:rFonts w:hint="eastAsia"/>
                </w:rPr>
                <w:t>Intel</w:t>
              </w:r>
            </w:ins>
          </w:p>
        </w:tc>
      </w:tr>
      <w:tr w:rsidR="00E0364D">
        <w:trPr>
          <w:ins w:id="917" w:author="FSMM _" w:date="2019-10-17T19:54:00Z"/>
        </w:trPr>
        <w:tc>
          <w:tcPr>
            <w:tcW w:w="2694" w:type="dxa"/>
          </w:tcPr>
          <w:p w:rsidR="00E0364D" w:rsidRDefault="00190C9D">
            <w:pPr>
              <w:ind w:firstLineChars="0" w:firstLine="0"/>
              <w:jc w:val="center"/>
              <w:rPr>
                <w:ins w:id="918" w:author="FSMM _" w:date="2019-10-17T19:54:00Z"/>
              </w:rPr>
            </w:pPr>
            <w:ins w:id="919" w:author="FSMM _" w:date="2019-10-17T19:54:00Z">
              <w:r>
                <w:rPr>
                  <w:rFonts w:hint="eastAsia"/>
                </w:rPr>
                <w:lastRenderedPageBreak/>
                <w:t>RAM</w:t>
              </w:r>
            </w:ins>
          </w:p>
        </w:tc>
        <w:tc>
          <w:tcPr>
            <w:tcW w:w="4677" w:type="dxa"/>
          </w:tcPr>
          <w:p w:rsidR="00E0364D" w:rsidRDefault="00190C9D">
            <w:pPr>
              <w:ind w:firstLineChars="0" w:firstLine="0"/>
              <w:jc w:val="center"/>
              <w:rPr>
                <w:ins w:id="920" w:author="FSMM _" w:date="2019-10-17T19:54:00Z"/>
              </w:rPr>
            </w:pPr>
            <w:ins w:id="921" w:author="FSMM _" w:date="2019-10-17T19:54:00Z">
              <w:r>
                <w:t>8</w:t>
              </w:r>
              <w:r>
                <w:rPr>
                  <w:rFonts w:hint="eastAsia"/>
                </w:rPr>
                <w:t>GB</w:t>
              </w:r>
              <w:r>
                <w:rPr>
                  <w:rFonts w:hint="eastAsia"/>
                </w:rPr>
                <w:t>以上</w:t>
              </w:r>
            </w:ins>
          </w:p>
        </w:tc>
      </w:tr>
      <w:tr w:rsidR="00E0364D">
        <w:trPr>
          <w:ins w:id="922" w:author="FSMM _" w:date="2019-10-17T19:54:00Z"/>
        </w:trPr>
        <w:tc>
          <w:tcPr>
            <w:tcW w:w="2694" w:type="dxa"/>
          </w:tcPr>
          <w:p w:rsidR="00E0364D" w:rsidRDefault="00190C9D">
            <w:pPr>
              <w:ind w:firstLineChars="0" w:firstLine="0"/>
              <w:jc w:val="center"/>
              <w:rPr>
                <w:ins w:id="923" w:author="FSMM _" w:date="2019-10-17T19:54:00Z"/>
              </w:rPr>
            </w:pPr>
            <w:ins w:id="924" w:author="FSMM _" w:date="2019-10-17T19:54:00Z">
              <w:r>
                <w:rPr>
                  <w:rFonts w:hint="eastAsia"/>
                </w:rPr>
                <w:t>数据存储空间</w:t>
              </w:r>
            </w:ins>
          </w:p>
        </w:tc>
        <w:tc>
          <w:tcPr>
            <w:tcW w:w="4677" w:type="dxa"/>
          </w:tcPr>
          <w:p w:rsidR="00E0364D" w:rsidRDefault="00190C9D">
            <w:pPr>
              <w:ind w:firstLineChars="0" w:firstLine="0"/>
              <w:jc w:val="center"/>
              <w:rPr>
                <w:ins w:id="925" w:author="FSMM _" w:date="2019-10-17T19:54:00Z"/>
              </w:rPr>
            </w:pPr>
            <w:ins w:id="926" w:author="FSMM _" w:date="2019-10-17T19:54:00Z">
              <w:r>
                <w:t>512</w:t>
              </w:r>
              <w:r>
                <w:rPr>
                  <w:rFonts w:hint="eastAsia"/>
                </w:rPr>
                <w:t>GB</w:t>
              </w:r>
              <w:r>
                <w:rPr>
                  <w:rFonts w:hint="eastAsia"/>
                </w:rPr>
                <w:t>以上</w:t>
              </w:r>
            </w:ins>
          </w:p>
        </w:tc>
      </w:tr>
      <w:tr w:rsidR="00E0364D">
        <w:trPr>
          <w:ins w:id="927" w:author="FSMM _" w:date="2019-10-17T19:54:00Z"/>
        </w:trPr>
        <w:tc>
          <w:tcPr>
            <w:tcW w:w="2694" w:type="dxa"/>
          </w:tcPr>
          <w:p w:rsidR="00E0364D" w:rsidRDefault="00190C9D">
            <w:pPr>
              <w:ind w:firstLineChars="0" w:firstLine="0"/>
              <w:jc w:val="center"/>
              <w:rPr>
                <w:ins w:id="928" w:author="FSMM _" w:date="2019-10-17T19:54:00Z"/>
              </w:rPr>
            </w:pPr>
            <w:ins w:id="929" w:author="FSMM _" w:date="2019-10-17T19:54:00Z">
              <w:r>
                <w:rPr>
                  <w:rFonts w:hint="eastAsia"/>
                </w:rPr>
                <w:t>网络</w:t>
              </w:r>
            </w:ins>
          </w:p>
        </w:tc>
        <w:tc>
          <w:tcPr>
            <w:tcW w:w="4677" w:type="dxa"/>
          </w:tcPr>
          <w:p w:rsidR="00E0364D" w:rsidRDefault="00190C9D">
            <w:pPr>
              <w:ind w:firstLineChars="0" w:firstLine="0"/>
              <w:jc w:val="center"/>
              <w:rPr>
                <w:ins w:id="930" w:author="FSMM _" w:date="2019-10-17T19:54:00Z"/>
              </w:rPr>
            </w:pPr>
            <w:ins w:id="931" w:author="FSMM _" w:date="2019-10-17T19:54:00Z">
              <w:r>
                <w:rPr>
                  <w:rFonts w:hint="eastAsia"/>
                </w:rPr>
                <w:t>支持</w:t>
              </w:r>
              <w:r>
                <w:rPr>
                  <w:rFonts w:hint="eastAsia"/>
                </w:rPr>
                <w:t>TCP/</w:t>
              </w:r>
              <w:r>
                <w:t>IP</w:t>
              </w:r>
            </w:ins>
          </w:p>
        </w:tc>
      </w:tr>
    </w:tbl>
    <w:p w:rsidR="007D2D03" w:rsidRDefault="007D2D03">
      <w:pPr>
        <w:pStyle w:val="2"/>
        <w:spacing w:before="120" w:after="120"/>
        <w:ind w:firstLine="151"/>
        <w:rPr>
          <w:ins w:id="932" w:author="FSMM _" w:date="2019-10-17T19:54:00Z"/>
        </w:rPr>
        <w:pPrChange w:id="933" w:author="FSMM _" w:date="2019-10-17T19:54:00Z">
          <w:pPr>
            <w:pStyle w:val="1"/>
            <w:spacing w:before="120" w:after="120"/>
          </w:pPr>
        </w:pPrChange>
      </w:pPr>
    </w:p>
    <w:p w:rsidR="007D2D03" w:rsidRDefault="00190C9D">
      <w:pPr>
        <w:pStyle w:val="2"/>
        <w:ind w:firstLine="151"/>
        <w:rPr>
          <w:del w:id="934" w:author="FSMM _" w:date="2019-10-17T19:54:00Z"/>
        </w:rPr>
      </w:pPr>
      <w:del w:id="935" w:author="FSMM _" w:date="2019-10-17T19:43:00Z">
        <w:r>
          <w:rPr>
            <w:rFonts w:hint="eastAsia"/>
          </w:rPr>
          <w:delText>参考资料</w:delText>
        </w:r>
      </w:del>
    </w:p>
    <w:p w:rsidR="007D2D03" w:rsidRDefault="00190C9D">
      <w:pPr>
        <w:pStyle w:val="2"/>
        <w:ind w:firstLine="151"/>
        <w:rPr>
          <w:del w:id="936" w:author="FSMM _" w:date="2019-10-17T19:54:00Z"/>
        </w:rPr>
        <w:pPrChange w:id="937" w:author="FSMM _" w:date="2019-10-17T19:54:00Z">
          <w:pPr>
            <w:ind w:firstLine="480"/>
          </w:pPr>
        </w:pPrChange>
      </w:pPr>
      <w:del w:id="938" w:author="FSMM _" w:date="2019-10-17T19:54:00Z">
        <w:r>
          <w:rPr>
            <w:rFonts w:hint="eastAsia"/>
          </w:rPr>
          <w:delText>项目开发计划：</w:delText>
        </w:r>
        <w:r>
          <w:rPr>
            <w:rFonts w:hint="eastAsia"/>
          </w:rPr>
          <w:delText>xxxxxxxxxxxxxxxxxxxxxxxxxx</w:delText>
        </w:r>
      </w:del>
    </w:p>
    <w:p w:rsidR="007D2D03" w:rsidRDefault="00190C9D">
      <w:pPr>
        <w:pStyle w:val="2"/>
        <w:numPr>
          <w:ilvl w:val="0"/>
          <w:numId w:val="2"/>
        </w:numPr>
        <w:ind w:firstLineChars="0" w:firstLine="151"/>
        <w:rPr>
          <w:del w:id="939" w:author="FSMM _" w:date="2019-10-17T19:54:00Z"/>
        </w:rPr>
        <w:pPrChange w:id="940" w:author="FSMM _" w:date="2019-10-17T19:54:00Z">
          <w:pPr>
            <w:pStyle w:val="12"/>
            <w:numPr>
              <w:numId w:val="2"/>
            </w:numPr>
            <w:ind w:left="900" w:firstLineChars="0" w:hanging="420"/>
          </w:pPr>
        </w:pPrChange>
      </w:pPr>
      <w:del w:id="941" w:author="FSMM _" w:date="2019-10-17T19:54:00Z">
        <w:r>
          <w:rPr>
            <w:rFonts w:hint="eastAsia"/>
          </w:rPr>
          <w:delText>引用资料、标准和规范：</w:delText>
        </w:r>
      </w:del>
    </w:p>
    <w:p w:rsidR="007D2D03" w:rsidRDefault="00190C9D">
      <w:pPr>
        <w:pStyle w:val="2"/>
        <w:ind w:firstLine="151"/>
        <w:rPr>
          <w:del w:id="942" w:author="FSMM _" w:date="2019-10-17T19:54:00Z"/>
        </w:rPr>
        <w:pPrChange w:id="943" w:author="FSMM _" w:date="2019-10-17T19:54:00Z">
          <w:pPr>
            <w:ind w:firstLine="480"/>
          </w:pPr>
        </w:pPrChange>
      </w:pPr>
      <w:del w:id="944" w:author="FSMM _" w:date="2019-10-17T19:54:00Z">
        <w:r>
          <w:rPr>
            <w:rFonts w:hint="eastAsia"/>
          </w:rPr>
          <w:delText xml:space="preserve">[1] </w:delText>
        </w:r>
        <w:r>
          <w:rPr>
            <w:rFonts w:hint="eastAsia"/>
          </w:rPr>
          <w:delText>软件工程实践课程参考资料</w:delText>
        </w:r>
        <w:r>
          <w:rPr>
            <w:rFonts w:hint="eastAsia"/>
          </w:rPr>
          <w:delText>_</w:delText>
        </w:r>
        <w:r>
          <w:rPr>
            <w:rFonts w:hint="eastAsia"/>
          </w:rPr>
          <w:delText>附录</w:delText>
        </w:r>
        <w:r>
          <w:rPr>
            <w:rFonts w:hint="eastAsia"/>
          </w:rPr>
          <w:delText>7(</w:delText>
        </w:r>
        <w:r>
          <w:rPr>
            <w:rFonts w:hint="eastAsia"/>
          </w:rPr>
          <w:delText>需求规格说明编写纲要</w:delText>
        </w:r>
        <w:r>
          <w:rPr>
            <w:rFonts w:hint="eastAsia"/>
          </w:rPr>
          <w:delText>)</w:delText>
        </w:r>
      </w:del>
    </w:p>
    <w:p w:rsidR="007D2D03" w:rsidRDefault="00190C9D">
      <w:pPr>
        <w:pStyle w:val="2"/>
        <w:ind w:firstLine="151"/>
        <w:rPr>
          <w:del w:id="945" w:author="FSMM _" w:date="2019-10-17T19:54:00Z"/>
        </w:rPr>
        <w:pPrChange w:id="946" w:author="FSMM _" w:date="2019-10-17T19:54:00Z">
          <w:pPr>
            <w:ind w:firstLine="480"/>
          </w:pPr>
        </w:pPrChange>
      </w:pPr>
      <w:del w:id="947" w:author="FSMM _" w:date="2019-10-17T19:54:00Z">
        <w:r>
          <w:rPr>
            <w:rFonts w:hint="eastAsia"/>
          </w:rPr>
          <w:delText xml:space="preserve">[2] </w:delText>
        </w:r>
        <w:r>
          <w:rPr>
            <w:rFonts w:hint="eastAsia"/>
          </w:rPr>
          <w:delText>软件工程实践课程参考资料</w:delText>
        </w:r>
        <w:r>
          <w:rPr>
            <w:rFonts w:hint="eastAsia"/>
          </w:rPr>
          <w:delText>_</w:delText>
        </w:r>
        <w:r>
          <w:rPr>
            <w:rFonts w:hint="eastAsia"/>
          </w:rPr>
          <w:delText>附录</w:delText>
        </w:r>
        <w:r>
          <w:rPr>
            <w:rFonts w:hint="eastAsia"/>
          </w:rPr>
          <w:delText>3(</w:delText>
        </w:r>
        <w:r>
          <w:rPr>
            <w:rFonts w:hint="eastAsia"/>
          </w:rPr>
          <w:delText>需求规格说明样式</w:delText>
        </w:r>
        <w:r>
          <w:rPr>
            <w:rFonts w:hint="eastAsia"/>
          </w:rPr>
          <w:delText>)</w:delText>
        </w:r>
      </w:del>
    </w:p>
    <w:p w:rsidR="007D2D03" w:rsidRDefault="00190C9D">
      <w:pPr>
        <w:pStyle w:val="2"/>
        <w:ind w:firstLine="151"/>
        <w:rPr>
          <w:del w:id="948" w:author="FSMM _" w:date="2019-10-17T19:54:00Z"/>
        </w:rPr>
        <w:pPrChange w:id="949" w:author="FSMM _" w:date="2019-10-17T19:54:00Z">
          <w:pPr>
            <w:ind w:firstLine="480"/>
          </w:pPr>
        </w:pPrChange>
      </w:pPr>
      <w:del w:id="950" w:author="FSMM _" w:date="2019-10-17T19:54:00Z">
        <w:r>
          <w:rPr>
            <w:rFonts w:hint="eastAsia"/>
          </w:rPr>
          <w:delText>[</w:delText>
        </w:r>
        <w:r>
          <w:delText xml:space="preserve">3] </w:delText>
        </w:r>
        <w:r>
          <w:rPr>
            <w:rFonts w:hint="eastAsia"/>
          </w:rPr>
          <w:delText>胡思康</w:delText>
        </w:r>
        <w:r>
          <w:rPr>
            <w:rFonts w:hint="eastAsia"/>
          </w:rPr>
          <w:delText xml:space="preserve">.  </w:delText>
        </w:r>
        <w:r>
          <w:rPr>
            <w:rFonts w:hint="eastAsia"/>
          </w:rPr>
          <w:delText>软件工程基础</w:delText>
        </w:r>
        <w:r>
          <w:rPr>
            <w:rFonts w:hint="eastAsia"/>
          </w:rPr>
          <w:delText xml:space="preserve">[M].  </w:delText>
        </w:r>
        <w:r>
          <w:rPr>
            <w:rFonts w:hint="eastAsia"/>
          </w:rPr>
          <w:delText>北京</w:delText>
        </w:r>
        <w:r>
          <w:rPr>
            <w:rFonts w:hint="eastAsia"/>
          </w:rPr>
          <w:delText>:</w:delText>
        </w:r>
        <w:r>
          <w:rPr>
            <w:rFonts w:hint="eastAsia"/>
          </w:rPr>
          <w:delText>清华大学出版社</w:delText>
        </w:r>
        <w:r>
          <w:rPr>
            <w:rFonts w:hint="eastAsia"/>
          </w:rPr>
          <w:delText>, 2015.6. </w:delText>
        </w:r>
      </w:del>
    </w:p>
    <w:p w:rsidR="007D2D03" w:rsidRDefault="00190C9D">
      <w:pPr>
        <w:pStyle w:val="2"/>
        <w:ind w:firstLine="151"/>
        <w:rPr>
          <w:del w:id="951" w:author="FSMM _" w:date="2019-10-17T19:54:00Z"/>
        </w:rPr>
        <w:pPrChange w:id="952" w:author="FSMM _" w:date="2019-10-17T19:54:00Z">
          <w:pPr>
            <w:ind w:firstLine="480"/>
          </w:pPr>
        </w:pPrChange>
      </w:pPr>
      <w:del w:id="953" w:author="FSMM _" w:date="2019-10-17T19:54:00Z">
        <w:r>
          <w:rPr>
            <w:rFonts w:hint="eastAsia"/>
          </w:rPr>
          <w:delText>[</w:delText>
        </w:r>
        <w:r>
          <w:delText>4]</w:delText>
        </w:r>
        <w:r>
          <w:rPr>
            <w:rFonts w:hint="eastAsia"/>
          </w:rPr>
          <w:delText>百度地图</w:delText>
        </w:r>
        <w:r>
          <w:rPr>
            <w:rFonts w:hint="eastAsia"/>
          </w:rPr>
          <w:delText>APP</w:delText>
        </w:r>
      </w:del>
    </w:p>
    <w:p w:rsidR="007D2D03" w:rsidRDefault="00190C9D">
      <w:pPr>
        <w:pStyle w:val="2"/>
        <w:ind w:firstLine="151"/>
        <w:rPr>
          <w:del w:id="954" w:author="FSMM _" w:date="2019-10-17T19:54:00Z"/>
        </w:rPr>
        <w:pPrChange w:id="955" w:author="FSMM _" w:date="2019-10-17T19:54:00Z">
          <w:pPr>
            <w:ind w:firstLine="480"/>
          </w:pPr>
        </w:pPrChange>
      </w:pPr>
      <w:del w:id="956" w:author="FSMM _" w:date="2019-10-17T19:54:00Z">
        <w:r>
          <w:delText>[5]</w:delText>
        </w:r>
        <w:r>
          <w:rPr>
            <w:rFonts w:hint="eastAsia"/>
          </w:rPr>
          <w:delText>地图窝</w:delText>
        </w:r>
        <w:r>
          <w:rPr>
            <w:rFonts w:hint="eastAsia"/>
          </w:rPr>
          <w:delText>APP</w:delText>
        </w:r>
      </w:del>
    </w:p>
    <w:p w:rsidR="007D2D03" w:rsidRDefault="00190C9D">
      <w:pPr>
        <w:pStyle w:val="2"/>
        <w:spacing w:before="120" w:after="120"/>
        <w:ind w:firstLine="151"/>
        <w:pPrChange w:id="957" w:author="FSMM _" w:date="2019-10-17T19:54:00Z">
          <w:pPr>
            <w:pStyle w:val="1"/>
            <w:spacing w:before="120" w:after="120"/>
          </w:pPr>
        </w:pPrChange>
      </w:pPr>
      <w:bookmarkStart w:id="958" w:name="_Toc22591981"/>
      <w:r>
        <w:rPr>
          <w:rFonts w:hint="eastAsia"/>
        </w:rPr>
        <w:t>2</w:t>
      </w:r>
      <w:r>
        <w:rPr>
          <w:rFonts w:hint="eastAsia"/>
        </w:rPr>
        <w:t>、</w:t>
      </w:r>
      <w:ins w:id="959" w:author="FSMM _" w:date="2019-10-17T19:45:00Z">
        <w:r>
          <w:rPr>
            <w:rFonts w:hint="eastAsia"/>
          </w:rPr>
          <w:t>技术路线</w:t>
        </w:r>
      </w:ins>
      <w:bookmarkEnd w:id="958"/>
      <w:del w:id="960" w:author="FSMM _" w:date="2019-10-17T19:45:00Z">
        <w:r>
          <w:rPr>
            <w:rFonts w:hint="eastAsia"/>
          </w:rPr>
          <w:delText>任务概述</w:delText>
        </w:r>
      </w:del>
    </w:p>
    <w:p w:rsidR="007D2D03" w:rsidRDefault="00190C9D">
      <w:pPr>
        <w:pStyle w:val="2"/>
        <w:ind w:firstLine="151"/>
        <w:rPr>
          <w:del w:id="961" w:author="FSMM _" w:date="2019-10-17T19:55:00Z"/>
        </w:rPr>
      </w:pPr>
      <w:del w:id="962" w:author="FSMM _" w:date="2019-10-17T19:55:00Z">
        <w:r>
          <w:rPr>
            <w:rFonts w:hint="eastAsia"/>
          </w:rPr>
          <w:delText>2.1</w:delText>
        </w:r>
        <w:r>
          <w:rPr>
            <w:rFonts w:hint="eastAsia"/>
          </w:rPr>
          <w:delText>目标</w:delText>
        </w:r>
      </w:del>
    </w:p>
    <w:p w:rsidR="00E0364D" w:rsidRDefault="00190C9D">
      <w:pPr>
        <w:ind w:firstLine="480"/>
        <w:rPr>
          <w:del w:id="963" w:author="FSMM _" w:date="2019-10-17T19:55:00Z"/>
        </w:rPr>
      </w:pPr>
      <w:del w:id="964" w:author="FSMM _" w:date="2019-10-17T19:55:00Z">
        <w:r>
          <w:rPr>
            <w:rFonts w:hint="eastAsia"/>
          </w:rPr>
          <w:delText>设计开发一款</w:delText>
        </w:r>
        <w:r>
          <w:delText>4D GIS</w:delText>
        </w:r>
        <w:r>
          <w:rPr>
            <w:rFonts w:hint="eastAsia"/>
          </w:rPr>
          <w:delText>标记系统，能够在</w:delText>
        </w:r>
        <w:r>
          <w:rPr>
            <w:rFonts w:hint="eastAsia"/>
          </w:rPr>
          <w:delText>Android</w:delText>
        </w:r>
        <w:r>
          <w:rPr>
            <w:rFonts w:hint="eastAsia"/>
          </w:rPr>
          <w:delText>、</w:delText>
        </w:r>
        <w:r>
          <w:rPr>
            <w:rFonts w:hint="eastAsia"/>
          </w:rPr>
          <w:delText>IOS</w:delText>
        </w:r>
        <w:r>
          <w:rPr>
            <w:rFonts w:hint="eastAsia"/>
          </w:rPr>
          <w:delText>、</w:delText>
        </w:r>
        <w:r>
          <w:rPr>
            <w:rFonts w:hint="eastAsia"/>
          </w:rPr>
          <w:delText>PC Client</w:delText>
        </w:r>
        <w:r>
          <w:rPr>
            <w:rFonts w:hint="eastAsia"/>
          </w:rPr>
          <w:delText>、</w:delText>
        </w:r>
        <w:r>
          <w:rPr>
            <w:rFonts w:hint="eastAsia"/>
          </w:rPr>
          <w:delText>Web</w:delText>
        </w:r>
        <w:r>
          <w:rPr>
            <w:rFonts w:hint="eastAsia"/>
          </w:rPr>
          <w:delText>终端进行</w:delText>
        </w:r>
        <w:r>
          <w:rPr>
            <w:rFonts w:hint="eastAsia"/>
          </w:rPr>
          <w:delText>2D</w:delText>
        </w:r>
        <w:r>
          <w:rPr>
            <w:rFonts w:hint="eastAsia"/>
          </w:rPr>
          <w:delText>、</w:delText>
        </w:r>
        <w:r>
          <w:rPr>
            <w:rFonts w:hint="eastAsia"/>
          </w:rPr>
          <w:delText>3D</w:delText>
        </w:r>
        <w:r>
          <w:rPr>
            <w:rFonts w:hint="eastAsia"/>
          </w:rPr>
          <w:delText>、</w:delText>
        </w:r>
        <w:r>
          <w:rPr>
            <w:rFonts w:hint="eastAsia"/>
          </w:rPr>
          <w:delText>4D</w:delText>
        </w:r>
        <w:r>
          <w:rPr>
            <w:rFonts w:hint="eastAsia"/>
          </w:rPr>
          <w:delText>标记。支持用户及时查询、离线标记和在线集中上传。有专门的数据库用于管理数据。多终端采集的信息可以同步，多数据源的数据能够整合。系统能够以“地图</w:delText>
        </w:r>
        <w:r>
          <w:rPr>
            <w:rFonts w:hint="eastAsia"/>
          </w:rPr>
          <w:delText>+</w:delText>
        </w:r>
        <w:r>
          <w:rPr>
            <w:rFonts w:hint="eastAsia"/>
          </w:rPr>
          <w:delText>时间轴”的样式显示标记和图层。用户可以自定义标记类型，并且根据标记类型指定图层。</w:delText>
        </w:r>
      </w:del>
    </w:p>
    <w:p w:rsidR="00E0364D" w:rsidRDefault="00190C9D">
      <w:pPr>
        <w:pStyle w:val="2"/>
        <w:ind w:firstLine="151"/>
        <w:rPr>
          <w:del w:id="965" w:author="FSMM _" w:date="2019-10-17T19:55:00Z"/>
        </w:rPr>
      </w:pPr>
      <w:del w:id="966" w:author="FSMM _" w:date="2019-10-17T19:55:00Z">
        <w:r>
          <w:rPr>
            <w:rFonts w:hint="eastAsia"/>
          </w:rPr>
          <w:delText>2.2</w:delText>
        </w:r>
        <w:r>
          <w:rPr>
            <w:rFonts w:hint="eastAsia"/>
          </w:rPr>
          <w:delText>运行环境</w:delText>
        </w:r>
      </w:del>
    </w:p>
    <w:p w:rsidR="00E0364D" w:rsidRDefault="00190C9D">
      <w:pPr>
        <w:pStyle w:val="22"/>
        <w:numPr>
          <w:ilvl w:val="0"/>
          <w:numId w:val="1"/>
        </w:numPr>
        <w:ind w:firstLineChars="0"/>
        <w:rPr>
          <w:del w:id="967" w:author="FSMM _" w:date="2019-10-17T19:55:00Z"/>
          <w:b/>
        </w:rPr>
      </w:pPr>
      <w:del w:id="968" w:author="FSMM _" w:date="2019-10-17T19:55:00Z">
        <w:r>
          <w:rPr>
            <w:rFonts w:hint="eastAsia"/>
            <w:b/>
          </w:rPr>
          <w:delText>客户端程序：</w:delText>
        </w:r>
      </w:del>
    </w:p>
    <w:p w:rsidR="00E0364D" w:rsidRDefault="00190C9D">
      <w:pPr>
        <w:ind w:firstLine="480"/>
        <w:rPr>
          <w:del w:id="969" w:author="FSMM _" w:date="2019-10-17T19:55:00Z"/>
        </w:rPr>
      </w:pPr>
      <w:del w:id="970" w:author="FSMM _" w:date="2019-10-17T19:55:00Z">
        <w:r>
          <w:rPr>
            <w:rFonts w:hint="eastAsia"/>
          </w:rPr>
          <w:delText>客户端程序可以运行在装有</w:delText>
        </w:r>
        <w:r>
          <w:rPr>
            <w:rFonts w:hint="eastAsia"/>
          </w:rPr>
          <w:delText xml:space="preserve"> Android </w:delText>
        </w:r>
        <w:r>
          <w:rPr>
            <w:rFonts w:hint="eastAsia"/>
          </w:rPr>
          <w:delText>操作系统或</w:delText>
        </w:r>
        <w:r>
          <w:rPr>
            <w:rFonts w:hint="eastAsia"/>
          </w:rPr>
          <w:delText>IOS</w:delText>
        </w:r>
        <w:r>
          <w:rPr>
            <w:rFonts w:hint="eastAsia"/>
          </w:rPr>
          <w:delText>的智能手机、平板电脑上，</w:delText>
        </w:r>
        <w:r>
          <w:rPr>
            <w:rFonts w:hint="eastAsia"/>
          </w:rPr>
          <w:delText>web</w:delText>
        </w:r>
        <w:r>
          <w:rPr>
            <w:rFonts w:hint="eastAsia"/>
          </w:rPr>
          <w:delText>网页以及个人笔记本电脑上，需要满足的具体要求如下：</w:delText>
        </w:r>
      </w:del>
    </w:p>
    <w:p w:rsidR="00E0364D" w:rsidRDefault="00190C9D">
      <w:pPr>
        <w:ind w:firstLine="480"/>
        <w:rPr>
          <w:del w:id="971" w:author="FSMM _" w:date="2019-10-17T19:55:00Z"/>
        </w:rPr>
      </w:pPr>
      <w:del w:id="972" w:author="FSMM _" w:date="2019-10-17T19:55:00Z">
        <w:r>
          <w:rPr>
            <w:rFonts w:hint="eastAsia"/>
          </w:rPr>
          <w:delText>Android</w:delText>
        </w:r>
        <w:r>
          <w:rPr>
            <w:rFonts w:hint="eastAsia"/>
          </w:rPr>
          <w:delText>系统：</w:delText>
        </w:r>
      </w:del>
    </w:p>
    <w:tbl>
      <w:tblPr>
        <w:tblStyle w:val="af"/>
        <w:tblW w:w="7371" w:type="dxa"/>
        <w:tblInd w:w="1242" w:type="dxa"/>
        <w:tblLayout w:type="fixed"/>
        <w:tblLook w:val="04A0" w:firstRow="1" w:lastRow="0" w:firstColumn="1" w:lastColumn="0" w:noHBand="0" w:noVBand="1"/>
      </w:tblPr>
      <w:tblGrid>
        <w:gridCol w:w="2694"/>
        <w:gridCol w:w="4677"/>
      </w:tblGrid>
      <w:tr w:rsidR="00E0364D">
        <w:trPr>
          <w:del w:id="973" w:author="FSMM _" w:date="2019-10-17T19:55:00Z"/>
        </w:trPr>
        <w:tc>
          <w:tcPr>
            <w:tcW w:w="2694" w:type="dxa"/>
          </w:tcPr>
          <w:p w:rsidR="00E0364D" w:rsidRDefault="00190C9D">
            <w:pPr>
              <w:ind w:firstLineChars="0" w:firstLine="0"/>
              <w:jc w:val="center"/>
              <w:rPr>
                <w:del w:id="974" w:author="FSMM _" w:date="2019-10-17T19:55:00Z"/>
              </w:rPr>
            </w:pPr>
            <w:del w:id="975" w:author="FSMM _" w:date="2019-10-17T19:55:00Z">
              <w:r>
                <w:rPr>
                  <w:rFonts w:hint="eastAsia"/>
                </w:rPr>
                <w:delText>操作系统</w:delText>
              </w:r>
            </w:del>
          </w:p>
        </w:tc>
        <w:tc>
          <w:tcPr>
            <w:tcW w:w="4677" w:type="dxa"/>
          </w:tcPr>
          <w:p w:rsidR="00E0364D" w:rsidRDefault="00190C9D">
            <w:pPr>
              <w:ind w:firstLineChars="0" w:firstLine="0"/>
              <w:jc w:val="center"/>
              <w:rPr>
                <w:del w:id="976" w:author="FSMM _" w:date="2019-10-17T19:55:00Z"/>
              </w:rPr>
            </w:pPr>
            <w:del w:id="977" w:author="FSMM _" w:date="2019-10-17T19:55:00Z">
              <w:r>
                <w:rPr>
                  <w:rFonts w:hint="eastAsia"/>
                </w:rPr>
                <w:delText xml:space="preserve">Android 4.1  </w:delText>
              </w:r>
              <w:r>
                <w:rPr>
                  <w:rFonts w:hint="eastAsia"/>
                </w:rPr>
                <w:delText>以上</w:delText>
              </w:r>
            </w:del>
          </w:p>
        </w:tc>
      </w:tr>
      <w:tr w:rsidR="00E0364D">
        <w:trPr>
          <w:del w:id="978" w:author="FSMM _" w:date="2019-10-17T19:55:00Z"/>
        </w:trPr>
        <w:tc>
          <w:tcPr>
            <w:tcW w:w="2694" w:type="dxa"/>
          </w:tcPr>
          <w:p w:rsidR="00E0364D" w:rsidRDefault="00190C9D">
            <w:pPr>
              <w:ind w:firstLineChars="0" w:firstLine="0"/>
              <w:jc w:val="center"/>
              <w:rPr>
                <w:del w:id="979" w:author="FSMM _" w:date="2019-10-17T19:55:00Z"/>
              </w:rPr>
            </w:pPr>
            <w:del w:id="980" w:author="FSMM _" w:date="2019-10-17T19:55:00Z">
              <w:r>
                <w:rPr>
                  <w:rFonts w:hint="eastAsia"/>
                </w:rPr>
                <w:delText>处理器</w:delText>
              </w:r>
            </w:del>
          </w:p>
        </w:tc>
        <w:tc>
          <w:tcPr>
            <w:tcW w:w="4677" w:type="dxa"/>
          </w:tcPr>
          <w:p w:rsidR="00E0364D" w:rsidRDefault="00190C9D">
            <w:pPr>
              <w:ind w:firstLineChars="0" w:firstLine="0"/>
              <w:jc w:val="center"/>
              <w:rPr>
                <w:del w:id="981" w:author="FSMM _" w:date="2019-10-17T19:55:00Z"/>
              </w:rPr>
            </w:pPr>
            <w:del w:id="982" w:author="FSMM _" w:date="2019-10-17T19:55:00Z">
              <w:r>
                <w:rPr>
                  <w:rFonts w:hint="eastAsia"/>
                </w:rPr>
                <w:delText>高通骁龙</w:delText>
              </w:r>
              <w:r>
                <w:rPr>
                  <w:rFonts w:hint="eastAsia"/>
                </w:rPr>
                <w:delText>  200 </w:delText>
              </w:r>
              <w:r>
                <w:rPr>
                  <w:rFonts w:hint="eastAsia"/>
                </w:rPr>
                <w:delText>以上</w:delText>
              </w:r>
              <w:r>
                <w:rPr>
                  <w:rFonts w:hint="eastAsia"/>
                </w:rPr>
                <w:delText> </w:delText>
              </w:r>
            </w:del>
          </w:p>
        </w:tc>
      </w:tr>
      <w:tr w:rsidR="00E0364D">
        <w:trPr>
          <w:del w:id="983" w:author="FSMM _" w:date="2019-10-17T19:55:00Z"/>
        </w:trPr>
        <w:tc>
          <w:tcPr>
            <w:tcW w:w="2694" w:type="dxa"/>
          </w:tcPr>
          <w:p w:rsidR="00E0364D" w:rsidRDefault="00190C9D">
            <w:pPr>
              <w:ind w:firstLineChars="0" w:firstLine="0"/>
              <w:jc w:val="center"/>
              <w:rPr>
                <w:del w:id="984" w:author="FSMM _" w:date="2019-10-17T19:55:00Z"/>
              </w:rPr>
            </w:pPr>
            <w:del w:id="985" w:author="FSMM _" w:date="2019-10-17T19:55:00Z">
              <w:r>
                <w:rPr>
                  <w:rFonts w:hint="eastAsia"/>
                </w:rPr>
                <w:delText>运行</w:delText>
              </w:r>
              <w:r>
                <w:rPr>
                  <w:rFonts w:hint="eastAsia"/>
                </w:rPr>
                <w:delText>RAM</w:delText>
              </w:r>
            </w:del>
          </w:p>
        </w:tc>
        <w:tc>
          <w:tcPr>
            <w:tcW w:w="4677" w:type="dxa"/>
          </w:tcPr>
          <w:p w:rsidR="00E0364D" w:rsidRDefault="00190C9D">
            <w:pPr>
              <w:ind w:firstLineChars="0" w:firstLine="0"/>
              <w:jc w:val="center"/>
              <w:rPr>
                <w:del w:id="986" w:author="FSMM _" w:date="2019-10-17T19:55:00Z"/>
              </w:rPr>
            </w:pPr>
            <w:del w:id="987" w:author="FSMM _" w:date="2019-10-17T19:55:00Z">
              <w:r>
                <w:delText>1</w:delText>
              </w:r>
              <w:r>
                <w:rPr>
                  <w:rFonts w:hint="eastAsia"/>
                </w:rPr>
                <w:delText xml:space="preserve">G </w:delText>
              </w:r>
              <w:r>
                <w:rPr>
                  <w:rFonts w:hint="eastAsia"/>
                </w:rPr>
                <w:delText>以上</w:delText>
              </w:r>
            </w:del>
          </w:p>
        </w:tc>
      </w:tr>
      <w:tr w:rsidR="00E0364D">
        <w:trPr>
          <w:del w:id="988" w:author="FSMM _" w:date="2019-10-17T19:55:00Z"/>
        </w:trPr>
        <w:tc>
          <w:tcPr>
            <w:tcW w:w="2694" w:type="dxa"/>
          </w:tcPr>
          <w:p w:rsidR="00E0364D" w:rsidRDefault="00190C9D">
            <w:pPr>
              <w:ind w:firstLineChars="0" w:firstLine="0"/>
              <w:jc w:val="center"/>
              <w:rPr>
                <w:del w:id="989" w:author="FSMM _" w:date="2019-10-17T19:55:00Z"/>
              </w:rPr>
            </w:pPr>
            <w:del w:id="990" w:author="FSMM _" w:date="2019-10-17T19:55:00Z">
              <w:r>
                <w:rPr>
                  <w:rFonts w:hint="eastAsia"/>
                </w:rPr>
                <w:delText>存储空间</w:delText>
              </w:r>
            </w:del>
          </w:p>
        </w:tc>
        <w:tc>
          <w:tcPr>
            <w:tcW w:w="4677" w:type="dxa"/>
          </w:tcPr>
          <w:p w:rsidR="00E0364D" w:rsidRDefault="00190C9D">
            <w:pPr>
              <w:ind w:firstLineChars="0" w:firstLine="0"/>
              <w:jc w:val="center"/>
              <w:rPr>
                <w:del w:id="991" w:author="FSMM _" w:date="2019-10-17T19:55:00Z"/>
              </w:rPr>
            </w:pPr>
            <w:del w:id="992" w:author="FSMM _" w:date="2019-10-17T19:55:00Z">
              <w:r>
                <w:rPr>
                  <w:rFonts w:hint="eastAsia"/>
                </w:rPr>
                <w:delText xml:space="preserve">50MB </w:delText>
              </w:r>
              <w:r>
                <w:rPr>
                  <w:rFonts w:hint="eastAsia"/>
                </w:rPr>
                <w:delText>以上</w:delText>
              </w:r>
              <w:r>
                <w:rPr>
                  <w:rFonts w:hint="eastAsia"/>
                </w:rPr>
                <w:delText> </w:delText>
              </w:r>
            </w:del>
          </w:p>
        </w:tc>
      </w:tr>
      <w:tr w:rsidR="00E0364D">
        <w:trPr>
          <w:del w:id="993" w:author="FSMM _" w:date="2019-10-17T19:55:00Z"/>
        </w:trPr>
        <w:tc>
          <w:tcPr>
            <w:tcW w:w="2694" w:type="dxa"/>
          </w:tcPr>
          <w:p w:rsidR="00E0364D" w:rsidRDefault="00190C9D">
            <w:pPr>
              <w:ind w:firstLineChars="0" w:firstLine="0"/>
              <w:jc w:val="center"/>
              <w:rPr>
                <w:del w:id="994" w:author="FSMM _" w:date="2019-10-17T19:55:00Z"/>
              </w:rPr>
            </w:pPr>
            <w:del w:id="995" w:author="FSMM _" w:date="2019-10-17T19:55:00Z">
              <w:r>
                <w:rPr>
                  <w:rFonts w:hint="eastAsia"/>
                </w:rPr>
                <w:delText>其他要求</w:delText>
              </w:r>
            </w:del>
          </w:p>
        </w:tc>
        <w:tc>
          <w:tcPr>
            <w:tcW w:w="4677" w:type="dxa"/>
          </w:tcPr>
          <w:p w:rsidR="00E0364D" w:rsidRDefault="00190C9D">
            <w:pPr>
              <w:ind w:firstLineChars="0" w:firstLine="0"/>
              <w:jc w:val="center"/>
              <w:rPr>
                <w:del w:id="996" w:author="FSMM _" w:date="2019-10-17T19:55:00Z"/>
              </w:rPr>
            </w:pPr>
            <w:del w:id="997" w:author="FSMM _" w:date="2019-10-17T19:55:00Z">
              <w:r>
                <w:rPr>
                  <w:rFonts w:hint="eastAsia"/>
                </w:rPr>
                <w:delText>支持</w:delText>
              </w:r>
              <w:r>
                <w:rPr>
                  <w:rFonts w:hint="eastAsia"/>
                </w:rPr>
                <w:delText xml:space="preserve"> GPS </w:delText>
              </w:r>
              <w:r>
                <w:rPr>
                  <w:rFonts w:hint="eastAsia"/>
                </w:rPr>
                <w:delText>导航</w:delText>
              </w:r>
            </w:del>
          </w:p>
        </w:tc>
      </w:tr>
    </w:tbl>
    <w:p w:rsidR="00E0364D" w:rsidRDefault="00190C9D">
      <w:pPr>
        <w:ind w:firstLine="480"/>
        <w:rPr>
          <w:del w:id="998" w:author="FSMM _" w:date="2019-10-17T19:55:00Z"/>
        </w:rPr>
      </w:pPr>
      <w:del w:id="999" w:author="FSMM _" w:date="2019-10-17T19:55:00Z">
        <w:r>
          <w:rPr>
            <w:rFonts w:hint="eastAsia"/>
          </w:rPr>
          <w:delText>IOS</w:delText>
        </w:r>
        <w:r>
          <w:rPr>
            <w:rFonts w:hint="eastAsia"/>
          </w:rPr>
          <w:delText>系统：</w:delText>
        </w:r>
      </w:del>
    </w:p>
    <w:tbl>
      <w:tblPr>
        <w:tblStyle w:val="af"/>
        <w:tblW w:w="7371" w:type="dxa"/>
        <w:tblInd w:w="1242" w:type="dxa"/>
        <w:tblLayout w:type="fixed"/>
        <w:tblLook w:val="04A0" w:firstRow="1" w:lastRow="0" w:firstColumn="1" w:lastColumn="0" w:noHBand="0" w:noVBand="1"/>
      </w:tblPr>
      <w:tblGrid>
        <w:gridCol w:w="2694"/>
        <w:gridCol w:w="4677"/>
      </w:tblGrid>
      <w:tr w:rsidR="00E0364D">
        <w:trPr>
          <w:del w:id="1000" w:author="FSMM _" w:date="2019-10-17T19:55:00Z"/>
        </w:trPr>
        <w:tc>
          <w:tcPr>
            <w:tcW w:w="2694" w:type="dxa"/>
          </w:tcPr>
          <w:p w:rsidR="00E0364D" w:rsidRDefault="00190C9D">
            <w:pPr>
              <w:ind w:firstLineChars="0" w:firstLine="0"/>
              <w:jc w:val="center"/>
              <w:rPr>
                <w:del w:id="1001" w:author="FSMM _" w:date="2019-10-17T19:55:00Z"/>
              </w:rPr>
            </w:pPr>
            <w:del w:id="1002" w:author="FSMM _" w:date="2019-10-17T19:55:00Z">
              <w:r>
                <w:rPr>
                  <w:rFonts w:hint="eastAsia"/>
                </w:rPr>
                <w:delText>操作系统</w:delText>
              </w:r>
            </w:del>
          </w:p>
        </w:tc>
        <w:tc>
          <w:tcPr>
            <w:tcW w:w="4677" w:type="dxa"/>
          </w:tcPr>
          <w:p w:rsidR="00E0364D" w:rsidRDefault="00190C9D">
            <w:pPr>
              <w:ind w:firstLineChars="0" w:firstLine="0"/>
              <w:jc w:val="center"/>
              <w:rPr>
                <w:del w:id="1003" w:author="FSMM _" w:date="2019-10-17T19:55:00Z"/>
              </w:rPr>
            </w:pPr>
            <w:del w:id="1004" w:author="FSMM _" w:date="2019-10-17T19:55:00Z">
              <w:r>
                <w:rPr>
                  <w:rFonts w:hint="eastAsia"/>
                </w:rPr>
                <w:delText>IOS </w:delText>
              </w:r>
              <w:r>
                <w:delText>7</w:delText>
              </w:r>
              <w:r>
                <w:rPr>
                  <w:rFonts w:hint="eastAsia"/>
                </w:rPr>
                <w:delText>.</w:delText>
              </w:r>
              <w:r>
                <w:delText>0</w:delText>
              </w:r>
              <w:r>
                <w:rPr>
                  <w:rFonts w:hint="eastAsia"/>
                </w:rPr>
                <w:delText xml:space="preserve">  </w:delText>
              </w:r>
              <w:r>
                <w:rPr>
                  <w:rFonts w:hint="eastAsia"/>
                </w:rPr>
                <w:delText>以上</w:delText>
              </w:r>
            </w:del>
          </w:p>
        </w:tc>
      </w:tr>
      <w:tr w:rsidR="00E0364D">
        <w:trPr>
          <w:del w:id="1005" w:author="FSMM _" w:date="2019-10-17T19:55:00Z"/>
        </w:trPr>
        <w:tc>
          <w:tcPr>
            <w:tcW w:w="2694" w:type="dxa"/>
          </w:tcPr>
          <w:p w:rsidR="00E0364D" w:rsidRDefault="00190C9D">
            <w:pPr>
              <w:ind w:firstLineChars="0" w:firstLine="0"/>
              <w:jc w:val="center"/>
              <w:rPr>
                <w:del w:id="1006" w:author="FSMM _" w:date="2019-10-17T19:55:00Z"/>
              </w:rPr>
            </w:pPr>
            <w:del w:id="1007" w:author="FSMM _" w:date="2019-10-17T19:55:00Z">
              <w:r>
                <w:rPr>
                  <w:rFonts w:hint="eastAsia"/>
                </w:rPr>
                <w:delText>处理器</w:delText>
              </w:r>
            </w:del>
          </w:p>
        </w:tc>
        <w:tc>
          <w:tcPr>
            <w:tcW w:w="4677" w:type="dxa"/>
          </w:tcPr>
          <w:p w:rsidR="00E0364D" w:rsidRDefault="00190C9D">
            <w:pPr>
              <w:ind w:firstLineChars="0" w:firstLine="0"/>
              <w:jc w:val="center"/>
              <w:rPr>
                <w:del w:id="1008" w:author="FSMM _" w:date="2019-10-17T19:55:00Z"/>
              </w:rPr>
            </w:pPr>
            <w:del w:id="1009" w:author="FSMM _" w:date="2019-10-17T19:55:00Z">
              <w:r>
                <w:delText>Apple A7</w:delText>
              </w:r>
              <w:r>
                <w:rPr>
                  <w:rFonts w:hint="eastAsia"/>
                </w:rPr>
                <w:delText> </w:delText>
              </w:r>
              <w:r>
                <w:rPr>
                  <w:rFonts w:hint="eastAsia"/>
                </w:rPr>
                <w:delText>以上</w:delText>
              </w:r>
              <w:r>
                <w:rPr>
                  <w:rFonts w:hint="eastAsia"/>
                </w:rPr>
                <w:delText> </w:delText>
              </w:r>
            </w:del>
          </w:p>
        </w:tc>
      </w:tr>
      <w:tr w:rsidR="00E0364D">
        <w:trPr>
          <w:del w:id="1010" w:author="FSMM _" w:date="2019-10-17T19:55:00Z"/>
        </w:trPr>
        <w:tc>
          <w:tcPr>
            <w:tcW w:w="2694" w:type="dxa"/>
          </w:tcPr>
          <w:p w:rsidR="00E0364D" w:rsidRDefault="00190C9D">
            <w:pPr>
              <w:ind w:firstLineChars="0" w:firstLine="0"/>
              <w:jc w:val="center"/>
              <w:rPr>
                <w:del w:id="1011" w:author="FSMM _" w:date="2019-10-17T19:55:00Z"/>
              </w:rPr>
            </w:pPr>
            <w:del w:id="1012" w:author="FSMM _" w:date="2019-10-17T19:55:00Z">
              <w:r>
                <w:rPr>
                  <w:rFonts w:hint="eastAsia"/>
                </w:rPr>
                <w:delText>运行</w:delText>
              </w:r>
              <w:r>
                <w:rPr>
                  <w:rFonts w:hint="eastAsia"/>
                </w:rPr>
                <w:delText>RAM</w:delText>
              </w:r>
            </w:del>
          </w:p>
        </w:tc>
        <w:tc>
          <w:tcPr>
            <w:tcW w:w="4677" w:type="dxa"/>
          </w:tcPr>
          <w:p w:rsidR="00E0364D" w:rsidRDefault="00190C9D">
            <w:pPr>
              <w:ind w:firstLineChars="0" w:firstLine="0"/>
              <w:jc w:val="center"/>
              <w:rPr>
                <w:del w:id="1013" w:author="FSMM _" w:date="2019-10-17T19:55:00Z"/>
              </w:rPr>
            </w:pPr>
            <w:del w:id="1014" w:author="FSMM _" w:date="2019-10-17T19:55:00Z">
              <w:r>
                <w:delText>1</w:delText>
              </w:r>
              <w:r>
                <w:rPr>
                  <w:rFonts w:hint="eastAsia"/>
                </w:rPr>
                <w:delText xml:space="preserve">G </w:delText>
              </w:r>
              <w:r>
                <w:rPr>
                  <w:rFonts w:hint="eastAsia"/>
                </w:rPr>
                <w:delText>以上</w:delText>
              </w:r>
            </w:del>
          </w:p>
        </w:tc>
      </w:tr>
      <w:tr w:rsidR="00E0364D">
        <w:trPr>
          <w:del w:id="1015" w:author="FSMM _" w:date="2019-10-17T19:55:00Z"/>
        </w:trPr>
        <w:tc>
          <w:tcPr>
            <w:tcW w:w="2694" w:type="dxa"/>
          </w:tcPr>
          <w:p w:rsidR="00E0364D" w:rsidRDefault="00190C9D">
            <w:pPr>
              <w:ind w:firstLineChars="0" w:firstLine="0"/>
              <w:jc w:val="center"/>
              <w:rPr>
                <w:del w:id="1016" w:author="FSMM _" w:date="2019-10-17T19:55:00Z"/>
              </w:rPr>
            </w:pPr>
            <w:del w:id="1017" w:author="FSMM _" w:date="2019-10-17T19:55:00Z">
              <w:r>
                <w:rPr>
                  <w:rFonts w:hint="eastAsia"/>
                </w:rPr>
                <w:delText>存储空间</w:delText>
              </w:r>
            </w:del>
          </w:p>
        </w:tc>
        <w:tc>
          <w:tcPr>
            <w:tcW w:w="4677" w:type="dxa"/>
          </w:tcPr>
          <w:p w:rsidR="00E0364D" w:rsidRDefault="00190C9D">
            <w:pPr>
              <w:ind w:firstLineChars="0" w:firstLine="0"/>
              <w:jc w:val="center"/>
              <w:rPr>
                <w:del w:id="1018" w:author="FSMM _" w:date="2019-10-17T19:55:00Z"/>
              </w:rPr>
            </w:pPr>
            <w:del w:id="1019" w:author="FSMM _" w:date="2019-10-17T19:55:00Z">
              <w:r>
                <w:rPr>
                  <w:rFonts w:hint="eastAsia"/>
                  <w:b/>
                </w:rPr>
                <w:delText>50MB</w:delText>
              </w:r>
              <w:r>
                <w:rPr>
                  <w:rFonts w:hint="eastAsia"/>
                </w:rPr>
                <w:delText xml:space="preserve"> </w:delText>
              </w:r>
              <w:r>
                <w:rPr>
                  <w:rFonts w:hint="eastAsia"/>
                </w:rPr>
                <w:delText>以上</w:delText>
              </w:r>
              <w:r>
                <w:rPr>
                  <w:rFonts w:hint="eastAsia"/>
                </w:rPr>
                <w:delText> </w:delText>
              </w:r>
            </w:del>
          </w:p>
        </w:tc>
      </w:tr>
      <w:tr w:rsidR="00E0364D">
        <w:trPr>
          <w:del w:id="1020" w:author="FSMM _" w:date="2019-10-17T19:55:00Z"/>
        </w:trPr>
        <w:tc>
          <w:tcPr>
            <w:tcW w:w="2694" w:type="dxa"/>
          </w:tcPr>
          <w:p w:rsidR="00E0364D" w:rsidRDefault="00190C9D">
            <w:pPr>
              <w:ind w:firstLineChars="0" w:firstLine="0"/>
              <w:jc w:val="center"/>
              <w:rPr>
                <w:del w:id="1021" w:author="FSMM _" w:date="2019-10-17T19:55:00Z"/>
              </w:rPr>
            </w:pPr>
            <w:del w:id="1022" w:author="FSMM _" w:date="2019-10-17T19:55:00Z">
              <w:r>
                <w:rPr>
                  <w:rFonts w:hint="eastAsia"/>
                </w:rPr>
                <w:delText>其他要求</w:delText>
              </w:r>
            </w:del>
          </w:p>
        </w:tc>
        <w:tc>
          <w:tcPr>
            <w:tcW w:w="4677" w:type="dxa"/>
          </w:tcPr>
          <w:p w:rsidR="00E0364D" w:rsidRDefault="00190C9D">
            <w:pPr>
              <w:ind w:firstLineChars="0" w:firstLine="0"/>
              <w:jc w:val="center"/>
              <w:rPr>
                <w:del w:id="1023" w:author="FSMM _" w:date="2019-10-17T19:55:00Z"/>
              </w:rPr>
            </w:pPr>
            <w:del w:id="1024" w:author="FSMM _" w:date="2019-10-17T19:55:00Z">
              <w:r>
                <w:rPr>
                  <w:rFonts w:hint="eastAsia"/>
                </w:rPr>
                <w:delText>支持</w:delText>
              </w:r>
              <w:r>
                <w:rPr>
                  <w:rFonts w:hint="eastAsia"/>
                </w:rPr>
                <w:delText xml:space="preserve"> GPS </w:delText>
              </w:r>
              <w:r>
                <w:rPr>
                  <w:rFonts w:hint="eastAsia"/>
                </w:rPr>
                <w:delText>导航</w:delText>
              </w:r>
            </w:del>
          </w:p>
        </w:tc>
      </w:tr>
    </w:tbl>
    <w:p w:rsidR="00E0364D" w:rsidRDefault="00190C9D">
      <w:pPr>
        <w:ind w:firstLine="480"/>
        <w:rPr>
          <w:del w:id="1025" w:author="FSMM _" w:date="2019-10-17T19:55:00Z"/>
        </w:rPr>
      </w:pPr>
      <w:del w:id="1026" w:author="FSMM _" w:date="2019-10-17T19:55:00Z">
        <w:r>
          <w:delText>W</w:delText>
        </w:r>
        <w:r>
          <w:rPr>
            <w:rFonts w:hint="eastAsia"/>
          </w:rPr>
          <w:delText>eb</w:delText>
        </w:r>
        <w:r>
          <w:rPr>
            <w:rFonts w:hint="eastAsia"/>
          </w:rPr>
          <w:delText>及</w:delText>
        </w:r>
        <w:r>
          <w:rPr>
            <w:rFonts w:hint="eastAsia"/>
          </w:rPr>
          <w:delText>PC</w:delText>
        </w:r>
        <w:r>
          <w:rPr>
            <w:rFonts w:hint="eastAsia"/>
          </w:rPr>
          <w:delText>端：</w:delText>
        </w:r>
      </w:del>
    </w:p>
    <w:tbl>
      <w:tblPr>
        <w:tblStyle w:val="af"/>
        <w:tblW w:w="7371" w:type="dxa"/>
        <w:tblInd w:w="1242" w:type="dxa"/>
        <w:tblLayout w:type="fixed"/>
        <w:tblLook w:val="04A0" w:firstRow="1" w:lastRow="0" w:firstColumn="1" w:lastColumn="0" w:noHBand="0" w:noVBand="1"/>
      </w:tblPr>
      <w:tblGrid>
        <w:gridCol w:w="2694"/>
        <w:gridCol w:w="4677"/>
      </w:tblGrid>
      <w:tr w:rsidR="00E0364D">
        <w:trPr>
          <w:del w:id="1027" w:author="FSMM _" w:date="2019-10-17T19:55:00Z"/>
        </w:trPr>
        <w:tc>
          <w:tcPr>
            <w:tcW w:w="2694" w:type="dxa"/>
          </w:tcPr>
          <w:p w:rsidR="00E0364D" w:rsidRDefault="00190C9D">
            <w:pPr>
              <w:ind w:firstLineChars="0" w:firstLine="0"/>
              <w:jc w:val="center"/>
              <w:rPr>
                <w:del w:id="1028" w:author="FSMM _" w:date="2019-10-17T19:55:00Z"/>
              </w:rPr>
            </w:pPr>
            <w:del w:id="1029" w:author="FSMM _" w:date="2019-10-17T19:55:00Z">
              <w:r>
                <w:rPr>
                  <w:rFonts w:hint="eastAsia"/>
                </w:rPr>
                <w:delText>操作系统</w:delText>
              </w:r>
            </w:del>
          </w:p>
        </w:tc>
        <w:tc>
          <w:tcPr>
            <w:tcW w:w="4677" w:type="dxa"/>
          </w:tcPr>
          <w:p w:rsidR="00E0364D" w:rsidRDefault="00190C9D">
            <w:pPr>
              <w:ind w:firstLineChars="0" w:firstLine="0"/>
              <w:jc w:val="center"/>
              <w:rPr>
                <w:del w:id="1030" w:author="FSMM _" w:date="2019-10-17T19:55:00Z"/>
              </w:rPr>
            </w:pPr>
            <w:del w:id="1031" w:author="FSMM _" w:date="2019-10-17T19:55:00Z">
              <w:r>
                <w:rPr>
                  <w:rFonts w:hint="eastAsia"/>
                </w:rPr>
                <w:delText>W</w:delText>
              </w:r>
              <w:r>
                <w:delText>i</w:delText>
              </w:r>
              <w:r>
                <w:rPr>
                  <w:rFonts w:hint="eastAsia"/>
                </w:rPr>
                <w:delText>ndows</w:delText>
              </w:r>
            </w:del>
          </w:p>
        </w:tc>
      </w:tr>
      <w:tr w:rsidR="00E0364D">
        <w:trPr>
          <w:del w:id="1032" w:author="FSMM _" w:date="2019-10-17T19:55:00Z"/>
        </w:trPr>
        <w:tc>
          <w:tcPr>
            <w:tcW w:w="2694" w:type="dxa"/>
          </w:tcPr>
          <w:p w:rsidR="00E0364D" w:rsidRDefault="00190C9D">
            <w:pPr>
              <w:ind w:firstLineChars="0" w:firstLine="0"/>
              <w:jc w:val="center"/>
              <w:rPr>
                <w:del w:id="1033" w:author="FSMM _" w:date="2019-10-17T19:55:00Z"/>
              </w:rPr>
            </w:pPr>
            <w:del w:id="1034" w:author="FSMM _" w:date="2019-10-17T19:55:00Z">
              <w:r>
                <w:rPr>
                  <w:rFonts w:hint="eastAsia"/>
                </w:rPr>
                <w:delText>运行</w:delText>
              </w:r>
              <w:r>
                <w:rPr>
                  <w:rFonts w:hint="eastAsia"/>
                </w:rPr>
                <w:delText>RAM</w:delText>
              </w:r>
            </w:del>
          </w:p>
        </w:tc>
        <w:tc>
          <w:tcPr>
            <w:tcW w:w="4677" w:type="dxa"/>
          </w:tcPr>
          <w:p w:rsidR="00E0364D" w:rsidRDefault="00190C9D">
            <w:pPr>
              <w:ind w:firstLineChars="0" w:firstLine="0"/>
              <w:jc w:val="center"/>
              <w:rPr>
                <w:del w:id="1035" w:author="FSMM _" w:date="2019-10-17T19:55:00Z"/>
              </w:rPr>
            </w:pPr>
            <w:del w:id="1036" w:author="FSMM _" w:date="2019-10-17T19:55:00Z">
              <w:r>
                <w:delText>4</w:delText>
              </w:r>
              <w:r>
                <w:rPr>
                  <w:rFonts w:hint="eastAsia"/>
                </w:rPr>
                <w:delText xml:space="preserve">G </w:delText>
              </w:r>
              <w:r>
                <w:rPr>
                  <w:rFonts w:hint="eastAsia"/>
                </w:rPr>
                <w:delText>以上</w:delText>
              </w:r>
            </w:del>
          </w:p>
        </w:tc>
      </w:tr>
      <w:tr w:rsidR="00E0364D">
        <w:trPr>
          <w:del w:id="1037" w:author="FSMM _" w:date="2019-10-17T19:55:00Z"/>
        </w:trPr>
        <w:tc>
          <w:tcPr>
            <w:tcW w:w="2694" w:type="dxa"/>
          </w:tcPr>
          <w:p w:rsidR="00E0364D" w:rsidRDefault="00190C9D">
            <w:pPr>
              <w:ind w:firstLineChars="0" w:firstLine="0"/>
              <w:jc w:val="center"/>
              <w:rPr>
                <w:del w:id="1038" w:author="FSMM _" w:date="2019-10-17T19:55:00Z"/>
              </w:rPr>
            </w:pPr>
            <w:del w:id="1039" w:author="FSMM _" w:date="2019-10-17T19:55:00Z">
              <w:r>
                <w:rPr>
                  <w:rFonts w:hint="eastAsia"/>
                </w:rPr>
                <w:delText>存储空间</w:delText>
              </w:r>
            </w:del>
          </w:p>
        </w:tc>
        <w:tc>
          <w:tcPr>
            <w:tcW w:w="4677" w:type="dxa"/>
          </w:tcPr>
          <w:p w:rsidR="00E0364D" w:rsidRDefault="00190C9D">
            <w:pPr>
              <w:ind w:firstLineChars="0" w:firstLine="0"/>
              <w:jc w:val="center"/>
              <w:rPr>
                <w:del w:id="1040" w:author="FSMM _" w:date="2019-10-17T19:55:00Z"/>
              </w:rPr>
            </w:pPr>
            <w:del w:id="1041" w:author="FSMM _" w:date="2019-10-17T19:55:00Z">
              <w:r>
                <w:delText>100</w:delText>
              </w:r>
              <w:r>
                <w:rPr>
                  <w:rFonts w:hint="eastAsia"/>
                </w:rPr>
                <w:delText xml:space="preserve">MB </w:delText>
              </w:r>
              <w:r>
                <w:rPr>
                  <w:rFonts w:hint="eastAsia"/>
                </w:rPr>
                <w:delText>以上</w:delText>
              </w:r>
              <w:r>
                <w:rPr>
                  <w:rFonts w:hint="eastAsia"/>
                </w:rPr>
                <w:delText> </w:delText>
              </w:r>
            </w:del>
          </w:p>
        </w:tc>
      </w:tr>
    </w:tbl>
    <w:p w:rsidR="00E0364D" w:rsidRDefault="00E0364D">
      <w:pPr>
        <w:ind w:firstLineChars="0" w:firstLine="0"/>
        <w:rPr>
          <w:del w:id="1042" w:author="FSMM _" w:date="2019-10-17T19:55:00Z"/>
        </w:rPr>
      </w:pPr>
    </w:p>
    <w:p w:rsidR="00E0364D" w:rsidRDefault="00190C9D">
      <w:pPr>
        <w:pStyle w:val="22"/>
        <w:numPr>
          <w:ilvl w:val="0"/>
          <w:numId w:val="1"/>
        </w:numPr>
        <w:ind w:firstLineChars="0"/>
        <w:rPr>
          <w:del w:id="1043" w:author="FSMM _" w:date="2019-10-17T19:55:00Z"/>
          <w:b/>
        </w:rPr>
      </w:pPr>
      <w:del w:id="1044" w:author="FSMM _" w:date="2019-10-17T19:55:00Z">
        <w:r>
          <w:rPr>
            <w:rFonts w:hint="eastAsia"/>
            <w:b/>
          </w:rPr>
          <w:delText>服务器程序：</w:delText>
        </w:r>
      </w:del>
    </w:p>
    <w:p w:rsidR="00E0364D" w:rsidRDefault="00190C9D">
      <w:pPr>
        <w:ind w:firstLineChars="0" w:firstLine="482"/>
        <w:rPr>
          <w:del w:id="1045" w:author="FSMM _" w:date="2019-10-17T19:55:00Z"/>
        </w:rPr>
      </w:pPr>
      <w:del w:id="1046" w:author="FSMM _" w:date="2019-10-17T19:55:00Z">
        <w:r>
          <w:rPr>
            <w:rFonts w:hint="eastAsia"/>
          </w:rPr>
          <w:delText>服务器程序运行在安装有</w:delText>
        </w:r>
        <w:r>
          <w:rPr>
            <w:rFonts w:hint="eastAsia"/>
          </w:rPr>
          <w:delText xml:space="preserve">Windows </w:delText>
        </w:r>
        <w:r>
          <w:rPr>
            <w:rFonts w:hint="eastAsia"/>
          </w:rPr>
          <w:delText>操作系统的服务器上，需要满足的具体要求如下：</w:delText>
        </w:r>
      </w:del>
    </w:p>
    <w:tbl>
      <w:tblPr>
        <w:tblStyle w:val="af"/>
        <w:tblW w:w="7371" w:type="dxa"/>
        <w:tblInd w:w="1242" w:type="dxa"/>
        <w:tblLayout w:type="fixed"/>
        <w:tblLook w:val="04A0" w:firstRow="1" w:lastRow="0" w:firstColumn="1" w:lastColumn="0" w:noHBand="0" w:noVBand="1"/>
      </w:tblPr>
      <w:tblGrid>
        <w:gridCol w:w="2694"/>
        <w:gridCol w:w="4677"/>
      </w:tblGrid>
      <w:tr w:rsidR="00E0364D">
        <w:trPr>
          <w:del w:id="1047" w:author="FSMM _" w:date="2019-10-17T19:55:00Z"/>
        </w:trPr>
        <w:tc>
          <w:tcPr>
            <w:tcW w:w="2694" w:type="dxa"/>
          </w:tcPr>
          <w:p w:rsidR="00E0364D" w:rsidRDefault="00190C9D">
            <w:pPr>
              <w:ind w:firstLineChars="0" w:firstLine="0"/>
              <w:jc w:val="center"/>
              <w:rPr>
                <w:del w:id="1048" w:author="FSMM _" w:date="2019-10-17T19:55:00Z"/>
              </w:rPr>
            </w:pPr>
            <w:del w:id="1049" w:author="FSMM _" w:date="2019-10-17T19:55:00Z">
              <w:r>
                <w:rPr>
                  <w:rFonts w:hint="eastAsia"/>
                </w:rPr>
                <w:delText>操作系统</w:delText>
              </w:r>
            </w:del>
          </w:p>
        </w:tc>
        <w:tc>
          <w:tcPr>
            <w:tcW w:w="4677" w:type="dxa"/>
          </w:tcPr>
          <w:p w:rsidR="00E0364D" w:rsidRDefault="00190C9D">
            <w:pPr>
              <w:ind w:firstLineChars="0" w:firstLine="0"/>
              <w:jc w:val="center"/>
              <w:rPr>
                <w:del w:id="1050" w:author="FSMM _" w:date="2019-10-17T19:55:00Z"/>
              </w:rPr>
            </w:pPr>
            <w:del w:id="1051" w:author="FSMM _" w:date="2019-10-17T19:55:00Z">
              <w:r>
                <w:rPr>
                  <w:rFonts w:hint="eastAsia"/>
                </w:rPr>
                <w:delText>Windows</w:delText>
              </w:r>
              <w:r>
                <w:delText xml:space="preserve"> 7</w:delText>
              </w:r>
              <w:r>
                <w:rPr>
                  <w:rFonts w:hint="eastAsia"/>
                </w:rPr>
                <w:delText>以上</w:delText>
              </w:r>
            </w:del>
          </w:p>
        </w:tc>
      </w:tr>
      <w:tr w:rsidR="00E0364D">
        <w:trPr>
          <w:del w:id="1052" w:author="FSMM _" w:date="2019-10-17T19:55:00Z"/>
        </w:trPr>
        <w:tc>
          <w:tcPr>
            <w:tcW w:w="2694" w:type="dxa"/>
          </w:tcPr>
          <w:p w:rsidR="00E0364D" w:rsidRDefault="00190C9D">
            <w:pPr>
              <w:ind w:firstLineChars="0" w:firstLine="0"/>
              <w:jc w:val="center"/>
              <w:rPr>
                <w:del w:id="1053" w:author="FSMM _" w:date="2019-10-17T19:55:00Z"/>
              </w:rPr>
            </w:pPr>
            <w:del w:id="1054" w:author="FSMM _" w:date="2019-10-17T19:55:00Z">
              <w:r>
                <w:rPr>
                  <w:rFonts w:hint="eastAsia"/>
                </w:rPr>
                <w:delText>数据库</w:delText>
              </w:r>
            </w:del>
          </w:p>
        </w:tc>
        <w:tc>
          <w:tcPr>
            <w:tcW w:w="4677" w:type="dxa"/>
          </w:tcPr>
          <w:p w:rsidR="00E0364D" w:rsidRDefault="00190C9D">
            <w:pPr>
              <w:ind w:firstLineChars="0" w:firstLine="0"/>
              <w:jc w:val="center"/>
              <w:rPr>
                <w:del w:id="1055" w:author="FSMM _" w:date="2019-10-17T19:55:00Z"/>
              </w:rPr>
            </w:pPr>
            <w:del w:id="1056" w:author="FSMM _" w:date="2019-10-17T19:55:00Z">
              <w:r>
                <w:rPr>
                  <w:rFonts w:hint="eastAsia"/>
                </w:rPr>
                <w:delText>MySQL</w:delText>
              </w:r>
            </w:del>
          </w:p>
        </w:tc>
      </w:tr>
      <w:tr w:rsidR="00E0364D">
        <w:trPr>
          <w:del w:id="1057" w:author="FSMM _" w:date="2019-10-17T19:55:00Z"/>
        </w:trPr>
        <w:tc>
          <w:tcPr>
            <w:tcW w:w="2694" w:type="dxa"/>
          </w:tcPr>
          <w:p w:rsidR="00E0364D" w:rsidRDefault="00190C9D">
            <w:pPr>
              <w:ind w:firstLineChars="0" w:firstLine="0"/>
              <w:jc w:val="center"/>
              <w:rPr>
                <w:del w:id="1058" w:author="FSMM _" w:date="2019-10-17T19:55:00Z"/>
              </w:rPr>
            </w:pPr>
            <w:del w:id="1059" w:author="FSMM _" w:date="2019-10-17T19:55:00Z">
              <w:r>
                <w:rPr>
                  <w:rFonts w:hint="eastAsia"/>
                </w:rPr>
                <w:delText>处理器</w:delText>
              </w:r>
            </w:del>
          </w:p>
        </w:tc>
        <w:tc>
          <w:tcPr>
            <w:tcW w:w="4677" w:type="dxa"/>
          </w:tcPr>
          <w:p w:rsidR="00E0364D" w:rsidRDefault="00190C9D">
            <w:pPr>
              <w:ind w:firstLineChars="0" w:firstLine="0"/>
              <w:jc w:val="center"/>
              <w:rPr>
                <w:del w:id="1060" w:author="FSMM _" w:date="2019-10-17T19:55:00Z"/>
              </w:rPr>
            </w:pPr>
            <w:del w:id="1061" w:author="FSMM _" w:date="2019-10-17T19:55:00Z">
              <w:r>
                <w:rPr>
                  <w:rFonts w:hint="eastAsia"/>
                </w:rPr>
                <w:delText>Intel</w:delText>
              </w:r>
            </w:del>
          </w:p>
        </w:tc>
      </w:tr>
      <w:tr w:rsidR="00E0364D">
        <w:trPr>
          <w:del w:id="1062" w:author="FSMM _" w:date="2019-10-17T19:55:00Z"/>
        </w:trPr>
        <w:tc>
          <w:tcPr>
            <w:tcW w:w="2694" w:type="dxa"/>
          </w:tcPr>
          <w:p w:rsidR="00E0364D" w:rsidRDefault="00190C9D">
            <w:pPr>
              <w:ind w:firstLineChars="0" w:firstLine="0"/>
              <w:jc w:val="center"/>
              <w:rPr>
                <w:del w:id="1063" w:author="FSMM _" w:date="2019-10-17T19:55:00Z"/>
              </w:rPr>
            </w:pPr>
            <w:del w:id="1064" w:author="FSMM _" w:date="2019-10-17T19:55:00Z">
              <w:r>
                <w:rPr>
                  <w:rFonts w:hint="eastAsia"/>
                </w:rPr>
                <w:delText>RAM</w:delText>
              </w:r>
            </w:del>
          </w:p>
        </w:tc>
        <w:tc>
          <w:tcPr>
            <w:tcW w:w="4677" w:type="dxa"/>
          </w:tcPr>
          <w:p w:rsidR="00E0364D" w:rsidRDefault="00190C9D">
            <w:pPr>
              <w:ind w:firstLineChars="0" w:firstLine="0"/>
              <w:jc w:val="center"/>
              <w:rPr>
                <w:del w:id="1065" w:author="FSMM _" w:date="2019-10-17T19:55:00Z"/>
              </w:rPr>
            </w:pPr>
            <w:del w:id="1066" w:author="FSMM _" w:date="2019-10-17T19:55:00Z">
              <w:r>
                <w:delText>8</w:delText>
              </w:r>
              <w:r>
                <w:rPr>
                  <w:rFonts w:hint="eastAsia"/>
                </w:rPr>
                <w:delText>GB</w:delText>
              </w:r>
              <w:r>
                <w:rPr>
                  <w:rFonts w:hint="eastAsia"/>
                </w:rPr>
                <w:delText>以上</w:delText>
              </w:r>
            </w:del>
          </w:p>
        </w:tc>
      </w:tr>
      <w:tr w:rsidR="00E0364D">
        <w:trPr>
          <w:del w:id="1067" w:author="FSMM _" w:date="2019-10-17T19:55:00Z"/>
        </w:trPr>
        <w:tc>
          <w:tcPr>
            <w:tcW w:w="2694" w:type="dxa"/>
          </w:tcPr>
          <w:p w:rsidR="00E0364D" w:rsidRDefault="00190C9D">
            <w:pPr>
              <w:ind w:firstLineChars="0" w:firstLine="0"/>
              <w:jc w:val="center"/>
              <w:rPr>
                <w:del w:id="1068" w:author="FSMM _" w:date="2019-10-17T19:55:00Z"/>
              </w:rPr>
            </w:pPr>
            <w:del w:id="1069" w:author="FSMM _" w:date="2019-10-17T19:55:00Z">
              <w:r>
                <w:rPr>
                  <w:rFonts w:hint="eastAsia"/>
                </w:rPr>
                <w:delText>数据存储空间</w:delText>
              </w:r>
            </w:del>
          </w:p>
        </w:tc>
        <w:tc>
          <w:tcPr>
            <w:tcW w:w="4677" w:type="dxa"/>
          </w:tcPr>
          <w:p w:rsidR="00E0364D" w:rsidRDefault="00190C9D">
            <w:pPr>
              <w:ind w:firstLineChars="0" w:firstLine="0"/>
              <w:jc w:val="center"/>
              <w:rPr>
                <w:del w:id="1070" w:author="FSMM _" w:date="2019-10-17T19:55:00Z"/>
              </w:rPr>
            </w:pPr>
            <w:del w:id="1071" w:author="FSMM _" w:date="2019-10-17T19:55:00Z">
              <w:r>
                <w:delText>512</w:delText>
              </w:r>
              <w:r>
                <w:rPr>
                  <w:rFonts w:hint="eastAsia"/>
                </w:rPr>
                <w:delText>GB</w:delText>
              </w:r>
              <w:r>
                <w:rPr>
                  <w:rFonts w:hint="eastAsia"/>
                </w:rPr>
                <w:delText>以上</w:delText>
              </w:r>
            </w:del>
          </w:p>
        </w:tc>
      </w:tr>
      <w:tr w:rsidR="00E0364D">
        <w:trPr>
          <w:del w:id="1072" w:author="FSMM _" w:date="2019-10-17T19:55:00Z"/>
        </w:trPr>
        <w:tc>
          <w:tcPr>
            <w:tcW w:w="2694" w:type="dxa"/>
          </w:tcPr>
          <w:p w:rsidR="00E0364D" w:rsidRDefault="00190C9D">
            <w:pPr>
              <w:ind w:firstLineChars="0" w:firstLine="0"/>
              <w:jc w:val="center"/>
              <w:rPr>
                <w:del w:id="1073" w:author="FSMM _" w:date="2019-10-17T19:55:00Z"/>
              </w:rPr>
            </w:pPr>
            <w:del w:id="1074" w:author="FSMM _" w:date="2019-10-17T19:55:00Z">
              <w:r>
                <w:rPr>
                  <w:rFonts w:hint="eastAsia"/>
                </w:rPr>
                <w:delText>网络</w:delText>
              </w:r>
            </w:del>
          </w:p>
        </w:tc>
        <w:tc>
          <w:tcPr>
            <w:tcW w:w="4677" w:type="dxa"/>
          </w:tcPr>
          <w:p w:rsidR="00E0364D" w:rsidRDefault="00190C9D">
            <w:pPr>
              <w:ind w:firstLineChars="0" w:firstLine="0"/>
              <w:jc w:val="center"/>
              <w:rPr>
                <w:del w:id="1075" w:author="FSMM _" w:date="2019-10-17T19:55:00Z"/>
              </w:rPr>
            </w:pPr>
            <w:del w:id="1076" w:author="FSMM _" w:date="2019-10-17T19:55:00Z">
              <w:r>
                <w:rPr>
                  <w:rFonts w:hint="eastAsia"/>
                </w:rPr>
                <w:delText>支持</w:delText>
              </w:r>
              <w:r>
                <w:rPr>
                  <w:rFonts w:hint="eastAsia"/>
                </w:rPr>
                <w:delText>TCP/</w:delText>
              </w:r>
              <w:r>
                <w:delText>IP</w:delText>
              </w:r>
            </w:del>
          </w:p>
        </w:tc>
      </w:tr>
    </w:tbl>
    <w:p w:rsidR="00E0364D" w:rsidRDefault="00190C9D">
      <w:pPr>
        <w:ind w:firstLineChars="0" w:firstLine="482"/>
        <w:rPr>
          <w:del w:id="1077" w:author="FSMM _" w:date="2019-10-17T19:55:00Z"/>
        </w:rPr>
      </w:pPr>
      <w:ins w:id="1078" w:author="FSMM _" w:date="2019-10-17T19:55:00Z">
        <w:r>
          <w:rPr>
            <w:rFonts w:hint="eastAsia"/>
          </w:rPr>
          <w:t>本系统在设计时采用</w:t>
        </w:r>
        <w:r>
          <w:rPr>
            <w:rFonts w:hint="eastAsia"/>
          </w:rPr>
          <w:t>C/S</w:t>
        </w:r>
        <w:r>
          <w:rPr>
            <w:rFonts w:hint="eastAsia"/>
          </w:rPr>
          <w:t>的架构进行设计。</w:t>
        </w:r>
      </w:ins>
      <w:ins w:id="1079" w:author="FSMM _" w:date="2019-10-17T19:58:00Z">
        <w:r>
          <w:rPr>
            <w:rFonts w:hint="eastAsia"/>
          </w:rPr>
          <w:t>产品设计分层按服务器端和客户端之间的不同来进行。</w:t>
        </w:r>
      </w:ins>
      <w:ins w:id="1080" w:author="FSMM _" w:date="2019-10-17T19:55:00Z">
        <w:r>
          <w:rPr>
            <w:rFonts w:hint="eastAsia"/>
          </w:rPr>
          <w:t>其中服务器端使用</w:t>
        </w:r>
        <w:r>
          <w:rPr>
            <w:rFonts w:hint="eastAsia"/>
          </w:rPr>
          <w:t>apache</w:t>
        </w:r>
        <w:r>
          <w:rPr>
            <w:rFonts w:hint="eastAsia"/>
          </w:rPr>
          <w:t>服务器采用微服务器的架构进行设计，数据库使用</w:t>
        </w:r>
      </w:ins>
      <w:ins w:id="1081" w:author="FSMM _" w:date="2019-10-17T19:56:00Z">
        <w:r>
          <w:rPr>
            <w:rFonts w:hint="eastAsia"/>
          </w:rPr>
          <w:t>SQL Server 2012</w:t>
        </w:r>
      </w:ins>
      <w:ins w:id="1082" w:author="FSMM _" w:date="2019-10-17T19:55:00Z">
        <w:r>
          <w:rPr>
            <w:rFonts w:hint="eastAsia"/>
          </w:rPr>
          <w:t>数据库，编程语言使用</w:t>
        </w:r>
        <w:r>
          <w:rPr>
            <w:rFonts w:hint="eastAsia"/>
          </w:rPr>
          <w:t>Java</w:t>
        </w:r>
        <w:r>
          <w:rPr>
            <w:rFonts w:hint="eastAsia"/>
          </w:rPr>
          <w:t>。客户端使用多平台独立开发</w:t>
        </w:r>
        <w:r>
          <w:rPr>
            <w:rFonts w:hint="eastAsia"/>
          </w:rPr>
          <w:t>App</w:t>
        </w:r>
        <w:r>
          <w:rPr>
            <w:rFonts w:hint="eastAsia"/>
          </w:rPr>
          <w:t>的策略，在</w:t>
        </w:r>
        <w:r>
          <w:rPr>
            <w:rFonts w:hint="eastAsia"/>
          </w:rPr>
          <w:t>ios</w:t>
        </w:r>
        <w:r>
          <w:rPr>
            <w:rFonts w:hint="eastAsia"/>
          </w:rPr>
          <w:t>端和</w:t>
        </w:r>
        <w:r>
          <w:rPr>
            <w:rFonts w:hint="eastAsia"/>
          </w:rPr>
          <w:t>mac os</w:t>
        </w:r>
        <w:r>
          <w:rPr>
            <w:rFonts w:hint="eastAsia"/>
          </w:rPr>
          <w:t>端使用</w:t>
        </w:r>
        <w:r>
          <w:rPr>
            <w:rFonts w:hint="eastAsia"/>
          </w:rPr>
          <w:t>swift</w:t>
        </w:r>
        <w:r>
          <w:rPr>
            <w:rFonts w:hint="eastAsia"/>
          </w:rPr>
          <w:t>进行开发，在</w:t>
        </w:r>
        <w:r>
          <w:rPr>
            <w:rFonts w:hint="eastAsia"/>
          </w:rPr>
          <w:t>android</w:t>
        </w:r>
        <w:r>
          <w:rPr>
            <w:rFonts w:hint="eastAsia"/>
          </w:rPr>
          <w:t>端使用</w:t>
        </w:r>
        <w:r>
          <w:rPr>
            <w:rFonts w:hint="eastAsia"/>
          </w:rPr>
          <w:t>kotlin</w:t>
        </w:r>
        <w:r>
          <w:rPr>
            <w:rFonts w:hint="eastAsia"/>
          </w:rPr>
          <w:t>进行开发，</w:t>
        </w:r>
        <w:r>
          <w:rPr>
            <w:rFonts w:hint="eastAsia"/>
          </w:rPr>
          <w:t>windows</w:t>
        </w:r>
        <w:r>
          <w:rPr>
            <w:rFonts w:hint="eastAsia"/>
          </w:rPr>
          <w:t>端使用</w:t>
        </w:r>
        <w:r>
          <w:rPr>
            <w:rFonts w:hint="eastAsia"/>
          </w:rPr>
          <w:t>.Net</w:t>
        </w:r>
        <w:r>
          <w:rPr>
            <w:rFonts w:hint="eastAsia"/>
          </w:rPr>
          <w:t>开发框架进行开发。外部的数据接口我们采用两种策略，当显示的部分不要求相当精细时，使用</w:t>
        </w:r>
      </w:ins>
      <w:ins w:id="1083" w:author="FSMM _" w:date="2019-10-17T19:56:00Z">
        <w:r>
          <w:rPr>
            <w:rFonts w:hint="eastAsia"/>
          </w:rPr>
          <w:t>百度</w:t>
        </w:r>
      </w:ins>
      <w:ins w:id="1084" w:author="FSMM _" w:date="2019-10-17T19:55:00Z">
        <w:r>
          <w:rPr>
            <w:rFonts w:hint="eastAsia"/>
          </w:rPr>
          <w:t>地图的外部接口进行；当内容要求精细时，尤其是要显示地图的</w:t>
        </w:r>
        <w:r>
          <w:rPr>
            <w:rFonts w:hint="eastAsia"/>
          </w:rPr>
          <w:t>3D</w:t>
        </w:r>
        <w:r>
          <w:rPr>
            <w:rFonts w:hint="eastAsia"/>
          </w:rPr>
          <w:t>信息、地理信息等时，使用</w:t>
        </w:r>
        <w:r>
          <w:rPr>
            <w:rFonts w:hint="eastAsia"/>
          </w:rPr>
          <w:t>Arc GIS</w:t>
        </w:r>
        <w:r>
          <w:rPr>
            <w:rFonts w:hint="eastAsia"/>
          </w:rPr>
          <w:t>。</w:t>
        </w:r>
      </w:ins>
    </w:p>
    <w:p w:rsidR="00E0364D" w:rsidRDefault="00190C9D">
      <w:pPr>
        <w:pStyle w:val="2"/>
        <w:ind w:firstLine="151"/>
        <w:rPr>
          <w:del w:id="1085" w:author="FSMM _" w:date="2019-10-17T19:55:00Z"/>
        </w:rPr>
      </w:pPr>
      <w:del w:id="1086" w:author="FSMM _" w:date="2019-10-17T19:55:00Z">
        <w:r>
          <w:rPr>
            <w:rFonts w:hint="eastAsia"/>
          </w:rPr>
          <w:delText>2.3</w:delText>
        </w:r>
        <w:r>
          <w:rPr>
            <w:rFonts w:hint="eastAsia"/>
          </w:rPr>
          <w:delText>条件与限制</w:delText>
        </w:r>
      </w:del>
    </w:p>
    <w:p w:rsidR="00E0364D" w:rsidRDefault="00190C9D">
      <w:pPr>
        <w:ind w:firstLine="482"/>
        <w:rPr>
          <w:del w:id="1087" w:author="FSMM _" w:date="2019-10-17T19:55:00Z"/>
          <w:b/>
        </w:rPr>
      </w:pPr>
      <w:del w:id="1088" w:author="FSMM _" w:date="2019-10-17T19:55:00Z">
        <w:r>
          <w:rPr>
            <w:b/>
          </w:rPr>
          <w:delText xml:space="preserve">1) </w:delText>
        </w:r>
        <w:r>
          <w:rPr>
            <w:rFonts w:hint="eastAsia"/>
            <w:b/>
          </w:rPr>
          <w:delText>软件开发工作的假定和约束</w:delText>
        </w:r>
      </w:del>
    </w:p>
    <w:p w:rsidR="00E0364D" w:rsidRDefault="00190C9D">
      <w:pPr>
        <w:ind w:firstLine="480"/>
        <w:rPr>
          <w:del w:id="1089" w:author="FSMM _" w:date="2019-10-17T19:55:00Z"/>
        </w:rPr>
      </w:pPr>
      <w:del w:id="1090" w:author="FSMM _" w:date="2019-10-17T19:55:00Z">
        <w:r>
          <w:rPr>
            <w:rFonts w:hint="eastAsia"/>
          </w:rPr>
          <w:delText>本项目可使用</w:delText>
        </w:r>
        <w:r>
          <w:rPr>
            <w:rFonts w:hint="eastAsia"/>
          </w:rPr>
          <w:delText>C</w:delText>
        </w:r>
        <w:r>
          <w:rPr>
            <w:rFonts w:hint="eastAsia"/>
          </w:rPr>
          <w:delText>语言和</w:delText>
        </w:r>
        <w:r>
          <w:rPr>
            <w:rFonts w:hint="eastAsia"/>
          </w:rPr>
          <w:delText>Java</w:delText>
        </w:r>
        <w:r>
          <w:rPr>
            <w:rFonts w:hint="eastAsia"/>
          </w:rPr>
          <w:delText>语言进行开发，对应平台分别为</w:delText>
        </w:r>
        <w:r>
          <w:rPr>
            <w:rFonts w:hint="eastAsia"/>
          </w:rPr>
          <w:delText>Visual</w:delText>
        </w:r>
        <w:r>
          <w:delText xml:space="preserve"> </w:delText>
        </w:r>
        <w:r>
          <w:rPr>
            <w:rFonts w:hint="eastAsia"/>
          </w:rPr>
          <w:delText>Studio</w:delText>
        </w:r>
        <w:r>
          <w:rPr>
            <w:rFonts w:hint="eastAsia"/>
          </w:rPr>
          <w:delText>和</w:delText>
        </w:r>
        <w:r>
          <w:rPr>
            <w:rFonts w:hint="eastAsia"/>
          </w:rPr>
          <w:delText>Android</w:delText>
        </w:r>
        <w:r>
          <w:delText xml:space="preserve"> </w:delText>
        </w:r>
        <w:r>
          <w:rPr>
            <w:rFonts w:hint="eastAsia"/>
          </w:rPr>
          <w:delText>Studio</w:delText>
        </w:r>
        <w:r>
          <w:rPr>
            <w:rFonts w:hint="eastAsia"/>
          </w:rPr>
          <w:delText>。</w:delText>
        </w:r>
      </w:del>
    </w:p>
    <w:p w:rsidR="00E0364D" w:rsidRDefault="00190C9D">
      <w:pPr>
        <w:ind w:firstLine="482"/>
        <w:rPr>
          <w:del w:id="1091" w:author="FSMM _" w:date="2019-10-17T19:55:00Z"/>
          <w:b/>
        </w:rPr>
      </w:pPr>
      <w:del w:id="1092" w:author="FSMM _" w:date="2019-10-17T19:55:00Z">
        <w:r>
          <w:rPr>
            <w:b/>
          </w:rPr>
          <w:delText xml:space="preserve">2) </w:delText>
        </w:r>
        <w:r>
          <w:rPr>
            <w:rFonts w:hint="eastAsia"/>
            <w:b/>
          </w:rPr>
          <w:delText>面向用户</w:delText>
        </w:r>
      </w:del>
    </w:p>
    <w:p w:rsidR="00E0364D" w:rsidRDefault="00190C9D">
      <w:pPr>
        <w:ind w:firstLine="480"/>
        <w:rPr>
          <w:del w:id="1093" w:author="FSMM _" w:date="2019-10-17T19:55:00Z"/>
        </w:rPr>
      </w:pPr>
      <w:del w:id="1094" w:author="FSMM _" w:date="2019-10-17T19:55:00Z">
        <w:r>
          <w:rPr>
            <w:rFonts w:hint="eastAsia"/>
          </w:rPr>
          <w:delText>本软件面向所有。</w:delText>
        </w:r>
      </w:del>
    </w:p>
    <w:p w:rsidR="00E0364D" w:rsidRDefault="00190C9D">
      <w:pPr>
        <w:ind w:firstLine="482"/>
        <w:rPr>
          <w:del w:id="1095" w:author="FSMM _" w:date="2019-10-17T19:55:00Z"/>
          <w:b/>
        </w:rPr>
      </w:pPr>
      <w:del w:id="1096" w:author="FSMM _" w:date="2019-10-17T19:55:00Z">
        <w:r>
          <w:rPr>
            <w:b/>
          </w:rPr>
          <w:delText xml:space="preserve">3) </w:delText>
        </w:r>
        <w:r>
          <w:rPr>
            <w:rFonts w:hint="eastAsia"/>
            <w:b/>
          </w:rPr>
          <w:delText>预期使用额度</w:delText>
        </w:r>
      </w:del>
    </w:p>
    <w:p w:rsidR="00E0364D" w:rsidRDefault="00190C9D">
      <w:pPr>
        <w:ind w:firstLine="480"/>
        <w:rPr>
          <w:del w:id="1097" w:author="FSMM _" w:date="2019-10-17T19:55:00Z"/>
        </w:rPr>
      </w:pPr>
      <w:del w:id="1098" w:author="FSMM _" w:date="2019-10-17T19:55:00Z">
        <w:r>
          <w:rPr>
            <w:rFonts w:hint="eastAsia"/>
          </w:rPr>
          <w:delText>本软件可随时间增长获得更大的用户量和使用量，吸引一定的固定用户后达到稳定。</w:delText>
        </w:r>
      </w:del>
    </w:p>
    <w:p w:rsidR="00E0364D" w:rsidRDefault="00E0364D">
      <w:pPr>
        <w:ind w:firstLine="480"/>
      </w:pPr>
    </w:p>
    <w:p w:rsidR="00E0364D" w:rsidRDefault="00190C9D">
      <w:pPr>
        <w:pStyle w:val="1"/>
        <w:spacing w:before="120" w:after="120"/>
      </w:pPr>
      <w:bookmarkStart w:id="1099" w:name="_Toc22591982"/>
      <w:r>
        <w:rPr>
          <w:rFonts w:hint="eastAsia"/>
        </w:rPr>
        <w:t>3</w:t>
      </w:r>
      <w:r>
        <w:rPr>
          <w:rFonts w:hint="eastAsia"/>
        </w:rPr>
        <w:t>、数据</w:t>
      </w:r>
      <w:ins w:id="1100" w:author="FSMM _" w:date="2019-10-17T20:02:00Z">
        <w:r>
          <w:rPr>
            <w:rFonts w:hint="eastAsia"/>
          </w:rPr>
          <w:t>结构设计</w:t>
        </w:r>
      </w:ins>
      <w:bookmarkEnd w:id="1099"/>
      <w:del w:id="1101" w:author="FSMM _" w:date="2019-10-17T20:02:00Z">
        <w:r>
          <w:rPr>
            <w:rFonts w:hint="eastAsia"/>
          </w:rPr>
          <w:delText>描述</w:delText>
        </w:r>
      </w:del>
    </w:p>
    <w:p w:rsidR="00E0364D" w:rsidRDefault="00190C9D">
      <w:pPr>
        <w:pStyle w:val="2"/>
        <w:ind w:firstLine="151"/>
      </w:pPr>
      <w:bookmarkStart w:id="1102" w:name="_Toc22591983"/>
      <w:r>
        <w:rPr>
          <w:rFonts w:hint="eastAsia"/>
        </w:rPr>
        <w:t>3.1</w:t>
      </w:r>
      <w:ins w:id="1103" w:author="FSMM _" w:date="2019-10-17T20:02:00Z">
        <w:r>
          <w:rPr>
            <w:rFonts w:hint="eastAsia"/>
          </w:rPr>
          <w:t>数据</w:t>
        </w:r>
      </w:ins>
      <w:ins w:id="1104" w:author="FSMM _" w:date="2019-10-17T20:03:00Z">
        <w:r>
          <w:rPr>
            <w:rFonts w:hint="eastAsia"/>
          </w:rPr>
          <w:t>关系建模</w:t>
        </w:r>
      </w:ins>
      <w:bookmarkEnd w:id="1102"/>
      <w:del w:id="1105" w:author="FSMM _" w:date="2019-10-17T20:02:00Z">
        <w:r>
          <w:rPr>
            <w:rFonts w:hint="eastAsia"/>
          </w:rPr>
          <w:delText>静态数据</w:delText>
        </w:r>
      </w:del>
    </w:p>
    <w:p w:rsidR="00E0364D" w:rsidRDefault="00190C9D">
      <w:pPr>
        <w:ind w:firstLine="480"/>
        <w:rPr>
          <w:ins w:id="1106" w:author="FSMM _" w:date="2019-10-17T20:04:00Z"/>
        </w:rPr>
      </w:pPr>
      <w:ins w:id="1107" w:author="FSMM _" w:date="2019-10-17T20:03:00Z">
        <w:r>
          <w:rPr>
            <w:rFonts w:hint="eastAsia"/>
          </w:rPr>
          <w:t>(</w:t>
        </w:r>
        <w:r>
          <w:t>ER</w:t>
        </w:r>
        <w:r>
          <w:rPr>
            <w:rFonts w:hint="eastAsia"/>
          </w:rPr>
          <w:t>图</w:t>
        </w:r>
      </w:ins>
      <w:ins w:id="1108" w:author="FSMM _" w:date="2019-10-17T20:19:00Z">
        <w:r>
          <w:rPr>
            <w:rFonts w:hint="eastAsia"/>
          </w:rPr>
          <w:t>及</w:t>
        </w:r>
      </w:ins>
      <w:ins w:id="1109" w:author="FSMM _" w:date="2019-10-17T20:23:00Z">
        <w:r>
          <w:rPr>
            <w:rFonts w:hint="eastAsia"/>
          </w:rPr>
          <w:t>说明</w:t>
        </w:r>
      </w:ins>
      <w:ins w:id="1110" w:author="FSMM _" w:date="2019-10-17T20:03:00Z">
        <w:r>
          <w:rPr>
            <w:rFonts w:hint="eastAsia"/>
          </w:rPr>
          <w:t>)</w:t>
        </w:r>
      </w:ins>
    </w:p>
    <w:p w:rsidR="007D2D03" w:rsidRDefault="00190C9D">
      <w:pPr>
        <w:pStyle w:val="2"/>
        <w:ind w:firstLine="151"/>
        <w:rPr>
          <w:ins w:id="1111" w:author="FSMM _" w:date="2019-10-17T20:04:00Z"/>
        </w:rPr>
        <w:pPrChange w:id="1112" w:author="FSMM _" w:date="2019-10-17T20:09:00Z">
          <w:pPr>
            <w:ind w:firstLine="480"/>
          </w:pPr>
        </w:pPrChange>
      </w:pPr>
      <w:bookmarkStart w:id="1113" w:name="_Toc22591984"/>
      <w:ins w:id="1114" w:author="FSMM _" w:date="2019-10-17T20:04:00Z">
        <w:r>
          <w:t xml:space="preserve">3.2 </w:t>
        </w:r>
        <w:r>
          <w:rPr>
            <w:rFonts w:hint="eastAsia"/>
          </w:rPr>
          <w:t>数据结构建模</w:t>
        </w:r>
        <w:bookmarkEnd w:id="1113"/>
      </w:ins>
    </w:p>
    <w:p w:rsidR="007D2D03" w:rsidRDefault="00190C9D">
      <w:pPr>
        <w:pStyle w:val="3"/>
        <w:ind w:firstLine="281"/>
        <w:rPr>
          <w:ins w:id="1115" w:author="FSMM _" w:date="2019-10-17T20:08:00Z"/>
        </w:rPr>
        <w:pPrChange w:id="1116" w:author="FSMM _" w:date="2019-10-17T20:09:00Z">
          <w:pPr>
            <w:ind w:firstLine="480"/>
          </w:pPr>
        </w:pPrChange>
      </w:pPr>
      <w:bookmarkStart w:id="1117" w:name="_Toc22591985"/>
      <w:ins w:id="1118" w:author="FSMM _" w:date="2019-10-17T20:04:00Z">
        <w:r>
          <w:rPr>
            <w:rFonts w:hint="eastAsia"/>
          </w:rPr>
          <w:t>3</w:t>
        </w:r>
        <w:r>
          <w:t xml:space="preserve">.2.1 </w:t>
        </w:r>
        <w:r>
          <w:rPr>
            <w:rFonts w:hint="eastAsia"/>
          </w:rPr>
          <w:t>数据</w:t>
        </w:r>
      </w:ins>
      <w:ins w:id="1119" w:author="FSMM _" w:date="2019-10-17T20:16:00Z">
        <w:r>
          <w:rPr>
            <w:rFonts w:hint="eastAsia"/>
          </w:rPr>
          <w:t>库</w:t>
        </w:r>
      </w:ins>
      <w:ins w:id="1120" w:author="FSMM _" w:date="2019-10-17T20:04:00Z">
        <w:r>
          <w:rPr>
            <w:rFonts w:hint="eastAsia"/>
          </w:rPr>
          <w:t>表</w:t>
        </w:r>
      </w:ins>
      <w:ins w:id="1121" w:author="FSMM _" w:date="2019-10-17T20:17:00Z">
        <w:r>
          <w:rPr>
            <w:rFonts w:hint="eastAsia"/>
          </w:rPr>
          <w:t>设计</w:t>
        </w:r>
      </w:ins>
      <w:bookmarkEnd w:id="1117"/>
    </w:p>
    <w:p w:rsidR="00E0364D" w:rsidRDefault="00190C9D">
      <w:pPr>
        <w:ind w:firstLine="480"/>
        <w:rPr>
          <w:ins w:id="1122" w:author="FSMM _" w:date="2019-10-17T20:05:00Z"/>
        </w:rPr>
      </w:pPr>
      <w:r>
        <w:rPr>
          <w:rFonts w:hint="eastAsia"/>
        </w:rPr>
        <w:t>用户表：</w:t>
      </w:r>
    </w:p>
    <w:tbl>
      <w:tblPr>
        <w:tblStyle w:val="af"/>
        <w:tblW w:w="9854" w:type="dxa"/>
        <w:tblLayout w:type="fixed"/>
        <w:tblLook w:val="04A0" w:firstRow="1" w:lastRow="0" w:firstColumn="1" w:lastColumn="0" w:noHBand="0" w:noVBand="1"/>
      </w:tblPr>
      <w:tblGrid>
        <w:gridCol w:w="1970"/>
        <w:gridCol w:w="1971"/>
        <w:gridCol w:w="1971"/>
        <w:gridCol w:w="1971"/>
        <w:gridCol w:w="1971"/>
      </w:tblGrid>
      <w:tr w:rsidR="00E0364D">
        <w:trPr>
          <w:ins w:id="1123" w:author="FSMM _" w:date="2019-10-17T20:06:00Z"/>
        </w:trPr>
        <w:tc>
          <w:tcPr>
            <w:tcW w:w="1970" w:type="dxa"/>
          </w:tcPr>
          <w:p w:rsidR="007D2D03" w:rsidRPr="007D2D03" w:rsidRDefault="00DE3A34">
            <w:pPr>
              <w:ind w:firstLineChars="0" w:firstLine="0"/>
              <w:jc w:val="center"/>
              <w:rPr>
                <w:ins w:id="1124" w:author="FSMM _" w:date="2019-10-17T20:06:00Z"/>
                <w:b/>
                <w:rPrChange w:id="1125" w:author="FSMM _" w:date="2019-10-17T20:06:00Z">
                  <w:rPr>
                    <w:ins w:id="1126" w:author="FSMM _" w:date="2019-10-17T20:06:00Z"/>
                  </w:rPr>
                </w:rPrChange>
              </w:rPr>
              <w:pPrChange w:id="1127" w:author="FSMM _" w:date="2019-10-17T20:06:00Z">
                <w:pPr>
                  <w:ind w:firstLineChars="0" w:firstLine="0"/>
                </w:pPr>
              </w:pPrChange>
            </w:pPr>
            <w:ins w:id="1128" w:author="FSMM _" w:date="2019-10-17T20:06:00Z">
              <w:r w:rsidRPr="00DE3A34">
                <w:rPr>
                  <w:rFonts w:hint="eastAsia"/>
                  <w:b/>
                  <w:rPrChange w:id="1129" w:author="FSMM _" w:date="2019-10-17T20:06:00Z">
                    <w:rPr>
                      <w:rFonts w:hint="eastAsia"/>
                      <w:color w:val="0000FF" w:themeColor="hyperlink"/>
                      <w:u w:val="single"/>
                    </w:rPr>
                  </w:rPrChange>
                </w:rPr>
                <w:t>字段说明</w:t>
              </w:r>
            </w:ins>
          </w:p>
        </w:tc>
        <w:tc>
          <w:tcPr>
            <w:tcW w:w="1971" w:type="dxa"/>
          </w:tcPr>
          <w:p w:rsidR="007D2D03" w:rsidRPr="007D2D03" w:rsidRDefault="00DE3A34">
            <w:pPr>
              <w:ind w:firstLineChars="0" w:firstLine="0"/>
              <w:jc w:val="center"/>
              <w:rPr>
                <w:ins w:id="1130" w:author="FSMM _" w:date="2019-10-17T20:06:00Z"/>
                <w:b/>
                <w:rPrChange w:id="1131" w:author="FSMM _" w:date="2019-10-17T20:06:00Z">
                  <w:rPr>
                    <w:ins w:id="1132" w:author="FSMM _" w:date="2019-10-17T20:06:00Z"/>
                  </w:rPr>
                </w:rPrChange>
              </w:rPr>
              <w:pPrChange w:id="1133" w:author="FSMM _" w:date="2019-10-17T20:06:00Z">
                <w:pPr>
                  <w:ind w:firstLineChars="0" w:firstLine="0"/>
                </w:pPr>
              </w:pPrChange>
            </w:pPr>
            <w:ins w:id="1134" w:author="FSMM _" w:date="2019-10-17T20:06:00Z">
              <w:r w:rsidRPr="00DE3A34">
                <w:rPr>
                  <w:rFonts w:hint="eastAsia"/>
                  <w:b/>
                  <w:rPrChange w:id="1135" w:author="FSMM _" w:date="2019-10-17T20:06:00Z">
                    <w:rPr>
                      <w:rFonts w:hint="eastAsia"/>
                      <w:color w:val="0000FF" w:themeColor="hyperlink"/>
                      <w:u w:val="single"/>
                    </w:rPr>
                  </w:rPrChange>
                </w:rPr>
                <w:t>名称</w:t>
              </w:r>
            </w:ins>
          </w:p>
        </w:tc>
        <w:tc>
          <w:tcPr>
            <w:tcW w:w="1971" w:type="dxa"/>
          </w:tcPr>
          <w:p w:rsidR="007D2D03" w:rsidRPr="007D2D03" w:rsidRDefault="00DE3A34">
            <w:pPr>
              <w:ind w:firstLineChars="0" w:firstLine="0"/>
              <w:jc w:val="center"/>
              <w:rPr>
                <w:ins w:id="1136" w:author="FSMM _" w:date="2019-10-17T20:06:00Z"/>
                <w:b/>
                <w:rPrChange w:id="1137" w:author="FSMM _" w:date="2019-10-17T20:06:00Z">
                  <w:rPr>
                    <w:ins w:id="1138" w:author="FSMM _" w:date="2019-10-17T20:06:00Z"/>
                  </w:rPr>
                </w:rPrChange>
              </w:rPr>
              <w:pPrChange w:id="1139" w:author="FSMM _" w:date="2019-10-17T20:06:00Z">
                <w:pPr>
                  <w:ind w:firstLineChars="0" w:firstLine="0"/>
                </w:pPr>
              </w:pPrChange>
            </w:pPr>
            <w:ins w:id="1140" w:author="FSMM _" w:date="2019-10-17T20:06:00Z">
              <w:r w:rsidRPr="00DE3A34">
                <w:rPr>
                  <w:rFonts w:hint="eastAsia"/>
                  <w:b/>
                  <w:rPrChange w:id="1141" w:author="FSMM _" w:date="2019-10-17T20:06:00Z">
                    <w:rPr>
                      <w:rFonts w:hint="eastAsia"/>
                      <w:color w:val="0000FF" w:themeColor="hyperlink"/>
                      <w:u w:val="single"/>
                    </w:rPr>
                  </w:rPrChange>
                </w:rPr>
                <w:t>类型</w:t>
              </w:r>
            </w:ins>
          </w:p>
        </w:tc>
        <w:tc>
          <w:tcPr>
            <w:tcW w:w="1971" w:type="dxa"/>
          </w:tcPr>
          <w:p w:rsidR="007D2D03" w:rsidRPr="007D2D03" w:rsidRDefault="00DE3A34">
            <w:pPr>
              <w:ind w:firstLineChars="0" w:firstLine="0"/>
              <w:jc w:val="center"/>
              <w:rPr>
                <w:ins w:id="1142" w:author="FSMM _" w:date="2019-10-17T20:06:00Z"/>
                <w:b/>
                <w:rPrChange w:id="1143" w:author="FSMM _" w:date="2019-10-17T20:06:00Z">
                  <w:rPr>
                    <w:ins w:id="1144" w:author="FSMM _" w:date="2019-10-17T20:06:00Z"/>
                  </w:rPr>
                </w:rPrChange>
              </w:rPr>
              <w:pPrChange w:id="1145" w:author="FSMM _" w:date="2019-10-17T20:06:00Z">
                <w:pPr>
                  <w:ind w:firstLineChars="0" w:firstLine="0"/>
                </w:pPr>
              </w:pPrChange>
            </w:pPr>
            <w:ins w:id="1146" w:author="FSMM _" w:date="2019-10-17T20:06:00Z">
              <w:r w:rsidRPr="00DE3A34">
                <w:rPr>
                  <w:rFonts w:hint="eastAsia"/>
                  <w:b/>
                  <w:rPrChange w:id="1147" w:author="FSMM _" w:date="2019-10-17T20:06:00Z">
                    <w:rPr>
                      <w:rFonts w:hint="eastAsia"/>
                      <w:color w:val="0000FF" w:themeColor="hyperlink"/>
                      <w:u w:val="single"/>
                    </w:rPr>
                  </w:rPrChange>
                </w:rPr>
                <w:t>长度</w:t>
              </w:r>
            </w:ins>
          </w:p>
        </w:tc>
        <w:tc>
          <w:tcPr>
            <w:tcW w:w="1971" w:type="dxa"/>
          </w:tcPr>
          <w:p w:rsidR="007D2D03" w:rsidRPr="007D2D03" w:rsidRDefault="00190C9D">
            <w:pPr>
              <w:ind w:firstLineChars="0" w:firstLine="0"/>
              <w:jc w:val="center"/>
              <w:rPr>
                <w:ins w:id="1148" w:author="FSMM _" w:date="2019-10-17T20:06:00Z"/>
                <w:b/>
                <w:rPrChange w:id="1149" w:author="FSMM _" w:date="2019-10-17T20:06:00Z">
                  <w:rPr>
                    <w:ins w:id="1150" w:author="FSMM _" w:date="2019-10-17T20:06:00Z"/>
                  </w:rPr>
                </w:rPrChange>
              </w:rPr>
              <w:pPrChange w:id="1151" w:author="FSMM _" w:date="2019-10-17T20:06:00Z">
                <w:pPr>
                  <w:ind w:firstLineChars="0" w:firstLine="0"/>
                </w:pPr>
              </w:pPrChange>
            </w:pPr>
            <w:ins w:id="1152" w:author="FSMM _" w:date="2019-10-17T20:17:00Z">
              <w:r>
                <w:rPr>
                  <w:rFonts w:hint="eastAsia"/>
                  <w:b/>
                </w:rPr>
                <w:t>属性</w:t>
              </w:r>
              <w:r>
                <w:rPr>
                  <w:rFonts w:hint="eastAsia"/>
                  <w:b/>
                </w:rPr>
                <w:t>(</w:t>
              </w:r>
              <w:r>
                <w:rPr>
                  <w:rFonts w:hint="eastAsia"/>
                  <w:b/>
                </w:rPr>
                <w:t>主键</w:t>
              </w:r>
              <w:r>
                <w:rPr>
                  <w:rFonts w:hint="eastAsia"/>
                  <w:b/>
                </w:rPr>
                <w:t>/</w:t>
              </w:r>
              <w:r>
                <w:rPr>
                  <w:rFonts w:hint="eastAsia"/>
                  <w:b/>
                </w:rPr>
                <w:t>外键</w:t>
              </w:r>
              <w:r>
                <w:rPr>
                  <w:b/>
                </w:rPr>
                <w:t>)</w:t>
              </w:r>
            </w:ins>
          </w:p>
        </w:tc>
      </w:tr>
    </w:tbl>
    <w:p w:rsidR="007D2D03" w:rsidRDefault="007D2D03">
      <w:pPr>
        <w:ind w:firstLineChars="83" w:firstLine="199"/>
        <w:pPrChange w:id="1153" w:author="FSMM _" w:date="2019-10-17T20:05:00Z">
          <w:pPr>
            <w:ind w:firstLine="480"/>
          </w:pPr>
        </w:pPrChange>
      </w:pPr>
    </w:p>
    <w:tbl>
      <w:tblPr>
        <w:tblStyle w:val="af"/>
        <w:tblW w:w="9854" w:type="dxa"/>
        <w:jc w:val="center"/>
        <w:tblLayout w:type="fixed"/>
        <w:tblLook w:val="04A0" w:firstRow="1" w:lastRow="0" w:firstColumn="1" w:lastColumn="0" w:noHBand="0" w:noVBand="1"/>
      </w:tblPr>
      <w:tblGrid>
        <w:gridCol w:w="2222"/>
        <w:gridCol w:w="2056"/>
        <w:gridCol w:w="2056"/>
        <w:gridCol w:w="1760"/>
        <w:gridCol w:w="1760"/>
      </w:tblGrid>
      <w:tr w:rsidR="00E0364D">
        <w:trPr>
          <w:jc w:val="center"/>
          <w:del w:id="1154" w:author="FSMM _" w:date="2019-10-17T20:06:00Z"/>
        </w:trPr>
        <w:tc>
          <w:tcPr>
            <w:tcW w:w="2222" w:type="dxa"/>
            <w:vAlign w:val="center"/>
          </w:tcPr>
          <w:p w:rsidR="00E0364D" w:rsidRDefault="00190C9D">
            <w:pPr>
              <w:ind w:firstLineChars="0" w:firstLine="0"/>
              <w:jc w:val="center"/>
              <w:rPr>
                <w:del w:id="1155" w:author="FSMM _" w:date="2019-10-17T20:06:00Z"/>
                <w:sz w:val="21"/>
                <w:szCs w:val="21"/>
              </w:rPr>
            </w:pPr>
            <w:del w:id="1156" w:author="FSMM _" w:date="2019-10-17T20:06:00Z">
              <w:r>
                <w:rPr>
                  <w:rFonts w:hint="eastAsia"/>
                  <w:sz w:val="21"/>
                  <w:szCs w:val="21"/>
                </w:rPr>
                <w:delText>用户</w:delText>
              </w:r>
              <w:r>
                <w:rPr>
                  <w:rFonts w:hint="eastAsia"/>
                  <w:sz w:val="21"/>
                  <w:szCs w:val="21"/>
                </w:rPr>
                <w:delText>ID</w:delText>
              </w:r>
            </w:del>
          </w:p>
        </w:tc>
        <w:tc>
          <w:tcPr>
            <w:tcW w:w="2056" w:type="dxa"/>
          </w:tcPr>
          <w:p w:rsidR="00E0364D" w:rsidRDefault="00190C9D">
            <w:pPr>
              <w:ind w:firstLineChars="0" w:firstLine="0"/>
              <w:jc w:val="center"/>
              <w:rPr>
                <w:del w:id="1157" w:author="FSMM _" w:date="2019-10-17T20:06:00Z"/>
                <w:sz w:val="21"/>
                <w:szCs w:val="21"/>
              </w:rPr>
            </w:pPr>
            <w:del w:id="1158" w:author="FSMM _" w:date="2019-10-17T20:06:00Z">
              <w:r>
                <w:rPr>
                  <w:rFonts w:hint="eastAsia"/>
                  <w:sz w:val="21"/>
                  <w:szCs w:val="21"/>
                </w:rPr>
                <w:delText>手机号</w:delText>
              </w:r>
            </w:del>
          </w:p>
        </w:tc>
        <w:tc>
          <w:tcPr>
            <w:tcW w:w="2056" w:type="dxa"/>
            <w:vAlign w:val="center"/>
          </w:tcPr>
          <w:p w:rsidR="00E0364D" w:rsidRDefault="00190C9D">
            <w:pPr>
              <w:ind w:firstLineChars="0" w:firstLine="0"/>
              <w:jc w:val="center"/>
              <w:rPr>
                <w:del w:id="1159" w:author="FSMM _" w:date="2019-10-17T20:06:00Z"/>
                <w:sz w:val="21"/>
                <w:szCs w:val="21"/>
              </w:rPr>
            </w:pPr>
            <w:del w:id="1160" w:author="FSMM _" w:date="2019-10-17T20:06:00Z">
              <w:r>
                <w:rPr>
                  <w:rFonts w:hint="eastAsia"/>
                  <w:sz w:val="21"/>
                  <w:szCs w:val="21"/>
                </w:rPr>
                <w:delText>用户昵称</w:delText>
              </w:r>
            </w:del>
          </w:p>
        </w:tc>
        <w:tc>
          <w:tcPr>
            <w:tcW w:w="1760" w:type="dxa"/>
          </w:tcPr>
          <w:p w:rsidR="00E0364D" w:rsidRDefault="00190C9D">
            <w:pPr>
              <w:ind w:firstLineChars="0" w:firstLine="0"/>
              <w:jc w:val="center"/>
              <w:rPr>
                <w:del w:id="1161" w:author="FSMM _" w:date="2019-10-17T20:06:00Z"/>
                <w:sz w:val="21"/>
                <w:szCs w:val="21"/>
              </w:rPr>
            </w:pPr>
            <w:del w:id="1162" w:author="FSMM _" w:date="2019-10-17T20:06:00Z">
              <w:r>
                <w:rPr>
                  <w:rFonts w:hint="eastAsia"/>
                  <w:sz w:val="21"/>
                  <w:szCs w:val="21"/>
                </w:rPr>
                <w:delText>密码</w:delText>
              </w:r>
            </w:del>
          </w:p>
        </w:tc>
        <w:tc>
          <w:tcPr>
            <w:tcW w:w="1760" w:type="dxa"/>
            <w:vAlign w:val="center"/>
          </w:tcPr>
          <w:p w:rsidR="00E0364D" w:rsidRDefault="00190C9D">
            <w:pPr>
              <w:ind w:firstLineChars="0" w:firstLine="0"/>
              <w:jc w:val="center"/>
              <w:rPr>
                <w:del w:id="1163" w:author="FSMM _" w:date="2019-10-17T20:06:00Z"/>
                <w:sz w:val="21"/>
                <w:szCs w:val="21"/>
              </w:rPr>
            </w:pPr>
            <w:del w:id="1164" w:author="FSMM _" w:date="2019-10-17T20:06:00Z">
              <w:r>
                <w:rPr>
                  <w:rFonts w:hint="eastAsia"/>
                  <w:sz w:val="21"/>
                  <w:szCs w:val="21"/>
                </w:rPr>
                <w:delText>其他信息</w:delText>
              </w:r>
            </w:del>
          </w:p>
        </w:tc>
      </w:tr>
      <w:tr w:rsidR="00E0364D">
        <w:trPr>
          <w:jc w:val="center"/>
          <w:del w:id="1165" w:author="FSMM _" w:date="2019-10-17T20:06:00Z"/>
        </w:trPr>
        <w:tc>
          <w:tcPr>
            <w:tcW w:w="2222" w:type="dxa"/>
            <w:vAlign w:val="center"/>
          </w:tcPr>
          <w:p w:rsidR="00E0364D" w:rsidRDefault="00190C9D">
            <w:pPr>
              <w:ind w:firstLineChars="0" w:firstLine="0"/>
              <w:jc w:val="center"/>
              <w:rPr>
                <w:del w:id="1166" w:author="FSMM _" w:date="2019-10-17T20:06:00Z"/>
                <w:sz w:val="21"/>
                <w:szCs w:val="21"/>
              </w:rPr>
            </w:pPr>
            <w:del w:id="1167" w:author="FSMM _" w:date="2019-10-17T20:06:00Z">
              <w:r>
                <w:rPr>
                  <w:rFonts w:hint="eastAsia"/>
                  <w:sz w:val="21"/>
                  <w:szCs w:val="21"/>
                </w:rPr>
                <w:delText>整型</w:delText>
              </w:r>
            </w:del>
          </w:p>
        </w:tc>
        <w:tc>
          <w:tcPr>
            <w:tcW w:w="2056" w:type="dxa"/>
          </w:tcPr>
          <w:p w:rsidR="00E0364D" w:rsidRDefault="00190C9D">
            <w:pPr>
              <w:ind w:firstLineChars="0" w:firstLine="0"/>
              <w:jc w:val="center"/>
              <w:rPr>
                <w:del w:id="1168" w:author="FSMM _" w:date="2019-10-17T20:06:00Z"/>
                <w:sz w:val="21"/>
                <w:szCs w:val="21"/>
              </w:rPr>
            </w:pPr>
            <w:del w:id="1169" w:author="FSMM _" w:date="2019-10-17T20:06:00Z">
              <w:r>
                <w:rPr>
                  <w:rFonts w:hint="eastAsia"/>
                  <w:sz w:val="21"/>
                  <w:szCs w:val="21"/>
                </w:rPr>
                <w:delText>字符型</w:delText>
              </w:r>
            </w:del>
          </w:p>
        </w:tc>
        <w:tc>
          <w:tcPr>
            <w:tcW w:w="2056" w:type="dxa"/>
            <w:vAlign w:val="center"/>
          </w:tcPr>
          <w:p w:rsidR="00E0364D" w:rsidRDefault="00190C9D">
            <w:pPr>
              <w:ind w:firstLineChars="0" w:firstLine="0"/>
              <w:jc w:val="center"/>
              <w:rPr>
                <w:del w:id="1170" w:author="FSMM _" w:date="2019-10-17T20:06:00Z"/>
                <w:sz w:val="21"/>
                <w:szCs w:val="21"/>
              </w:rPr>
            </w:pPr>
            <w:del w:id="1171" w:author="FSMM _" w:date="2019-10-17T20:06:00Z">
              <w:r>
                <w:rPr>
                  <w:rFonts w:hint="eastAsia"/>
                  <w:sz w:val="21"/>
                  <w:szCs w:val="21"/>
                </w:rPr>
                <w:delText>字符型</w:delText>
              </w:r>
            </w:del>
          </w:p>
        </w:tc>
        <w:tc>
          <w:tcPr>
            <w:tcW w:w="1760" w:type="dxa"/>
          </w:tcPr>
          <w:p w:rsidR="00E0364D" w:rsidRDefault="00190C9D">
            <w:pPr>
              <w:ind w:firstLineChars="0" w:firstLine="0"/>
              <w:jc w:val="center"/>
              <w:rPr>
                <w:del w:id="1172" w:author="FSMM _" w:date="2019-10-17T20:06:00Z"/>
                <w:sz w:val="21"/>
                <w:szCs w:val="21"/>
              </w:rPr>
            </w:pPr>
            <w:del w:id="1173" w:author="FSMM _" w:date="2019-10-17T20:06:00Z">
              <w:r>
                <w:rPr>
                  <w:rFonts w:hint="eastAsia"/>
                  <w:sz w:val="21"/>
                  <w:szCs w:val="21"/>
                </w:rPr>
                <w:delText>字符型</w:delText>
              </w:r>
            </w:del>
          </w:p>
        </w:tc>
        <w:tc>
          <w:tcPr>
            <w:tcW w:w="1760" w:type="dxa"/>
            <w:vAlign w:val="center"/>
          </w:tcPr>
          <w:p w:rsidR="00E0364D" w:rsidRDefault="00190C9D">
            <w:pPr>
              <w:ind w:firstLineChars="0" w:firstLine="0"/>
              <w:jc w:val="center"/>
              <w:rPr>
                <w:del w:id="1174" w:author="FSMM _" w:date="2019-10-17T20:06:00Z"/>
                <w:sz w:val="21"/>
                <w:szCs w:val="21"/>
              </w:rPr>
            </w:pPr>
            <w:del w:id="1175" w:author="FSMM _" w:date="2019-10-17T20:06:00Z">
              <w:r>
                <w:rPr>
                  <w:rFonts w:hint="eastAsia"/>
                  <w:sz w:val="21"/>
                  <w:szCs w:val="21"/>
                </w:rPr>
                <w:delText>字符型</w:delText>
              </w:r>
            </w:del>
          </w:p>
        </w:tc>
      </w:tr>
    </w:tbl>
    <w:p w:rsidR="00E0364D" w:rsidRDefault="00E0364D">
      <w:pPr>
        <w:ind w:firstLine="480"/>
        <w:rPr>
          <w:del w:id="1176" w:author="FSMM _" w:date="2019-10-17T20:06:00Z"/>
        </w:rPr>
      </w:pPr>
    </w:p>
    <w:p w:rsidR="00E0364D" w:rsidRDefault="00190C9D">
      <w:pPr>
        <w:ind w:firstLine="480"/>
        <w:rPr>
          <w:ins w:id="1177" w:author="FSMM _" w:date="2019-10-17T20:06:00Z"/>
        </w:rPr>
      </w:pPr>
      <w:r>
        <w:rPr>
          <w:rFonts w:hint="eastAsia"/>
        </w:rPr>
        <w:t>标记表：</w:t>
      </w:r>
    </w:p>
    <w:tbl>
      <w:tblPr>
        <w:tblStyle w:val="af"/>
        <w:tblW w:w="9854" w:type="dxa"/>
        <w:jc w:val="center"/>
        <w:tblLayout w:type="fixed"/>
        <w:tblLook w:val="04A0" w:firstRow="1" w:lastRow="0" w:firstColumn="1" w:lastColumn="0" w:noHBand="0" w:noVBand="1"/>
        <w:tblPrChange w:id="1178" w:author="FSMM _" w:date="2019-10-17T20:07:00Z">
          <w:tblPr>
            <w:tblStyle w:val="af"/>
            <w:tblW w:w="10516" w:type="dxa"/>
            <w:jc w:val="center"/>
            <w:tblLayout w:type="fixed"/>
            <w:tblLook w:val="04A0" w:firstRow="1" w:lastRow="0" w:firstColumn="1" w:lastColumn="0" w:noHBand="0" w:noVBand="1"/>
          </w:tblPr>
        </w:tblPrChange>
      </w:tblPr>
      <w:tblGrid>
        <w:gridCol w:w="1202"/>
        <w:gridCol w:w="768"/>
        <w:gridCol w:w="590"/>
        <w:gridCol w:w="1088"/>
        <w:gridCol w:w="293"/>
        <w:gridCol w:w="584"/>
        <w:gridCol w:w="877"/>
        <w:gridCol w:w="510"/>
        <w:gridCol w:w="366"/>
        <w:gridCol w:w="1110"/>
        <w:gridCol w:w="495"/>
        <w:gridCol w:w="660"/>
        <w:gridCol w:w="1311"/>
        <w:tblGridChange w:id="1179">
          <w:tblGrid>
            <w:gridCol w:w="1290"/>
            <w:gridCol w:w="680"/>
            <w:gridCol w:w="789"/>
            <w:gridCol w:w="1165"/>
            <w:gridCol w:w="17"/>
            <w:gridCol w:w="913"/>
            <w:gridCol w:w="930"/>
            <w:gridCol w:w="128"/>
            <w:gridCol w:w="802"/>
            <w:gridCol w:w="1169"/>
            <w:gridCol w:w="1239"/>
            <w:gridCol w:w="732"/>
            <w:gridCol w:w="662"/>
          </w:tblGrid>
        </w:tblGridChange>
      </w:tblGrid>
      <w:tr w:rsidR="00E0364D" w:rsidTr="00E0364D">
        <w:trPr>
          <w:jc w:val="center"/>
          <w:del w:id="1180" w:author="FSMM _" w:date="2019-10-17T20:07:00Z"/>
          <w:trPrChange w:id="1181" w:author="FSMM _" w:date="2019-10-17T20:07:00Z">
            <w:trPr>
              <w:jc w:val="center"/>
            </w:trPr>
          </w:trPrChange>
        </w:trPr>
        <w:tc>
          <w:tcPr>
            <w:tcW w:w="1202" w:type="dxa"/>
            <w:vAlign w:val="center"/>
            <w:tcPrChange w:id="1182" w:author="FSMM _" w:date="2019-10-17T20:07:00Z">
              <w:tcPr>
                <w:tcW w:w="1290" w:type="dxa"/>
                <w:vAlign w:val="center"/>
              </w:tcPr>
            </w:tcPrChange>
          </w:tcPr>
          <w:p w:rsidR="00E0364D" w:rsidRDefault="00190C9D">
            <w:pPr>
              <w:ind w:firstLineChars="0" w:firstLine="0"/>
              <w:jc w:val="center"/>
              <w:rPr>
                <w:del w:id="1183" w:author="FSMM _" w:date="2019-10-17T20:07:00Z"/>
                <w:sz w:val="21"/>
                <w:szCs w:val="21"/>
              </w:rPr>
            </w:pPr>
            <w:del w:id="1184" w:author="FSMM _" w:date="2019-10-17T20:07:00Z">
              <w:r>
                <w:rPr>
                  <w:rFonts w:hint="eastAsia"/>
                  <w:sz w:val="21"/>
                  <w:szCs w:val="21"/>
                </w:rPr>
                <w:delText>标记序号</w:delText>
              </w:r>
            </w:del>
          </w:p>
        </w:tc>
        <w:tc>
          <w:tcPr>
            <w:tcW w:w="1358" w:type="dxa"/>
            <w:gridSpan w:val="2"/>
            <w:vAlign w:val="center"/>
            <w:tcPrChange w:id="1185" w:author="FSMM _" w:date="2019-10-17T20:07:00Z">
              <w:tcPr>
                <w:tcW w:w="1469" w:type="dxa"/>
                <w:gridSpan w:val="2"/>
                <w:vAlign w:val="center"/>
              </w:tcPr>
            </w:tcPrChange>
          </w:tcPr>
          <w:p w:rsidR="00E0364D" w:rsidRDefault="00190C9D">
            <w:pPr>
              <w:ind w:firstLineChars="0" w:firstLine="0"/>
              <w:jc w:val="center"/>
              <w:rPr>
                <w:del w:id="1186" w:author="FSMM _" w:date="2019-10-17T20:07:00Z"/>
                <w:sz w:val="21"/>
                <w:szCs w:val="21"/>
              </w:rPr>
            </w:pPr>
            <w:del w:id="1187" w:author="FSMM _" w:date="2019-10-17T20:07:00Z">
              <w:r>
                <w:rPr>
                  <w:rFonts w:hint="eastAsia"/>
                  <w:sz w:val="21"/>
                  <w:szCs w:val="21"/>
                </w:rPr>
                <w:delText>所属图层</w:delText>
              </w:r>
            </w:del>
          </w:p>
        </w:tc>
        <w:tc>
          <w:tcPr>
            <w:tcW w:w="1088" w:type="dxa"/>
            <w:vAlign w:val="center"/>
            <w:tcPrChange w:id="1188" w:author="FSMM _" w:date="2019-10-17T20:07:00Z">
              <w:tcPr>
                <w:tcW w:w="1165" w:type="dxa"/>
                <w:vAlign w:val="center"/>
              </w:tcPr>
            </w:tcPrChange>
          </w:tcPr>
          <w:p w:rsidR="00E0364D" w:rsidRDefault="00190C9D">
            <w:pPr>
              <w:ind w:firstLineChars="0" w:firstLine="0"/>
              <w:jc w:val="center"/>
              <w:rPr>
                <w:del w:id="1189" w:author="FSMM _" w:date="2019-10-17T20:07:00Z"/>
                <w:sz w:val="21"/>
                <w:szCs w:val="21"/>
              </w:rPr>
            </w:pPr>
            <w:del w:id="1190" w:author="FSMM _" w:date="2019-10-17T20:07:00Z">
              <w:r>
                <w:rPr>
                  <w:rFonts w:hint="eastAsia"/>
                  <w:sz w:val="21"/>
                  <w:szCs w:val="21"/>
                </w:rPr>
                <w:delText>标记名称</w:delText>
              </w:r>
            </w:del>
          </w:p>
        </w:tc>
        <w:tc>
          <w:tcPr>
            <w:tcW w:w="877" w:type="dxa"/>
            <w:gridSpan w:val="2"/>
            <w:vAlign w:val="center"/>
            <w:tcPrChange w:id="1191" w:author="FSMM _" w:date="2019-10-17T20:07:00Z">
              <w:tcPr>
                <w:tcW w:w="930" w:type="dxa"/>
                <w:gridSpan w:val="2"/>
                <w:vAlign w:val="center"/>
              </w:tcPr>
            </w:tcPrChange>
          </w:tcPr>
          <w:p w:rsidR="00E0364D" w:rsidRDefault="00190C9D">
            <w:pPr>
              <w:ind w:firstLineChars="0" w:firstLine="0"/>
              <w:jc w:val="center"/>
              <w:rPr>
                <w:del w:id="1192" w:author="FSMM _" w:date="2019-10-17T20:07:00Z"/>
                <w:sz w:val="21"/>
                <w:szCs w:val="21"/>
              </w:rPr>
            </w:pPr>
            <w:del w:id="1193" w:author="FSMM _" w:date="2019-10-17T20:07:00Z">
              <w:r>
                <w:rPr>
                  <w:rFonts w:hint="eastAsia"/>
                  <w:sz w:val="21"/>
                  <w:szCs w:val="21"/>
                </w:rPr>
                <w:delText>经度</w:delText>
              </w:r>
            </w:del>
          </w:p>
        </w:tc>
        <w:tc>
          <w:tcPr>
            <w:tcW w:w="877" w:type="dxa"/>
            <w:vAlign w:val="center"/>
            <w:tcPrChange w:id="1194" w:author="FSMM _" w:date="2019-10-17T20:07:00Z">
              <w:tcPr>
                <w:tcW w:w="930" w:type="dxa"/>
                <w:vAlign w:val="center"/>
              </w:tcPr>
            </w:tcPrChange>
          </w:tcPr>
          <w:p w:rsidR="00E0364D" w:rsidRDefault="00190C9D">
            <w:pPr>
              <w:ind w:firstLineChars="0" w:firstLine="0"/>
              <w:jc w:val="center"/>
              <w:rPr>
                <w:del w:id="1195" w:author="FSMM _" w:date="2019-10-17T20:07:00Z"/>
                <w:sz w:val="21"/>
                <w:szCs w:val="21"/>
              </w:rPr>
            </w:pPr>
            <w:del w:id="1196" w:author="FSMM _" w:date="2019-10-17T20:07:00Z">
              <w:r>
                <w:rPr>
                  <w:rFonts w:hint="eastAsia"/>
                  <w:sz w:val="21"/>
                  <w:szCs w:val="21"/>
                </w:rPr>
                <w:delText>纬度</w:delText>
              </w:r>
            </w:del>
          </w:p>
        </w:tc>
        <w:tc>
          <w:tcPr>
            <w:tcW w:w="876" w:type="dxa"/>
            <w:gridSpan w:val="2"/>
            <w:vAlign w:val="center"/>
            <w:tcPrChange w:id="1197" w:author="FSMM _" w:date="2019-10-17T20:07:00Z">
              <w:tcPr>
                <w:tcW w:w="930" w:type="dxa"/>
                <w:gridSpan w:val="2"/>
                <w:vAlign w:val="center"/>
              </w:tcPr>
            </w:tcPrChange>
          </w:tcPr>
          <w:p w:rsidR="00E0364D" w:rsidRDefault="00190C9D">
            <w:pPr>
              <w:ind w:firstLineChars="0" w:firstLine="0"/>
              <w:jc w:val="center"/>
              <w:rPr>
                <w:del w:id="1198" w:author="FSMM _" w:date="2019-10-17T20:07:00Z"/>
                <w:sz w:val="21"/>
                <w:szCs w:val="21"/>
              </w:rPr>
            </w:pPr>
            <w:del w:id="1199" w:author="FSMM _" w:date="2019-10-17T20:07:00Z">
              <w:r>
                <w:rPr>
                  <w:rFonts w:hint="eastAsia"/>
                  <w:sz w:val="21"/>
                  <w:szCs w:val="21"/>
                </w:rPr>
                <w:delText>高度</w:delText>
              </w:r>
            </w:del>
          </w:p>
        </w:tc>
        <w:tc>
          <w:tcPr>
            <w:tcW w:w="1110" w:type="dxa"/>
            <w:vAlign w:val="center"/>
            <w:tcPrChange w:id="1200" w:author="FSMM _" w:date="2019-10-17T20:07:00Z">
              <w:tcPr>
                <w:tcW w:w="1169" w:type="dxa"/>
                <w:vAlign w:val="center"/>
              </w:tcPr>
            </w:tcPrChange>
          </w:tcPr>
          <w:p w:rsidR="00E0364D" w:rsidRDefault="00190C9D">
            <w:pPr>
              <w:ind w:firstLineChars="0" w:firstLine="0"/>
              <w:jc w:val="center"/>
              <w:rPr>
                <w:del w:id="1201" w:author="FSMM _" w:date="2019-10-17T20:07:00Z"/>
                <w:sz w:val="21"/>
                <w:szCs w:val="21"/>
              </w:rPr>
            </w:pPr>
            <w:del w:id="1202" w:author="FSMM _" w:date="2019-10-17T20:07:00Z">
              <w:r>
                <w:rPr>
                  <w:rFonts w:hint="eastAsia"/>
                  <w:sz w:val="21"/>
                  <w:szCs w:val="21"/>
                </w:rPr>
                <w:delText>标记时间</w:delText>
              </w:r>
            </w:del>
          </w:p>
        </w:tc>
        <w:tc>
          <w:tcPr>
            <w:tcW w:w="1155" w:type="dxa"/>
            <w:gridSpan w:val="2"/>
            <w:vAlign w:val="center"/>
            <w:tcPrChange w:id="1203" w:author="FSMM _" w:date="2019-10-17T20:07:00Z">
              <w:tcPr>
                <w:tcW w:w="1239" w:type="dxa"/>
                <w:vAlign w:val="center"/>
              </w:tcPr>
            </w:tcPrChange>
          </w:tcPr>
          <w:p w:rsidR="00E0364D" w:rsidRDefault="00190C9D">
            <w:pPr>
              <w:ind w:firstLineChars="0" w:firstLine="0"/>
              <w:jc w:val="center"/>
              <w:rPr>
                <w:del w:id="1204" w:author="FSMM _" w:date="2019-10-17T20:07:00Z"/>
                <w:sz w:val="21"/>
                <w:szCs w:val="21"/>
              </w:rPr>
            </w:pPr>
            <w:del w:id="1205" w:author="FSMM _" w:date="2019-10-17T20:07:00Z">
              <w:r>
                <w:rPr>
                  <w:rFonts w:hint="eastAsia"/>
                  <w:sz w:val="21"/>
                  <w:szCs w:val="21"/>
                </w:rPr>
                <w:delText>上传者</w:delText>
              </w:r>
              <w:r>
                <w:rPr>
                  <w:rFonts w:hint="eastAsia"/>
                  <w:sz w:val="21"/>
                  <w:szCs w:val="21"/>
                </w:rPr>
                <w:delText>ID</w:delText>
              </w:r>
            </w:del>
          </w:p>
        </w:tc>
        <w:tc>
          <w:tcPr>
            <w:tcW w:w="1311" w:type="dxa"/>
            <w:vAlign w:val="center"/>
            <w:tcPrChange w:id="1206" w:author="FSMM _" w:date="2019-10-17T20:07:00Z">
              <w:tcPr>
                <w:tcW w:w="1394" w:type="dxa"/>
                <w:gridSpan w:val="2"/>
                <w:vAlign w:val="center"/>
              </w:tcPr>
            </w:tcPrChange>
          </w:tcPr>
          <w:p w:rsidR="00E0364D" w:rsidRDefault="00190C9D">
            <w:pPr>
              <w:ind w:firstLineChars="0" w:firstLine="0"/>
              <w:jc w:val="center"/>
              <w:rPr>
                <w:del w:id="1207" w:author="FSMM _" w:date="2019-10-17T20:07:00Z"/>
                <w:sz w:val="21"/>
                <w:szCs w:val="21"/>
              </w:rPr>
            </w:pPr>
            <w:del w:id="1208" w:author="FSMM _" w:date="2019-10-17T20:07:00Z">
              <w:r>
                <w:rPr>
                  <w:rFonts w:hint="eastAsia"/>
                  <w:sz w:val="21"/>
                  <w:szCs w:val="21"/>
                </w:rPr>
                <w:delText>上传时间</w:delText>
              </w:r>
            </w:del>
          </w:p>
        </w:tc>
      </w:tr>
      <w:tr w:rsidR="00E0364D" w:rsidTr="00E0364D">
        <w:trPr>
          <w:jc w:val="center"/>
          <w:del w:id="1209" w:author="FSMM _" w:date="2019-10-17T20:07:00Z"/>
          <w:trPrChange w:id="1210" w:author="FSMM _" w:date="2019-10-17T20:07:00Z">
            <w:trPr>
              <w:jc w:val="center"/>
            </w:trPr>
          </w:trPrChange>
        </w:trPr>
        <w:tc>
          <w:tcPr>
            <w:tcW w:w="1202" w:type="dxa"/>
            <w:vAlign w:val="center"/>
            <w:tcPrChange w:id="1211" w:author="FSMM _" w:date="2019-10-17T20:07:00Z">
              <w:tcPr>
                <w:tcW w:w="1290" w:type="dxa"/>
                <w:vAlign w:val="center"/>
              </w:tcPr>
            </w:tcPrChange>
          </w:tcPr>
          <w:p w:rsidR="00E0364D" w:rsidRDefault="00190C9D">
            <w:pPr>
              <w:ind w:firstLineChars="0" w:firstLine="0"/>
              <w:jc w:val="center"/>
              <w:rPr>
                <w:del w:id="1212" w:author="FSMM _" w:date="2019-10-17T20:07:00Z"/>
                <w:sz w:val="21"/>
                <w:szCs w:val="21"/>
              </w:rPr>
            </w:pPr>
            <w:del w:id="1213" w:author="FSMM _" w:date="2019-10-17T20:07:00Z">
              <w:r>
                <w:rPr>
                  <w:rFonts w:hint="eastAsia"/>
                  <w:sz w:val="21"/>
                  <w:szCs w:val="21"/>
                </w:rPr>
                <w:delText>整型</w:delText>
              </w:r>
            </w:del>
          </w:p>
        </w:tc>
        <w:tc>
          <w:tcPr>
            <w:tcW w:w="1358" w:type="dxa"/>
            <w:gridSpan w:val="2"/>
            <w:vAlign w:val="center"/>
            <w:tcPrChange w:id="1214" w:author="FSMM _" w:date="2019-10-17T20:07:00Z">
              <w:tcPr>
                <w:tcW w:w="1469" w:type="dxa"/>
                <w:gridSpan w:val="2"/>
                <w:vAlign w:val="center"/>
              </w:tcPr>
            </w:tcPrChange>
          </w:tcPr>
          <w:p w:rsidR="00E0364D" w:rsidRDefault="00190C9D">
            <w:pPr>
              <w:ind w:firstLineChars="0" w:firstLine="0"/>
              <w:jc w:val="center"/>
              <w:rPr>
                <w:del w:id="1215" w:author="FSMM _" w:date="2019-10-17T20:07:00Z"/>
                <w:sz w:val="21"/>
                <w:szCs w:val="21"/>
              </w:rPr>
            </w:pPr>
            <w:del w:id="1216" w:author="FSMM _" w:date="2019-10-17T20:07:00Z">
              <w:r>
                <w:rPr>
                  <w:rFonts w:hint="eastAsia"/>
                  <w:sz w:val="21"/>
                  <w:szCs w:val="21"/>
                </w:rPr>
                <w:delText>字符型</w:delText>
              </w:r>
            </w:del>
          </w:p>
        </w:tc>
        <w:tc>
          <w:tcPr>
            <w:tcW w:w="1088" w:type="dxa"/>
            <w:vAlign w:val="center"/>
            <w:tcPrChange w:id="1217" w:author="FSMM _" w:date="2019-10-17T20:07:00Z">
              <w:tcPr>
                <w:tcW w:w="1165" w:type="dxa"/>
                <w:vAlign w:val="center"/>
              </w:tcPr>
            </w:tcPrChange>
          </w:tcPr>
          <w:p w:rsidR="00E0364D" w:rsidRDefault="00190C9D">
            <w:pPr>
              <w:ind w:firstLineChars="0" w:firstLine="0"/>
              <w:jc w:val="center"/>
              <w:rPr>
                <w:del w:id="1218" w:author="FSMM _" w:date="2019-10-17T20:07:00Z"/>
                <w:sz w:val="21"/>
                <w:szCs w:val="21"/>
              </w:rPr>
            </w:pPr>
            <w:del w:id="1219" w:author="FSMM _" w:date="2019-10-17T20:07:00Z">
              <w:r>
                <w:rPr>
                  <w:rFonts w:hint="eastAsia"/>
                  <w:sz w:val="21"/>
                  <w:szCs w:val="21"/>
                </w:rPr>
                <w:delText>字符型</w:delText>
              </w:r>
            </w:del>
          </w:p>
        </w:tc>
        <w:tc>
          <w:tcPr>
            <w:tcW w:w="877" w:type="dxa"/>
            <w:gridSpan w:val="2"/>
            <w:vAlign w:val="center"/>
            <w:tcPrChange w:id="1220" w:author="FSMM _" w:date="2019-10-17T20:07:00Z">
              <w:tcPr>
                <w:tcW w:w="930" w:type="dxa"/>
                <w:gridSpan w:val="2"/>
                <w:vAlign w:val="center"/>
              </w:tcPr>
            </w:tcPrChange>
          </w:tcPr>
          <w:p w:rsidR="00E0364D" w:rsidRDefault="00190C9D">
            <w:pPr>
              <w:ind w:firstLineChars="0" w:firstLine="0"/>
              <w:jc w:val="center"/>
              <w:rPr>
                <w:del w:id="1221" w:author="FSMM _" w:date="2019-10-17T20:07:00Z"/>
                <w:sz w:val="21"/>
                <w:szCs w:val="21"/>
              </w:rPr>
            </w:pPr>
            <w:del w:id="1222" w:author="FSMM _" w:date="2019-10-17T20:07:00Z">
              <w:r>
                <w:rPr>
                  <w:rFonts w:hint="eastAsia"/>
                  <w:sz w:val="21"/>
                  <w:szCs w:val="21"/>
                </w:rPr>
                <w:delText>浮点型</w:delText>
              </w:r>
            </w:del>
          </w:p>
        </w:tc>
        <w:tc>
          <w:tcPr>
            <w:tcW w:w="877" w:type="dxa"/>
            <w:vAlign w:val="center"/>
            <w:tcPrChange w:id="1223" w:author="FSMM _" w:date="2019-10-17T20:07:00Z">
              <w:tcPr>
                <w:tcW w:w="930" w:type="dxa"/>
                <w:vAlign w:val="center"/>
              </w:tcPr>
            </w:tcPrChange>
          </w:tcPr>
          <w:p w:rsidR="00E0364D" w:rsidRDefault="00190C9D">
            <w:pPr>
              <w:ind w:firstLineChars="0" w:firstLine="0"/>
              <w:jc w:val="center"/>
              <w:rPr>
                <w:del w:id="1224" w:author="FSMM _" w:date="2019-10-17T20:07:00Z"/>
                <w:sz w:val="21"/>
                <w:szCs w:val="21"/>
              </w:rPr>
            </w:pPr>
            <w:del w:id="1225" w:author="FSMM _" w:date="2019-10-17T20:07:00Z">
              <w:r>
                <w:rPr>
                  <w:rFonts w:hint="eastAsia"/>
                  <w:sz w:val="21"/>
                  <w:szCs w:val="21"/>
                </w:rPr>
                <w:delText>浮点型</w:delText>
              </w:r>
            </w:del>
          </w:p>
        </w:tc>
        <w:tc>
          <w:tcPr>
            <w:tcW w:w="876" w:type="dxa"/>
            <w:gridSpan w:val="2"/>
            <w:vAlign w:val="center"/>
            <w:tcPrChange w:id="1226" w:author="FSMM _" w:date="2019-10-17T20:07:00Z">
              <w:tcPr>
                <w:tcW w:w="930" w:type="dxa"/>
                <w:gridSpan w:val="2"/>
                <w:vAlign w:val="center"/>
              </w:tcPr>
            </w:tcPrChange>
          </w:tcPr>
          <w:p w:rsidR="00E0364D" w:rsidRDefault="00190C9D">
            <w:pPr>
              <w:ind w:firstLineChars="0" w:firstLine="0"/>
              <w:jc w:val="center"/>
              <w:rPr>
                <w:del w:id="1227" w:author="FSMM _" w:date="2019-10-17T20:07:00Z"/>
                <w:sz w:val="21"/>
                <w:szCs w:val="21"/>
              </w:rPr>
            </w:pPr>
            <w:del w:id="1228" w:author="FSMM _" w:date="2019-10-17T20:07:00Z">
              <w:r>
                <w:rPr>
                  <w:rFonts w:hint="eastAsia"/>
                  <w:sz w:val="21"/>
                  <w:szCs w:val="21"/>
                </w:rPr>
                <w:delText>浮点型</w:delText>
              </w:r>
            </w:del>
          </w:p>
        </w:tc>
        <w:tc>
          <w:tcPr>
            <w:tcW w:w="1110" w:type="dxa"/>
            <w:vAlign w:val="center"/>
            <w:tcPrChange w:id="1229" w:author="FSMM _" w:date="2019-10-17T20:07:00Z">
              <w:tcPr>
                <w:tcW w:w="1169" w:type="dxa"/>
                <w:vAlign w:val="center"/>
              </w:tcPr>
            </w:tcPrChange>
          </w:tcPr>
          <w:p w:rsidR="00E0364D" w:rsidRDefault="00190C9D">
            <w:pPr>
              <w:ind w:firstLineChars="0" w:firstLine="0"/>
              <w:jc w:val="center"/>
              <w:rPr>
                <w:del w:id="1230" w:author="FSMM _" w:date="2019-10-17T20:07:00Z"/>
                <w:sz w:val="21"/>
                <w:szCs w:val="21"/>
              </w:rPr>
            </w:pPr>
            <w:del w:id="1231" w:author="FSMM _" w:date="2019-10-17T20:07:00Z">
              <w:r>
                <w:rPr>
                  <w:rFonts w:hint="eastAsia"/>
                  <w:sz w:val="21"/>
                  <w:szCs w:val="21"/>
                </w:rPr>
                <w:delText>Date</w:delText>
              </w:r>
            </w:del>
          </w:p>
        </w:tc>
        <w:tc>
          <w:tcPr>
            <w:tcW w:w="1155" w:type="dxa"/>
            <w:gridSpan w:val="2"/>
            <w:vAlign w:val="center"/>
            <w:tcPrChange w:id="1232" w:author="FSMM _" w:date="2019-10-17T20:07:00Z">
              <w:tcPr>
                <w:tcW w:w="1239" w:type="dxa"/>
                <w:vAlign w:val="center"/>
              </w:tcPr>
            </w:tcPrChange>
          </w:tcPr>
          <w:p w:rsidR="00E0364D" w:rsidRDefault="00190C9D">
            <w:pPr>
              <w:ind w:firstLineChars="0" w:firstLine="0"/>
              <w:jc w:val="center"/>
              <w:rPr>
                <w:del w:id="1233" w:author="FSMM _" w:date="2019-10-17T20:07:00Z"/>
                <w:sz w:val="21"/>
                <w:szCs w:val="21"/>
              </w:rPr>
            </w:pPr>
            <w:del w:id="1234" w:author="FSMM _" w:date="2019-10-17T20:07:00Z">
              <w:r>
                <w:rPr>
                  <w:rFonts w:hint="eastAsia"/>
                  <w:sz w:val="21"/>
                  <w:szCs w:val="21"/>
                </w:rPr>
                <w:delText>整型</w:delText>
              </w:r>
            </w:del>
          </w:p>
        </w:tc>
        <w:tc>
          <w:tcPr>
            <w:tcW w:w="1311" w:type="dxa"/>
            <w:vAlign w:val="center"/>
            <w:tcPrChange w:id="1235" w:author="FSMM _" w:date="2019-10-17T20:07:00Z">
              <w:tcPr>
                <w:tcW w:w="1394" w:type="dxa"/>
                <w:gridSpan w:val="2"/>
                <w:vAlign w:val="center"/>
              </w:tcPr>
            </w:tcPrChange>
          </w:tcPr>
          <w:p w:rsidR="00E0364D" w:rsidRDefault="00190C9D">
            <w:pPr>
              <w:ind w:firstLineChars="0" w:firstLine="0"/>
              <w:jc w:val="center"/>
              <w:rPr>
                <w:del w:id="1236" w:author="FSMM _" w:date="2019-10-17T20:07:00Z"/>
                <w:sz w:val="21"/>
                <w:szCs w:val="21"/>
              </w:rPr>
            </w:pPr>
            <w:del w:id="1237" w:author="FSMM _" w:date="2019-10-17T20:07:00Z">
              <w:r>
                <w:rPr>
                  <w:rFonts w:hint="eastAsia"/>
                  <w:sz w:val="21"/>
                  <w:szCs w:val="21"/>
                </w:rPr>
                <w:delText>Date</w:delText>
              </w:r>
            </w:del>
          </w:p>
        </w:tc>
      </w:tr>
      <w:tr w:rsidR="00E0364D">
        <w:trPr>
          <w:jc w:val="center"/>
          <w:ins w:id="1238" w:author="FSMM _" w:date="2019-10-17T20:09:00Z"/>
        </w:trPr>
        <w:tc>
          <w:tcPr>
            <w:tcW w:w="1970" w:type="dxa"/>
            <w:gridSpan w:val="2"/>
          </w:tcPr>
          <w:p w:rsidR="00E0364D" w:rsidRDefault="00190C9D">
            <w:pPr>
              <w:ind w:firstLineChars="0" w:firstLine="0"/>
              <w:jc w:val="center"/>
              <w:rPr>
                <w:ins w:id="1239" w:author="FSMM _" w:date="2019-10-17T20:09:00Z"/>
                <w:b/>
              </w:rPr>
            </w:pPr>
            <w:ins w:id="1240" w:author="FSMM _" w:date="2019-10-17T20:09:00Z">
              <w:r>
                <w:rPr>
                  <w:rFonts w:hint="eastAsia"/>
                  <w:b/>
                </w:rPr>
                <w:t>字段说明</w:t>
              </w:r>
            </w:ins>
          </w:p>
        </w:tc>
        <w:tc>
          <w:tcPr>
            <w:tcW w:w="1971" w:type="dxa"/>
            <w:gridSpan w:val="3"/>
          </w:tcPr>
          <w:p w:rsidR="00E0364D" w:rsidRDefault="00190C9D">
            <w:pPr>
              <w:ind w:firstLineChars="0" w:firstLine="0"/>
              <w:jc w:val="center"/>
              <w:rPr>
                <w:ins w:id="1241" w:author="FSMM _" w:date="2019-10-17T20:09:00Z"/>
                <w:b/>
              </w:rPr>
            </w:pPr>
            <w:ins w:id="1242" w:author="FSMM _" w:date="2019-10-17T20:09:00Z">
              <w:r>
                <w:rPr>
                  <w:rFonts w:hint="eastAsia"/>
                  <w:b/>
                </w:rPr>
                <w:t>名称</w:t>
              </w:r>
            </w:ins>
          </w:p>
        </w:tc>
        <w:tc>
          <w:tcPr>
            <w:tcW w:w="1971" w:type="dxa"/>
            <w:gridSpan w:val="3"/>
          </w:tcPr>
          <w:p w:rsidR="00E0364D" w:rsidRDefault="00190C9D">
            <w:pPr>
              <w:ind w:firstLineChars="0" w:firstLine="0"/>
              <w:jc w:val="center"/>
              <w:rPr>
                <w:ins w:id="1243" w:author="FSMM _" w:date="2019-10-17T20:09:00Z"/>
                <w:b/>
              </w:rPr>
            </w:pPr>
            <w:ins w:id="1244" w:author="FSMM _" w:date="2019-10-17T20:09:00Z">
              <w:r>
                <w:rPr>
                  <w:rFonts w:hint="eastAsia"/>
                  <w:b/>
                </w:rPr>
                <w:t>类型</w:t>
              </w:r>
            </w:ins>
          </w:p>
        </w:tc>
        <w:tc>
          <w:tcPr>
            <w:tcW w:w="1971" w:type="dxa"/>
            <w:gridSpan w:val="3"/>
          </w:tcPr>
          <w:p w:rsidR="00E0364D" w:rsidRDefault="00190C9D">
            <w:pPr>
              <w:ind w:firstLineChars="0" w:firstLine="0"/>
              <w:jc w:val="center"/>
              <w:rPr>
                <w:ins w:id="1245" w:author="FSMM _" w:date="2019-10-17T20:09:00Z"/>
                <w:b/>
              </w:rPr>
            </w:pPr>
            <w:ins w:id="1246" w:author="FSMM _" w:date="2019-10-17T20:09:00Z">
              <w:r>
                <w:rPr>
                  <w:rFonts w:hint="eastAsia"/>
                  <w:b/>
                </w:rPr>
                <w:t>长度</w:t>
              </w:r>
            </w:ins>
          </w:p>
        </w:tc>
        <w:tc>
          <w:tcPr>
            <w:tcW w:w="1971" w:type="dxa"/>
            <w:gridSpan w:val="2"/>
          </w:tcPr>
          <w:p w:rsidR="00E0364D" w:rsidRDefault="00190C9D">
            <w:pPr>
              <w:ind w:firstLineChars="0" w:firstLine="0"/>
              <w:jc w:val="center"/>
              <w:rPr>
                <w:ins w:id="1247" w:author="FSMM _" w:date="2019-10-17T20:09:00Z"/>
                <w:b/>
              </w:rPr>
            </w:pPr>
            <w:ins w:id="1248" w:author="FSMM _" w:date="2019-10-17T20:17:00Z">
              <w:r>
                <w:rPr>
                  <w:rFonts w:hint="eastAsia"/>
                  <w:b/>
                </w:rPr>
                <w:t>属性</w:t>
              </w:r>
            </w:ins>
          </w:p>
        </w:tc>
      </w:tr>
    </w:tbl>
    <w:p w:rsidR="007D2D03" w:rsidRDefault="007D2D03">
      <w:pPr>
        <w:ind w:firstLineChars="0" w:firstLine="0"/>
        <w:pPrChange w:id="1249" w:author="FSMM _" w:date="2019-10-17T20:07:00Z">
          <w:pPr>
            <w:ind w:firstLine="480"/>
          </w:pPr>
        </w:pPrChange>
      </w:pPr>
    </w:p>
    <w:p w:rsidR="00E0364D" w:rsidRDefault="00190C9D">
      <w:pPr>
        <w:ind w:firstLine="480"/>
        <w:rPr>
          <w:ins w:id="1250" w:author="FSMM _" w:date="2019-10-17T20:07:00Z"/>
        </w:rPr>
      </w:pPr>
      <w:r>
        <w:rPr>
          <w:rFonts w:hint="eastAsia"/>
        </w:rPr>
        <w:t>线路表：</w:t>
      </w:r>
    </w:p>
    <w:tbl>
      <w:tblPr>
        <w:tblStyle w:val="af"/>
        <w:tblW w:w="9854" w:type="dxa"/>
        <w:tblLayout w:type="fixed"/>
        <w:tblLook w:val="04A0" w:firstRow="1" w:lastRow="0" w:firstColumn="1" w:lastColumn="0" w:noHBand="0" w:noVBand="1"/>
      </w:tblPr>
      <w:tblGrid>
        <w:gridCol w:w="1970"/>
        <w:gridCol w:w="1971"/>
        <w:gridCol w:w="1971"/>
        <w:gridCol w:w="1971"/>
        <w:gridCol w:w="1971"/>
      </w:tblGrid>
      <w:tr w:rsidR="00E0364D">
        <w:trPr>
          <w:ins w:id="1251" w:author="FSMM _" w:date="2019-10-17T20:07:00Z"/>
        </w:trPr>
        <w:tc>
          <w:tcPr>
            <w:tcW w:w="1970" w:type="dxa"/>
          </w:tcPr>
          <w:p w:rsidR="00E0364D" w:rsidRDefault="00190C9D">
            <w:pPr>
              <w:ind w:firstLineChars="0" w:firstLine="0"/>
              <w:jc w:val="center"/>
              <w:rPr>
                <w:ins w:id="1252" w:author="FSMM _" w:date="2019-10-17T20:07:00Z"/>
                <w:b/>
              </w:rPr>
            </w:pPr>
            <w:ins w:id="1253" w:author="FSMM _" w:date="2019-10-17T20:07:00Z">
              <w:r>
                <w:rPr>
                  <w:rFonts w:hint="eastAsia"/>
                  <w:b/>
                </w:rPr>
                <w:lastRenderedPageBreak/>
                <w:t>字段说明</w:t>
              </w:r>
            </w:ins>
          </w:p>
        </w:tc>
        <w:tc>
          <w:tcPr>
            <w:tcW w:w="1971" w:type="dxa"/>
          </w:tcPr>
          <w:p w:rsidR="00E0364D" w:rsidRDefault="00190C9D">
            <w:pPr>
              <w:ind w:firstLineChars="0" w:firstLine="0"/>
              <w:jc w:val="center"/>
              <w:rPr>
                <w:ins w:id="1254" w:author="FSMM _" w:date="2019-10-17T20:07:00Z"/>
                <w:b/>
              </w:rPr>
            </w:pPr>
            <w:ins w:id="1255" w:author="FSMM _" w:date="2019-10-17T20:07:00Z">
              <w:r>
                <w:rPr>
                  <w:rFonts w:hint="eastAsia"/>
                  <w:b/>
                </w:rPr>
                <w:t>名称</w:t>
              </w:r>
            </w:ins>
          </w:p>
        </w:tc>
        <w:tc>
          <w:tcPr>
            <w:tcW w:w="1971" w:type="dxa"/>
          </w:tcPr>
          <w:p w:rsidR="00E0364D" w:rsidRDefault="00190C9D">
            <w:pPr>
              <w:ind w:firstLineChars="0" w:firstLine="0"/>
              <w:jc w:val="center"/>
              <w:rPr>
                <w:ins w:id="1256" w:author="FSMM _" w:date="2019-10-17T20:07:00Z"/>
                <w:b/>
              </w:rPr>
            </w:pPr>
            <w:ins w:id="1257" w:author="FSMM _" w:date="2019-10-17T20:07:00Z">
              <w:r>
                <w:rPr>
                  <w:rFonts w:hint="eastAsia"/>
                  <w:b/>
                </w:rPr>
                <w:t>类型</w:t>
              </w:r>
            </w:ins>
          </w:p>
        </w:tc>
        <w:tc>
          <w:tcPr>
            <w:tcW w:w="1971" w:type="dxa"/>
          </w:tcPr>
          <w:p w:rsidR="00E0364D" w:rsidRDefault="00190C9D">
            <w:pPr>
              <w:ind w:firstLineChars="0" w:firstLine="0"/>
              <w:jc w:val="center"/>
              <w:rPr>
                <w:ins w:id="1258" w:author="FSMM _" w:date="2019-10-17T20:07:00Z"/>
                <w:b/>
              </w:rPr>
            </w:pPr>
            <w:ins w:id="1259" w:author="FSMM _" w:date="2019-10-17T20:07:00Z">
              <w:r>
                <w:rPr>
                  <w:rFonts w:hint="eastAsia"/>
                  <w:b/>
                </w:rPr>
                <w:t>长度</w:t>
              </w:r>
            </w:ins>
          </w:p>
        </w:tc>
        <w:tc>
          <w:tcPr>
            <w:tcW w:w="1971" w:type="dxa"/>
          </w:tcPr>
          <w:p w:rsidR="00E0364D" w:rsidRDefault="00190C9D">
            <w:pPr>
              <w:ind w:firstLineChars="0" w:firstLine="0"/>
              <w:jc w:val="center"/>
              <w:rPr>
                <w:ins w:id="1260" w:author="FSMM _" w:date="2019-10-17T20:07:00Z"/>
                <w:b/>
              </w:rPr>
            </w:pPr>
            <w:ins w:id="1261" w:author="FSMM _" w:date="2019-10-17T20:17:00Z">
              <w:r>
                <w:rPr>
                  <w:rFonts w:hint="eastAsia"/>
                  <w:b/>
                </w:rPr>
                <w:t>属性</w:t>
              </w:r>
            </w:ins>
          </w:p>
        </w:tc>
      </w:tr>
    </w:tbl>
    <w:p w:rsidR="007D2D03" w:rsidRDefault="007D2D03">
      <w:pPr>
        <w:ind w:firstLineChars="0" w:firstLine="0"/>
        <w:rPr>
          <w:del w:id="1262" w:author="FSMM _" w:date="2019-10-17T20:07:00Z"/>
        </w:rPr>
        <w:pPrChange w:id="1263" w:author="FSMM _" w:date="2019-10-17T20:07:00Z">
          <w:pPr>
            <w:ind w:firstLine="480"/>
          </w:pPr>
        </w:pPrChange>
      </w:pPr>
    </w:p>
    <w:tbl>
      <w:tblPr>
        <w:tblStyle w:val="af"/>
        <w:tblW w:w="9563" w:type="dxa"/>
        <w:jc w:val="center"/>
        <w:tblLayout w:type="fixed"/>
        <w:tblLook w:val="04A0" w:firstRow="1" w:lastRow="0" w:firstColumn="1" w:lastColumn="0" w:noHBand="0" w:noVBand="1"/>
      </w:tblPr>
      <w:tblGrid>
        <w:gridCol w:w="1056"/>
        <w:gridCol w:w="1056"/>
        <w:gridCol w:w="1476"/>
        <w:gridCol w:w="1476"/>
        <w:gridCol w:w="1476"/>
        <w:gridCol w:w="846"/>
        <w:gridCol w:w="1121"/>
        <w:gridCol w:w="1056"/>
      </w:tblGrid>
      <w:tr w:rsidR="00E0364D">
        <w:trPr>
          <w:jc w:val="center"/>
          <w:del w:id="1264" w:author="FSMM _" w:date="2019-10-17T20:07:00Z"/>
        </w:trPr>
        <w:tc>
          <w:tcPr>
            <w:tcW w:w="1056" w:type="dxa"/>
            <w:vAlign w:val="center"/>
          </w:tcPr>
          <w:p w:rsidR="00E0364D" w:rsidRDefault="00190C9D">
            <w:pPr>
              <w:ind w:firstLineChars="0" w:firstLine="0"/>
              <w:jc w:val="center"/>
              <w:rPr>
                <w:del w:id="1265" w:author="FSMM _" w:date="2019-10-17T20:07:00Z"/>
                <w:sz w:val="21"/>
                <w:szCs w:val="21"/>
              </w:rPr>
            </w:pPr>
            <w:del w:id="1266" w:author="FSMM _" w:date="2019-10-17T20:07:00Z">
              <w:r>
                <w:rPr>
                  <w:rFonts w:hint="eastAsia"/>
                  <w:sz w:val="21"/>
                  <w:szCs w:val="21"/>
                </w:rPr>
                <w:delText>线路序号</w:delText>
              </w:r>
            </w:del>
          </w:p>
        </w:tc>
        <w:tc>
          <w:tcPr>
            <w:tcW w:w="1056" w:type="dxa"/>
            <w:vAlign w:val="center"/>
          </w:tcPr>
          <w:p w:rsidR="00E0364D" w:rsidRDefault="00190C9D">
            <w:pPr>
              <w:ind w:firstLineChars="0" w:firstLine="0"/>
              <w:jc w:val="center"/>
              <w:rPr>
                <w:del w:id="1267" w:author="FSMM _" w:date="2019-10-17T20:07:00Z"/>
                <w:sz w:val="21"/>
                <w:szCs w:val="21"/>
              </w:rPr>
            </w:pPr>
            <w:del w:id="1268" w:author="FSMM _" w:date="2019-10-17T20:07:00Z">
              <w:r>
                <w:rPr>
                  <w:rFonts w:hint="eastAsia"/>
                  <w:sz w:val="21"/>
                  <w:szCs w:val="21"/>
                </w:rPr>
                <w:delText>所属图层</w:delText>
              </w:r>
            </w:del>
          </w:p>
        </w:tc>
        <w:tc>
          <w:tcPr>
            <w:tcW w:w="1476" w:type="dxa"/>
            <w:vAlign w:val="center"/>
          </w:tcPr>
          <w:p w:rsidR="00E0364D" w:rsidRDefault="00190C9D">
            <w:pPr>
              <w:ind w:firstLineChars="0" w:firstLine="0"/>
              <w:jc w:val="center"/>
              <w:rPr>
                <w:del w:id="1269" w:author="FSMM _" w:date="2019-10-17T20:07:00Z"/>
                <w:sz w:val="21"/>
                <w:szCs w:val="21"/>
              </w:rPr>
            </w:pPr>
            <w:del w:id="1270" w:author="FSMM _" w:date="2019-10-17T20:07:00Z">
              <w:r>
                <w:rPr>
                  <w:rFonts w:hint="eastAsia"/>
                  <w:sz w:val="21"/>
                  <w:szCs w:val="21"/>
                </w:rPr>
                <w:delText>起点标记序号</w:delText>
              </w:r>
            </w:del>
          </w:p>
        </w:tc>
        <w:tc>
          <w:tcPr>
            <w:tcW w:w="1476" w:type="dxa"/>
            <w:vAlign w:val="center"/>
          </w:tcPr>
          <w:p w:rsidR="00E0364D" w:rsidRDefault="00190C9D">
            <w:pPr>
              <w:ind w:firstLineChars="0" w:firstLine="0"/>
              <w:jc w:val="center"/>
              <w:rPr>
                <w:del w:id="1271" w:author="FSMM _" w:date="2019-10-17T20:07:00Z"/>
                <w:sz w:val="21"/>
                <w:szCs w:val="21"/>
              </w:rPr>
            </w:pPr>
            <w:del w:id="1272" w:author="FSMM _" w:date="2019-10-17T20:07:00Z">
              <w:r>
                <w:rPr>
                  <w:rFonts w:hint="eastAsia"/>
                  <w:sz w:val="21"/>
                  <w:szCs w:val="21"/>
                </w:rPr>
                <w:delText>终点标记序号</w:delText>
              </w:r>
            </w:del>
          </w:p>
        </w:tc>
        <w:tc>
          <w:tcPr>
            <w:tcW w:w="1476" w:type="dxa"/>
            <w:vAlign w:val="center"/>
          </w:tcPr>
          <w:p w:rsidR="00E0364D" w:rsidRDefault="00190C9D">
            <w:pPr>
              <w:ind w:firstLineChars="0" w:firstLine="0"/>
              <w:jc w:val="center"/>
              <w:rPr>
                <w:del w:id="1273" w:author="FSMM _" w:date="2019-10-17T20:07:00Z"/>
                <w:sz w:val="21"/>
                <w:szCs w:val="21"/>
              </w:rPr>
            </w:pPr>
            <w:del w:id="1274" w:author="FSMM _" w:date="2019-10-17T20:07:00Z">
              <w:r>
                <w:rPr>
                  <w:rFonts w:hint="eastAsia"/>
                  <w:sz w:val="21"/>
                  <w:szCs w:val="21"/>
                </w:rPr>
                <w:delText>中间标记链表</w:delText>
              </w:r>
            </w:del>
          </w:p>
        </w:tc>
        <w:tc>
          <w:tcPr>
            <w:tcW w:w="846" w:type="dxa"/>
            <w:vAlign w:val="center"/>
          </w:tcPr>
          <w:p w:rsidR="00E0364D" w:rsidRDefault="00190C9D">
            <w:pPr>
              <w:ind w:firstLineChars="0" w:firstLine="0"/>
              <w:jc w:val="center"/>
              <w:rPr>
                <w:del w:id="1275" w:author="FSMM _" w:date="2019-10-17T20:07:00Z"/>
                <w:sz w:val="21"/>
                <w:szCs w:val="21"/>
              </w:rPr>
            </w:pPr>
            <w:del w:id="1276" w:author="FSMM _" w:date="2019-10-17T20:07:00Z">
              <w:r>
                <w:rPr>
                  <w:rFonts w:hint="eastAsia"/>
                  <w:sz w:val="21"/>
                  <w:szCs w:val="21"/>
                </w:rPr>
                <w:delText>路程</w:delText>
              </w:r>
            </w:del>
          </w:p>
        </w:tc>
        <w:tc>
          <w:tcPr>
            <w:tcW w:w="1121" w:type="dxa"/>
            <w:vAlign w:val="center"/>
          </w:tcPr>
          <w:p w:rsidR="00E0364D" w:rsidRDefault="00190C9D">
            <w:pPr>
              <w:ind w:firstLineChars="0" w:firstLine="0"/>
              <w:jc w:val="center"/>
              <w:rPr>
                <w:del w:id="1277" w:author="FSMM _" w:date="2019-10-17T20:07:00Z"/>
                <w:sz w:val="21"/>
                <w:szCs w:val="21"/>
              </w:rPr>
            </w:pPr>
            <w:del w:id="1278" w:author="FSMM _" w:date="2019-10-17T20:07:00Z">
              <w:r>
                <w:rPr>
                  <w:rFonts w:hint="eastAsia"/>
                  <w:sz w:val="21"/>
                  <w:szCs w:val="21"/>
                </w:rPr>
                <w:delText>上传者</w:delText>
              </w:r>
              <w:r>
                <w:rPr>
                  <w:rFonts w:hint="eastAsia"/>
                  <w:sz w:val="21"/>
                  <w:szCs w:val="21"/>
                </w:rPr>
                <w:delText>ID</w:delText>
              </w:r>
            </w:del>
          </w:p>
        </w:tc>
        <w:tc>
          <w:tcPr>
            <w:tcW w:w="1056" w:type="dxa"/>
            <w:vAlign w:val="center"/>
          </w:tcPr>
          <w:p w:rsidR="00E0364D" w:rsidRDefault="00190C9D">
            <w:pPr>
              <w:ind w:firstLineChars="0" w:firstLine="0"/>
              <w:jc w:val="center"/>
              <w:rPr>
                <w:del w:id="1279" w:author="FSMM _" w:date="2019-10-17T20:07:00Z"/>
                <w:sz w:val="21"/>
                <w:szCs w:val="21"/>
              </w:rPr>
            </w:pPr>
            <w:del w:id="1280" w:author="FSMM _" w:date="2019-10-17T20:07:00Z">
              <w:r>
                <w:rPr>
                  <w:rFonts w:hint="eastAsia"/>
                  <w:sz w:val="21"/>
                  <w:szCs w:val="21"/>
                </w:rPr>
                <w:delText>上传时间</w:delText>
              </w:r>
            </w:del>
          </w:p>
        </w:tc>
      </w:tr>
      <w:tr w:rsidR="00E0364D">
        <w:trPr>
          <w:jc w:val="center"/>
          <w:del w:id="1281" w:author="FSMM _" w:date="2019-10-17T20:07:00Z"/>
        </w:trPr>
        <w:tc>
          <w:tcPr>
            <w:tcW w:w="1056" w:type="dxa"/>
            <w:vAlign w:val="center"/>
          </w:tcPr>
          <w:p w:rsidR="00E0364D" w:rsidRDefault="00190C9D">
            <w:pPr>
              <w:ind w:firstLineChars="0" w:firstLine="0"/>
              <w:jc w:val="center"/>
              <w:rPr>
                <w:del w:id="1282" w:author="FSMM _" w:date="2019-10-17T20:07:00Z"/>
                <w:sz w:val="21"/>
                <w:szCs w:val="21"/>
              </w:rPr>
            </w:pPr>
            <w:del w:id="1283" w:author="FSMM _" w:date="2019-10-17T20:07:00Z">
              <w:r>
                <w:rPr>
                  <w:rFonts w:hint="eastAsia"/>
                  <w:sz w:val="21"/>
                  <w:szCs w:val="21"/>
                </w:rPr>
                <w:delText>整型</w:delText>
              </w:r>
            </w:del>
          </w:p>
        </w:tc>
        <w:tc>
          <w:tcPr>
            <w:tcW w:w="1056" w:type="dxa"/>
            <w:vAlign w:val="center"/>
          </w:tcPr>
          <w:p w:rsidR="00E0364D" w:rsidRDefault="00190C9D">
            <w:pPr>
              <w:ind w:firstLineChars="0" w:firstLine="0"/>
              <w:jc w:val="center"/>
              <w:rPr>
                <w:del w:id="1284" w:author="FSMM _" w:date="2019-10-17T20:07:00Z"/>
                <w:sz w:val="21"/>
                <w:szCs w:val="21"/>
              </w:rPr>
            </w:pPr>
            <w:del w:id="1285" w:author="FSMM _" w:date="2019-10-17T20:07:00Z">
              <w:r>
                <w:rPr>
                  <w:rFonts w:hint="eastAsia"/>
                  <w:sz w:val="21"/>
                  <w:szCs w:val="21"/>
                </w:rPr>
                <w:delText>字符型</w:delText>
              </w:r>
            </w:del>
          </w:p>
        </w:tc>
        <w:tc>
          <w:tcPr>
            <w:tcW w:w="1476" w:type="dxa"/>
            <w:vAlign w:val="center"/>
          </w:tcPr>
          <w:p w:rsidR="00E0364D" w:rsidRDefault="00190C9D">
            <w:pPr>
              <w:ind w:firstLineChars="0" w:firstLine="0"/>
              <w:jc w:val="center"/>
              <w:rPr>
                <w:del w:id="1286" w:author="FSMM _" w:date="2019-10-17T20:07:00Z"/>
                <w:sz w:val="21"/>
                <w:szCs w:val="21"/>
              </w:rPr>
            </w:pPr>
            <w:del w:id="1287" w:author="FSMM _" w:date="2019-10-17T20:07:00Z">
              <w:r>
                <w:rPr>
                  <w:rFonts w:hint="eastAsia"/>
                  <w:sz w:val="21"/>
                  <w:szCs w:val="21"/>
                </w:rPr>
                <w:delText>整型</w:delText>
              </w:r>
            </w:del>
          </w:p>
        </w:tc>
        <w:tc>
          <w:tcPr>
            <w:tcW w:w="1476" w:type="dxa"/>
            <w:vAlign w:val="center"/>
          </w:tcPr>
          <w:p w:rsidR="00E0364D" w:rsidRDefault="00190C9D">
            <w:pPr>
              <w:ind w:firstLineChars="0" w:firstLine="0"/>
              <w:jc w:val="center"/>
              <w:rPr>
                <w:del w:id="1288" w:author="FSMM _" w:date="2019-10-17T20:07:00Z"/>
                <w:sz w:val="21"/>
                <w:szCs w:val="21"/>
              </w:rPr>
            </w:pPr>
            <w:del w:id="1289" w:author="FSMM _" w:date="2019-10-17T20:07:00Z">
              <w:r>
                <w:rPr>
                  <w:rFonts w:hint="eastAsia"/>
                  <w:sz w:val="21"/>
                  <w:szCs w:val="21"/>
                </w:rPr>
                <w:delText>整型</w:delText>
              </w:r>
            </w:del>
          </w:p>
        </w:tc>
        <w:tc>
          <w:tcPr>
            <w:tcW w:w="1476" w:type="dxa"/>
            <w:vAlign w:val="center"/>
          </w:tcPr>
          <w:p w:rsidR="00E0364D" w:rsidRDefault="00190C9D">
            <w:pPr>
              <w:ind w:firstLineChars="0" w:firstLine="0"/>
              <w:jc w:val="center"/>
              <w:rPr>
                <w:del w:id="1290" w:author="FSMM _" w:date="2019-10-17T20:07:00Z"/>
                <w:sz w:val="21"/>
                <w:szCs w:val="21"/>
              </w:rPr>
            </w:pPr>
            <w:del w:id="1291" w:author="FSMM _" w:date="2019-10-17T20:07:00Z">
              <w:r>
                <w:rPr>
                  <w:rFonts w:hint="eastAsia"/>
                  <w:sz w:val="21"/>
                  <w:szCs w:val="21"/>
                </w:rPr>
                <w:delText>链表型</w:delText>
              </w:r>
            </w:del>
          </w:p>
        </w:tc>
        <w:tc>
          <w:tcPr>
            <w:tcW w:w="846" w:type="dxa"/>
            <w:vAlign w:val="center"/>
          </w:tcPr>
          <w:p w:rsidR="00E0364D" w:rsidRDefault="00190C9D">
            <w:pPr>
              <w:ind w:firstLineChars="0" w:firstLine="0"/>
              <w:jc w:val="center"/>
              <w:rPr>
                <w:del w:id="1292" w:author="FSMM _" w:date="2019-10-17T20:07:00Z"/>
                <w:sz w:val="21"/>
                <w:szCs w:val="21"/>
              </w:rPr>
            </w:pPr>
            <w:del w:id="1293" w:author="FSMM _" w:date="2019-10-17T20:07:00Z">
              <w:r>
                <w:rPr>
                  <w:rFonts w:hint="eastAsia"/>
                  <w:sz w:val="21"/>
                  <w:szCs w:val="21"/>
                </w:rPr>
                <w:delText>浮点型</w:delText>
              </w:r>
            </w:del>
          </w:p>
        </w:tc>
        <w:tc>
          <w:tcPr>
            <w:tcW w:w="1121" w:type="dxa"/>
            <w:vAlign w:val="center"/>
          </w:tcPr>
          <w:p w:rsidR="00E0364D" w:rsidRDefault="00190C9D">
            <w:pPr>
              <w:ind w:firstLineChars="0" w:firstLine="0"/>
              <w:jc w:val="center"/>
              <w:rPr>
                <w:del w:id="1294" w:author="FSMM _" w:date="2019-10-17T20:07:00Z"/>
                <w:sz w:val="21"/>
                <w:szCs w:val="21"/>
              </w:rPr>
            </w:pPr>
            <w:del w:id="1295" w:author="FSMM _" w:date="2019-10-17T20:07:00Z">
              <w:r>
                <w:rPr>
                  <w:rFonts w:hint="eastAsia"/>
                  <w:sz w:val="21"/>
                  <w:szCs w:val="21"/>
                </w:rPr>
                <w:delText>整型</w:delText>
              </w:r>
            </w:del>
          </w:p>
        </w:tc>
        <w:tc>
          <w:tcPr>
            <w:tcW w:w="1056" w:type="dxa"/>
            <w:vAlign w:val="center"/>
          </w:tcPr>
          <w:p w:rsidR="00E0364D" w:rsidRDefault="00190C9D">
            <w:pPr>
              <w:ind w:firstLineChars="0" w:firstLine="0"/>
              <w:jc w:val="center"/>
              <w:rPr>
                <w:del w:id="1296" w:author="FSMM _" w:date="2019-10-17T20:07:00Z"/>
                <w:sz w:val="21"/>
                <w:szCs w:val="21"/>
              </w:rPr>
            </w:pPr>
            <w:del w:id="1297" w:author="FSMM _" w:date="2019-10-17T20:07:00Z">
              <w:r>
                <w:rPr>
                  <w:rFonts w:hint="eastAsia"/>
                  <w:sz w:val="21"/>
                  <w:szCs w:val="21"/>
                </w:rPr>
                <w:delText>Date</w:delText>
              </w:r>
            </w:del>
          </w:p>
        </w:tc>
      </w:tr>
    </w:tbl>
    <w:p w:rsidR="00E0364D" w:rsidRDefault="00E0364D">
      <w:pPr>
        <w:ind w:firstLine="480"/>
      </w:pPr>
    </w:p>
    <w:p w:rsidR="007D2D03" w:rsidRDefault="00190C9D">
      <w:pPr>
        <w:pStyle w:val="2"/>
        <w:ind w:firstLine="151"/>
        <w:rPr>
          <w:ins w:id="1298" w:author="admin" w:date="2019-10-16T20:48:00Z"/>
          <w:del w:id="1299" w:author="FSMM _" w:date="2019-10-17T20:07:00Z"/>
        </w:rPr>
      </w:pPr>
      <w:del w:id="1300" w:author="FSMM _" w:date="2019-10-17T20:07:00Z">
        <w:r>
          <w:rPr>
            <w:rFonts w:hint="eastAsia"/>
          </w:rPr>
          <w:delText>3.2</w:delText>
        </w:r>
        <w:r>
          <w:rPr>
            <w:rFonts w:hint="eastAsia"/>
          </w:rPr>
          <w:delText>动态数据</w:delText>
        </w:r>
      </w:del>
    </w:p>
    <w:p w:rsidR="00E0364D" w:rsidRDefault="00190C9D">
      <w:pPr>
        <w:pStyle w:val="3"/>
        <w:ind w:firstLine="281"/>
        <w:rPr>
          <w:ins w:id="1301" w:author="admin" w:date="2019-10-16T20:48:00Z"/>
          <w:del w:id="1302" w:author="FSMM _" w:date="2019-10-17T20:07:00Z"/>
        </w:rPr>
      </w:pPr>
      <w:ins w:id="1303" w:author="admin" w:date="2019-10-16T20:48:00Z">
        <w:del w:id="1304" w:author="FSMM _" w:date="2019-10-17T20:07:00Z">
          <w:r>
            <w:delText>3</w:delText>
          </w:r>
          <w:r>
            <w:rPr>
              <w:rFonts w:hint="eastAsia"/>
            </w:rPr>
            <w:delText>.</w:delText>
          </w:r>
          <w:r>
            <w:delText>2</w:delText>
          </w:r>
          <w:r>
            <w:rPr>
              <w:rFonts w:hint="eastAsia"/>
            </w:rPr>
            <w:delText>.</w:delText>
          </w:r>
          <w:r>
            <w:delText xml:space="preserve">1 </w:delText>
          </w:r>
          <w:r>
            <w:rPr>
              <w:rFonts w:hint="eastAsia"/>
            </w:rPr>
            <w:delText>图层筛选与扩展模块</w:delText>
          </w:r>
        </w:del>
      </w:ins>
    </w:p>
    <w:p w:rsidR="007D2D03" w:rsidRDefault="00190C9D">
      <w:pPr>
        <w:ind w:firstLine="480"/>
        <w:rPr>
          <w:del w:id="1305" w:author="FSMM _" w:date="2019-10-17T20:07:00Z"/>
        </w:rPr>
        <w:pPrChange w:id="1306" w:author="admin" w:date="2019-10-16T20:48:00Z">
          <w:pPr>
            <w:pStyle w:val="2"/>
            <w:ind w:firstLine="151"/>
          </w:pPr>
        </w:pPrChange>
      </w:pPr>
      <w:ins w:id="1307" w:author="admin" w:date="2019-10-16T20:48:00Z">
        <w:del w:id="1308" w:author="FSMM _" w:date="2019-10-17T20:07:00Z">
          <w:r>
            <w:rPr>
              <w:rFonts w:hint="eastAsia"/>
            </w:rPr>
            <w:delText xml:space="preserve"> </w:delText>
          </w:r>
          <w:r>
            <w:delText xml:space="preserve">       </w:delText>
          </w:r>
        </w:del>
      </w:ins>
    </w:p>
    <w:p w:rsidR="007D2D03" w:rsidRDefault="00190C9D">
      <w:pPr>
        <w:ind w:firstLineChars="0" w:firstLine="0"/>
        <w:rPr>
          <w:ins w:id="1309" w:author="admin" w:date="2019-10-16T20:47:00Z"/>
          <w:del w:id="1310" w:author="FSMM _" w:date="2019-10-17T20:07:00Z"/>
        </w:rPr>
        <w:pPrChange w:id="1311" w:author="admin" w:date="2019-10-16T20:48:00Z">
          <w:pPr>
            <w:ind w:firstLine="480"/>
          </w:pPr>
        </w:pPrChange>
      </w:pPr>
      <w:ins w:id="1312" w:author="admin" w:date="2019-10-16T20:47:00Z">
        <w:del w:id="1313" w:author="FSMM _" w:date="2019-10-17T20:07:00Z">
          <w:r>
            <w:rPr>
              <w:rFonts w:hint="eastAsia"/>
            </w:rPr>
            <w:delText>输入数据：图层选项</w:delText>
          </w:r>
        </w:del>
      </w:ins>
      <w:ins w:id="1314" w:author="admin" w:date="2019-10-16T20:48:00Z">
        <w:del w:id="1315" w:author="FSMM _" w:date="2019-10-17T20:07:00Z">
          <w:r>
            <w:rPr>
              <w:rFonts w:hint="eastAsia"/>
            </w:rPr>
            <w:delText>、新增图层名</w:delText>
          </w:r>
        </w:del>
      </w:ins>
    </w:p>
    <w:p w:rsidR="00E0364D" w:rsidRDefault="00190C9D">
      <w:pPr>
        <w:ind w:firstLine="480"/>
        <w:rPr>
          <w:ins w:id="1316" w:author="admin" w:date="2019-10-16T20:47:00Z"/>
          <w:del w:id="1317" w:author="FSMM _" w:date="2019-10-17T20:07:00Z"/>
        </w:rPr>
      </w:pPr>
      <w:ins w:id="1318" w:author="admin" w:date="2019-10-16T20:47:00Z">
        <w:del w:id="1319" w:author="FSMM _" w:date="2019-10-17T20:07:00Z">
          <w:r>
            <w:rPr>
              <w:rFonts w:hint="eastAsia"/>
            </w:rPr>
            <w:delText>输出数据：对应图层的标记及线路</w:delText>
          </w:r>
        </w:del>
      </w:ins>
      <w:ins w:id="1320" w:author="admin" w:date="2019-10-16T20:48:00Z">
        <w:del w:id="1321" w:author="FSMM _" w:date="2019-10-17T20:07:00Z">
          <w:r>
            <w:rPr>
              <w:rFonts w:hint="eastAsia"/>
            </w:rPr>
            <w:delText>、</w:delText>
          </w:r>
        </w:del>
      </w:ins>
      <w:ins w:id="1322" w:author="admin" w:date="2019-10-16T20:49:00Z">
        <w:del w:id="1323" w:author="FSMM _" w:date="2019-10-17T20:07:00Z">
          <w:r>
            <w:rPr>
              <w:rFonts w:hint="eastAsia"/>
            </w:rPr>
            <w:delText>新增图层信息</w:delText>
          </w:r>
        </w:del>
      </w:ins>
    </w:p>
    <w:p w:rsidR="00E0364D" w:rsidRDefault="00E0364D">
      <w:pPr>
        <w:ind w:firstLine="480"/>
        <w:rPr>
          <w:ins w:id="1324" w:author="admin" w:date="2019-10-16T20:45:00Z"/>
          <w:del w:id="1325" w:author="FSMM _" w:date="2019-10-17T20:07:00Z"/>
        </w:rPr>
      </w:pPr>
    </w:p>
    <w:p w:rsidR="00E0364D" w:rsidRDefault="00190C9D">
      <w:pPr>
        <w:ind w:firstLine="480"/>
        <w:rPr>
          <w:del w:id="1326" w:author="FSMM _" w:date="2019-10-17T20:07:00Z"/>
        </w:rPr>
      </w:pPr>
      <w:del w:id="1327" w:author="FSMM _" w:date="2019-10-17T20:07:00Z">
        <w:r>
          <w:rPr>
            <w:rFonts w:hint="eastAsia"/>
          </w:rPr>
          <w:delText>输入数据：经度</w:delText>
        </w:r>
        <w:r>
          <w:rPr>
            <w:rFonts w:hint="eastAsia"/>
          </w:rPr>
          <w:delText>(longitude)</w:delText>
        </w:r>
        <w:r>
          <w:rPr>
            <w:rFonts w:hint="eastAsia"/>
          </w:rPr>
          <w:delText>、纬度</w:delText>
        </w:r>
        <w:r>
          <w:rPr>
            <w:rFonts w:hint="eastAsia"/>
          </w:rPr>
          <w:delText>(latitude)</w:delText>
        </w:r>
        <w:r>
          <w:rPr>
            <w:rFonts w:hint="eastAsia"/>
          </w:rPr>
          <w:delText>、高度</w:delText>
        </w:r>
        <w:r>
          <w:rPr>
            <w:rFonts w:hint="eastAsia"/>
          </w:rPr>
          <w:delText>(height)</w:delText>
        </w:r>
        <w:r>
          <w:rPr>
            <w:rFonts w:hint="eastAsia"/>
          </w:rPr>
          <w:delText>、时间</w:delText>
        </w:r>
        <w:r>
          <w:rPr>
            <w:rFonts w:hint="eastAsia"/>
          </w:rPr>
          <w:delText>(time)</w:delText>
        </w:r>
        <w:r>
          <w:rPr>
            <w:rFonts w:hint="eastAsia"/>
          </w:rPr>
          <w:delText>、用户名、密码、地点、标记内容、标记状态、菜单选项。</w:delText>
        </w:r>
      </w:del>
    </w:p>
    <w:p w:rsidR="00E0364D" w:rsidRDefault="00190C9D">
      <w:pPr>
        <w:ind w:firstLine="480"/>
        <w:rPr>
          <w:del w:id="1328" w:author="FSMM _" w:date="2019-10-17T20:07:00Z"/>
        </w:rPr>
      </w:pPr>
      <w:del w:id="1329" w:author="FSMM _" w:date="2019-10-17T20:07:00Z">
        <w:r>
          <w:rPr>
            <w:rFonts w:hint="eastAsia"/>
          </w:rPr>
          <w:delText>输出数据：对应菜单项执行结果，图或表或文字。</w:delText>
        </w:r>
      </w:del>
    </w:p>
    <w:p w:rsidR="00E0364D" w:rsidRDefault="00190C9D">
      <w:pPr>
        <w:pStyle w:val="2"/>
        <w:ind w:firstLine="151"/>
        <w:rPr>
          <w:del w:id="1330" w:author="FSMM _" w:date="2019-10-17T20:07:00Z"/>
        </w:rPr>
      </w:pPr>
      <w:del w:id="1331" w:author="FSMM _" w:date="2019-10-17T20:07:00Z">
        <w:r>
          <w:rPr>
            <w:rFonts w:hint="eastAsia"/>
          </w:rPr>
          <w:delText>3.3</w:delText>
        </w:r>
        <w:r>
          <w:rPr>
            <w:rFonts w:hint="eastAsia"/>
          </w:rPr>
          <w:delText>数据库描述</w:delText>
        </w:r>
      </w:del>
    </w:p>
    <w:p w:rsidR="00E0364D" w:rsidRDefault="00190C9D">
      <w:pPr>
        <w:ind w:firstLine="480"/>
        <w:rPr>
          <w:del w:id="1332" w:author="FSMM _" w:date="2019-10-17T20:07:00Z"/>
        </w:rPr>
      </w:pPr>
      <w:del w:id="1333" w:author="FSMM _" w:date="2019-10-17T20:07:00Z">
        <w:r>
          <w:rPr>
            <w:rFonts w:hint="eastAsia"/>
          </w:rPr>
          <w:delText>所用数据库：</w:delText>
        </w:r>
        <w:r>
          <w:delText>SQL server 20</w:delText>
        </w:r>
        <w:r>
          <w:rPr>
            <w:rFonts w:hint="eastAsia"/>
          </w:rPr>
          <w:delText>12</w:delText>
        </w:r>
        <w:r>
          <w:rPr>
            <w:rFonts w:hint="eastAsia"/>
          </w:rPr>
          <w:delText>。</w:delText>
        </w:r>
      </w:del>
    </w:p>
    <w:p w:rsidR="00E0364D" w:rsidRDefault="00190C9D">
      <w:pPr>
        <w:ind w:firstLine="480"/>
        <w:rPr>
          <w:del w:id="1334" w:author="FSMM _" w:date="2019-10-17T20:07:00Z"/>
        </w:rPr>
      </w:pPr>
      <w:del w:id="1335" w:author="FSMM _" w:date="2019-10-17T20:07:00Z">
        <w:r>
          <w:rPr>
            <w:rFonts w:hint="eastAsia"/>
          </w:rPr>
          <w:delText xml:space="preserve">SQL Server </w:delText>
        </w:r>
        <w:r>
          <w:rPr>
            <w:rFonts w:hint="eastAsia"/>
          </w:rPr>
          <w:delText>是</w:delText>
        </w:r>
        <w:r>
          <w:rPr>
            <w:rFonts w:hint="eastAsia"/>
          </w:rPr>
          <w:delText xml:space="preserve">Microsoft </w:delText>
        </w:r>
        <w:r>
          <w:rPr>
            <w:rFonts w:hint="eastAsia"/>
          </w:rPr>
          <w:delText>公司推出的关系型数据库管理系统，具有使用方便、可伸缩性好与相关软件集成程度高等优点。</w:delText>
        </w:r>
        <w:r>
          <w:rPr>
            <w:rFonts w:hint="eastAsia"/>
          </w:rPr>
          <w:delText xml:space="preserve">Microsoft SQL Server </w:delText>
        </w:r>
        <w:r>
          <w:rPr>
            <w:rFonts w:hint="eastAsia"/>
          </w:rPr>
          <w:delText>数据库引擎为关系型数据和结构化数据提供了更安全可靠的存储功能，可以构建和管理用于业务的高可用和高性能的数据应用程序。</w:delText>
        </w:r>
      </w:del>
    </w:p>
    <w:p w:rsidR="00E0364D" w:rsidRDefault="00190C9D">
      <w:pPr>
        <w:ind w:firstLine="480"/>
        <w:rPr>
          <w:del w:id="1336" w:author="FSMM _" w:date="2019-10-17T20:07:00Z"/>
        </w:rPr>
      </w:pPr>
      <w:del w:id="1337" w:author="FSMM _" w:date="2019-10-17T20:07:00Z">
        <w:r>
          <w:rPr>
            <w:rFonts w:hint="eastAsia"/>
          </w:rPr>
          <w:delText>微软对</w:delText>
        </w:r>
        <w:r>
          <w:rPr>
            <w:rFonts w:hint="eastAsia"/>
          </w:rPr>
          <w:delText>SQL Server 2012</w:delText>
        </w:r>
        <w:r>
          <w:rPr>
            <w:rFonts w:hint="eastAsia"/>
          </w:rPr>
          <w:delText>的定位是帮助企业处理每年大量的数据</w:delText>
        </w:r>
        <w:r>
          <w:rPr>
            <w:rFonts w:hint="eastAsia"/>
          </w:rPr>
          <w:delText>(Z</w:delText>
        </w:r>
        <w:r>
          <w:rPr>
            <w:rFonts w:hint="eastAsia"/>
          </w:rPr>
          <w:delText>级别</w:delText>
        </w:r>
        <w:r>
          <w:rPr>
            <w:rFonts w:hint="eastAsia"/>
          </w:rPr>
          <w:delText>)</w:delText>
        </w:r>
        <w:r>
          <w:rPr>
            <w:rFonts w:hint="eastAsia"/>
          </w:rPr>
          <w:delText>增长。因为考虑到</w:delText>
        </w:r>
        <w:r>
          <w:rPr>
            <w:rFonts w:hint="eastAsia"/>
          </w:rPr>
          <w:delText>4D GIS</w:delText>
        </w:r>
        <w:r>
          <w:rPr>
            <w:rFonts w:hint="eastAsia"/>
          </w:rPr>
          <w:delText>标记系统的用户量可能会较大，用户上传的标记也会很多，所以选用能够处理大量数据的</w:delText>
        </w:r>
        <w:r>
          <w:rPr>
            <w:rFonts w:hint="eastAsia"/>
          </w:rPr>
          <w:delText>SQL Server 2012</w:delText>
        </w:r>
        <w:r>
          <w:rPr>
            <w:rFonts w:hint="eastAsia"/>
          </w:rPr>
          <w:delText>。</w:delText>
        </w:r>
      </w:del>
    </w:p>
    <w:p w:rsidR="00E0364D" w:rsidRDefault="00190C9D">
      <w:pPr>
        <w:pStyle w:val="2"/>
        <w:ind w:firstLine="151"/>
        <w:rPr>
          <w:del w:id="1338" w:author="FSMM _" w:date="2019-10-17T20:08:00Z"/>
        </w:rPr>
      </w:pPr>
      <w:del w:id="1339" w:author="FSMM _" w:date="2019-10-17T20:08:00Z">
        <w:r>
          <w:rPr>
            <w:rFonts w:hint="eastAsia"/>
          </w:rPr>
          <w:delText>3.4</w:delText>
        </w:r>
        <w:r>
          <w:rPr>
            <w:rFonts w:hint="eastAsia"/>
          </w:rPr>
          <w:delText>数据词典</w:delText>
        </w:r>
      </w:del>
    </w:p>
    <w:tbl>
      <w:tblPr>
        <w:tblStyle w:val="af"/>
        <w:tblW w:w="9854" w:type="dxa"/>
        <w:jc w:val="center"/>
        <w:tblLayout w:type="fixed"/>
        <w:tblLook w:val="04A0" w:firstRow="1" w:lastRow="0" w:firstColumn="1" w:lastColumn="0" w:noHBand="0" w:noVBand="1"/>
      </w:tblPr>
      <w:tblGrid>
        <w:gridCol w:w="8898"/>
        <w:gridCol w:w="573"/>
        <w:gridCol w:w="383"/>
        <w:tblGridChange w:id="1340">
          <w:tblGrid>
            <w:gridCol w:w="8898"/>
            <w:gridCol w:w="573"/>
            <w:gridCol w:w="1444"/>
          </w:tblGrid>
        </w:tblGridChange>
      </w:tblGrid>
      <w:tr w:rsidR="00E0364D">
        <w:trPr>
          <w:gridAfter w:val="2"/>
          <w:wAfter w:w="956" w:type="dxa"/>
          <w:jc w:val="center"/>
          <w:del w:id="1341" w:author="FSMM _" w:date="2019-10-17T00:02:00Z"/>
        </w:trPr>
        <w:tc>
          <w:tcPr>
            <w:tcW w:w="8898" w:type="dxa"/>
          </w:tcPr>
          <w:p w:rsidR="00E0364D" w:rsidRDefault="00190C9D">
            <w:pPr>
              <w:ind w:firstLineChars="0" w:firstLine="0"/>
              <w:rPr>
                <w:del w:id="1342" w:author="FSMM _" w:date="2019-10-17T00:02:00Z"/>
              </w:rPr>
            </w:pPr>
            <w:del w:id="1343" w:author="FSMM _" w:date="2019-10-17T00:02:00Z">
              <w:r>
                <w:rPr>
                  <w:rFonts w:hint="eastAsia"/>
                </w:rPr>
                <w:delText>名称：用户表</w:delText>
              </w:r>
            </w:del>
          </w:p>
          <w:p w:rsidR="00E0364D" w:rsidRDefault="00190C9D">
            <w:pPr>
              <w:ind w:firstLineChars="0" w:firstLine="0"/>
              <w:rPr>
                <w:del w:id="1344" w:author="FSMM _" w:date="2019-10-17T00:02:00Z"/>
              </w:rPr>
            </w:pPr>
            <w:del w:id="1345" w:author="FSMM _" w:date="2019-10-17T00:02:00Z">
              <w:r>
                <w:rPr>
                  <w:rFonts w:hint="eastAsia"/>
                </w:rPr>
                <w:delText>别名：用户信息表</w:delText>
              </w:r>
            </w:del>
          </w:p>
          <w:p w:rsidR="00E0364D" w:rsidRDefault="00190C9D">
            <w:pPr>
              <w:ind w:firstLineChars="0" w:firstLine="0"/>
              <w:rPr>
                <w:del w:id="1346" w:author="FSMM _" w:date="2019-10-17T00:02:00Z"/>
              </w:rPr>
            </w:pPr>
            <w:del w:id="1347" w:author="FSMM _" w:date="2019-10-17T00:02:00Z">
              <w:r>
                <w:rPr>
                  <w:rFonts w:hint="eastAsia"/>
                </w:rPr>
                <w:delText>描述：注册使用</w:delText>
              </w:r>
              <w:r>
                <w:rPr>
                  <w:rFonts w:hint="eastAsia"/>
                </w:rPr>
                <w:delText>4D GIS</w:delText>
              </w:r>
              <w:r>
                <w:rPr>
                  <w:rFonts w:hint="eastAsia"/>
                </w:rPr>
                <w:delText>标记系统的用户信息</w:delText>
              </w:r>
            </w:del>
          </w:p>
          <w:p w:rsidR="00E0364D" w:rsidRDefault="00190C9D">
            <w:pPr>
              <w:ind w:firstLineChars="0" w:firstLine="0"/>
              <w:rPr>
                <w:del w:id="1348" w:author="FSMM _" w:date="2019-10-17T00:02:00Z"/>
              </w:rPr>
            </w:pPr>
            <w:del w:id="1349" w:author="FSMM _" w:date="2019-10-17T00:02:00Z">
              <w:r>
                <w:rPr>
                  <w:rFonts w:hint="eastAsia"/>
                </w:rPr>
                <w:delText>定义：用户表</w:delText>
              </w:r>
              <w:r>
                <w:rPr>
                  <w:rFonts w:hint="eastAsia"/>
                </w:rPr>
                <w:delText>=</w:delText>
              </w:r>
              <w:r>
                <w:rPr>
                  <w:rFonts w:hint="eastAsia"/>
                </w:rPr>
                <w:delText>用户</w:delText>
              </w:r>
              <w:r>
                <w:rPr>
                  <w:rFonts w:hint="eastAsia"/>
                </w:rPr>
                <w:delText>ID+</w:delText>
              </w:r>
              <w:r>
                <w:rPr>
                  <w:rFonts w:hint="eastAsia"/>
                </w:rPr>
                <w:delText>手机号</w:delText>
              </w:r>
              <w:r>
                <w:rPr>
                  <w:rFonts w:hint="eastAsia"/>
                </w:rPr>
                <w:delText>+</w:delText>
              </w:r>
              <w:r>
                <w:rPr>
                  <w:rFonts w:hint="eastAsia"/>
                </w:rPr>
                <w:delText>用户昵称</w:delText>
              </w:r>
              <w:r>
                <w:rPr>
                  <w:rFonts w:hint="eastAsia"/>
                </w:rPr>
                <w:delText>+</w:delText>
              </w:r>
              <w:r>
                <w:rPr>
                  <w:rFonts w:hint="eastAsia"/>
                </w:rPr>
                <w:delText>密码</w:delText>
              </w:r>
              <w:r>
                <w:rPr>
                  <w:rFonts w:hint="eastAsia"/>
                </w:rPr>
                <w:delText>+</w:delText>
              </w:r>
              <w:r>
                <w:rPr>
                  <w:rFonts w:hint="eastAsia"/>
                </w:rPr>
                <w:delText>其他信息</w:delText>
              </w:r>
            </w:del>
          </w:p>
          <w:p w:rsidR="00E0364D" w:rsidRDefault="00190C9D">
            <w:pPr>
              <w:ind w:leftChars="300" w:left="720" w:firstLineChars="0" w:firstLine="0"/>
              <w:rPr>
                <w:del w:id="1350" w:author="FSMM _" w:date="2019-10-17T00:02:00Z"/>
              </w:rPr>
            </w:pPr>
            <w:del w:id="1351" w:author="FSMM _" w:date="2019-10-17T00:02:00Z">
              <w:r>
                <w:rPr>
                  <w:rFonts w:hint="eastAsia"/>
                </w:rPr>
                <w:delText>用户</w:delText>
              </w:r>
              <w:r>
                <w:rPr>
                  <w:rFonts w:hint="eastAsia"/>
                </w:rPr>
                <w:delText xml:space="preserve">ID </w:delText>
              </w:r>
              <w:r>
                <w:rPr>
                  <w:rFonts w:hint="eastAsia"/>
                </w:rPr>
                <w:delText>：</w:delText>
              </w:r>
              <w:r>
                <w:rPr>
                  <w:rFonts w:hint="eastAsia"/>
                </w:rPr>
                <w:delText>int</w:delText>
              </w:r>
            </w:del>
          </w:p>
          <w:p w:rsidR="00E0364D" w:rsidRDefault="00190C9D">
            <w:pPr>
              <w:ind w:leftChars="300" w:left="720" w:firstLineChars="0" w:firstLine="0"/>
              <w:rPr>
                <w:del w:id="1352" w:author="FSMM _" w:date="2019-10-17T00:02:00Z"/>
              </w:rPr>
            </w:pPr>
            <w:del w:id="1353" w:author="FSMM _" w:date="2019-10-17T00:02:00Z">
              <w:r>
                <w:rPr>
                  <w:rFonts w:hint="eastAsia"/>
                </w:rPr>
                <w:delText>手机号：</w:delText>
              </w:r>
              <w:r>
                <w:rPr>
                  <w:rFonts w:hint="eastAsia"/>
                </w:rPr>
                <w:delText>char[11]</w:delText>
              </w:r>
            </w:del>
          </w:p>
          <w:p w:rsidR="00E0364D" w:rsidRDefault="00190C9D">
            <w:pPr>
              <w:ind w:leftChars="300" w:left="720" w:firstLineChars="0" w:firstLine="0"/>
              <w:rPr>
                <w:del w:id="1354" w:author="FSMM _" w:date="2019-10-17T00:02:00Z"/>
              </w:rPr>
            </w:pPr>
            <w:del w:id="1355" w:author="FSMM _" w:date="2019-10-17T00:02:00Z">
              <w:r>
                <w:rPr>
                  <w:rFonts w:hint="eastAsia"/>
                </w:rPr>
                <w:delText>用户昵称：</w:delText>
              </w:r>
              <w:r>
                <w:rPr>
                  <w:rFonts w:hint="eastAsia"/>
                </w:rPr>
                <w:delText>char[20]</w:delText>
              </w:r>
            </w:del>
          </w:p>
          <w:p w:rsidR="00E0364D" w:rsidRDefault="00190C9D">
            <w:pPr>
              <w:ind w:leftChars="300" w:left="720" w:firstLineChars="0" w:firstLine="0"/>
              <w:rPr>
                <w:del w:id="1356" w:author="FSMM _" w:date="2019-10-17T00:02:00Z"/>
              </w:rPr>
            </w:pPr>
            <w:del w:id="1357" w:author="FSMM _" w:date="2019-10-17T00:02:00Z">
              <w:r>
                <w:rPr>
                  <w:rFonts w:hint="eastAsia"/>
                </w:rPr>
                <w:delText>密码：</w:delText>
              </w:r>
              <w:r>
                <w:rPr>
                  <w:rFonts w:hint="eastAsia"/>
                </w:rPr>
                <w:delText>char[16]</w:delText>
              </w:r>
            </w:del>
          </w:p>
          <w:p w:rsidR="00E0364D" w:rsidRDefault="00190C9D">
            <w:pPr>
              <w:ind w:leftChars="300" w:left="720" w:firstLineChars="0" w:firstLine="0"/>
              <w:rPr>
                <w:del w:id="1358" w:author="FSMM _" w:date="2019-10-17T00:02:00Z"/>
              </w:rPr>
            </w:pPr>
            <w:del w:id="1359" w:author="FSMM _" w:date="2019-10-17T00:02:00Z">
              <w:r>
                <w:rPr>
                  <w:rFonts w:hint="eastAsia"/>
                </w:rPr>
                <w:delText>其他信息：</w:delText>
              </w:r>
              <w:r>
                <w:rPr>
                  <w:rFonts w:hint="eastAsia"/>
                </w:rPr>
                <w:delText>String</w:delText>
              </w:r>
            </w:del>
          </w:p>
        </w:tc>
      </w:tr>
      <w:tr w:rsidR="00E0364D">
        <w:trPr>
          <w:gridAfter w:val="1"/>
          <w:wAfter w:w="383" w:type="dxa"/>
          <w:jc w:val="center"/>
          <w:del w:id="1360" w:author="FSMM _" w:date="2019-10-17T00:02:00Z"/>
        </w:trPr>
        <w:tc>
          <w:tcPr>
            <w:tcW w:w="9471" w:type="dxa"/>
            <w:gridSpan w:val="2"/>
          </w:tcPr>
          <w:p w:rsidR="00E0364D" w:rsidRDefault="00190C9D">
            <w:pPr>
              <w:ind w:firstLineChars="0" w:firstLine="0"/>
              <w:rPr>
                <w:del w:id="1361" w:author="FSMM _" w:date="2019-10-17T00:02:00Z"/>
              </w:rPr>
            </w:pPr>
            <w:del w:id="1362" w:author="FSMM _" w:date="2019-10-17T00:02:00Z">
              <w:r>
                <w:rPr>
                  <w:rFonts w:hint="eastAsia"/>
                </w:rPr>
                <w:delText>名称：标记表</w:delText>
              </w:r>
            </w:del>
          </w:p>
          <w:p w:rsidR="00E0364D" w:rsidRDefault="00190C9D">
            <w:pPr>
              <w:ind w:firstLineChars="0" w:firstLine="0"/>
              <w:rPr>
                <w:del w:id="1363" w:author="FSMM _" w:date="2019-10-17T00:02:00Z"/>
              </w:rPr>
            </w:pPr>
            <w:del w:id="1364" w:author="FSMM _" w:date="2019-10-17T00:02:00Z">
              <w:r>
                <w:rPr>
                  <w:rFonts w:hint="eastAsia"/>
                </w:rPr>
                <w:delText>描述：</w:delText>
              </w:r>
              <w:r>
                <w:rPr>
                  <w:rFonts w:hint="eastAsia"/>
                </w:rPr>
                <w:delText xml:space="preserve"> 4D GIS</w:delText>
              </w:r>
              <w:r>
                <w:rPr>
                  <w:rFonts w:hint="eastAsia"/>
                </w:rPr>
                <w:delText>标记系统中使用的标记</w:delText>
              </w:r>
            </w:del>
          </w:p>
          <w:p w:rsidR="00E0364D" w:rsidRDefault="00190C9D">
            <w:pPr>
              <w:ind w:firstLineChars="0" w:firstLine="0"/>
              <w:rPr>
                <w:del w:id="1365" w:author="FSMM _" w:date="2019-10-17T00:02:00Z"/>
              </w:rPr>
            </w:pPr>
            <w:del w:id="1366" w:author="FSMM _" w:date="2019-10-17T00:02:00Z">
              <w:r>
                <w:rPr>
                  <w:rFonts w:hint="eastAsia"/>
                </w:rPr>
                <w:delText>定义：标记表</w:delText>
              </w:r>
              <w:r>
                <w:rPr>
                  <w:rFonts w:hint="eastAsia"/>
                </w:rPr>
                <w:delText>=</w:delText>
              </w:r>
              <w:r>
                <w:rPr>
                  <w:rFonts w:hint="eastAsia"/>
                </w:rPr>
                <w:delText>标记序号</w:delText>
              </w:r>
              <w:r>
                <w:rPr>
                  <w:rFonts w:hint="eastAsia"/>
                </w:rPr>
                <w:delText>+</w:delText>
              </w:r>
              <w:r>
                <w:rPr>
                  <w:rFonts w:hint="eastAsia"/>
                </w:rPr>
                <w:delText>所属图层</w:delText>
              </w:r>
              <w:r>
                <w:rPr>
                  <w:rFonts w:hint="eastAsia"/>
                </w:rPr>
                <w:delText>+</w:delText>
              </w:r>
              <w:r>
                <w:rPr>
                  <w:rFonts w:hint="eastAsia"/>
                </w:rPr>
                <w:delText>标记名称</w:delText>
              </w:r>
              <w:r>
                <w:rPr>
                  <w:rFonts w:hint="eastAsia"/>
                </w:rPr>
                <w:delText>+</w:delText>
              </w:r>
              <w:r>
                <w:rPr>
                  <w:rFonts w:hint="eastAsia"/>
                </w:rPr>
                <w:delText>经度</w:delText>
              </w:r>
              <w:r>
                <w:rPr>
                  <w:rFonts w:hint="eastAsia"/>
                </w:rPr>
                <w:delText>+</w:delText>
              </w:r>
              <w:r>
                <w:rPr>
                  <w:rFonts w:hint="eastAsia"/>
                </w:rPr>
                <w:delText>纬度</w:delText>
              </w:r>
              <w:r>
                <w:rPr>
                  <w:rFonts w:hint="eastAsia"/>
                </w:rPr>
                <w:delText>+</w:delText>
              </w:r>
              <w:r>
                <w:rPr>
                  <w:rFonts w:hint="eastAsia"/>
                </w:rPr>
                <w:delText>高度</w:delText>
              </w:r>
              <w:r>
                <w:rPr>
                  <w:rFonts w:hint="eastAsia"/>
                </w:rPr>
                <w:delText>+</w:delText>
              </w:r>
              <w:r>
                <w:rPr>
                  <w:rFonts w:hint="eastAsia"/>
                </w:rPr>
                <w:delText>标记时间</w:delText>
              </w:r>
              <w:r>
                <w:rPr>
                  <w:rFonts w:hint="eastAsia"/>
                </w:rPr>
                <w:delText>+</w:delText>
              </w:r>
              <w:r>
                <w:rPr>
                  <w:rFonts w:hint="eastAsia"/>
                </w:rPr>
                <w:delText>上传者</w:delText>
              </w:r>
              <w:r>
                <w:rPr>
                  <w:rFonts w:hint="eastAsia"/>
                </w:rPr>
                <w:delText>ID+</w:delText>
              </w:r>
              <w:r>
                <w:rPr>
                  <w:rFonts w:hint="eastAsia"/>
                </w:rPr>
                <w:delText>上传时间</w:delText>
              </w:r>
            </w:del>
          </w:p>
          <w:p w:rsidR="00E0364D" w:rsidRDefault="00190C9D">
            <w:pPr>
              <w:ind w:leftChars="300" w:left="720" w:firstLineChars="0" w:firstLine="0"/>
              <w:rPr>
                <w:del w:id="1367" w:author="FSMM _" w:date="2019-10-17T00:02:00Z"/>
              </w:rPr>
            </w:pPr>
            <w:del w:id="1368" w:author="FSMM _" w:date="2019-10-17T00:02:00Z">
              <w:r>
                <w:rPr>
                  <w:rFonts w:hint="eastAsia"/>
                </w:rPr>
                <w:delText>标记序号：</w:delText>
              </w:r>
              <w:r>
                <w:rPr>
                  <w:rFonts w:hint="eastAsia"/>
                </w:rPr>
                <w:delText>int</w:delText>
              </w:r>
            </w:del>
          </w:p>
          <w:p w:rsidR="00E0364D" w:rsidRDefault="00190C9D">
            <w:pPr>
              <w:ind w:leftChars="300" w:left="720" w:firstLineChars="0" w:firstLine="0"/>
              <w:rPr>
                <w:del w:id="1369" w:author="FSMM _" w:date="2019-10-17T00:02:00Z"/>
              </w:rPr>
            </w:pPr>
            <w:del w:id="1370" w:author="FSMM _" w:date="2019-10-17T00:02:00Z">
              <w:r>
                <w:rPr>
                  <w:rFonts w:hint="eastAsia"/>
                </w:rPr>
                <w:delText>所属图层：</w:delText>
              </w:r>
              <w:r>
                <w:rPr>
                  <w:rFonts w:hint="eastAsia"/>
                </w:rPr>
                <w:delText>enum</w:delText>
              </w:r>
            </w:del>
          </w:p>
          <w:p w:rsidR="00E0364D" w:rsidRDefault="00190C9D">
            <w:pPr>
              <w:ind w:leftChars="300" w:left="720" w:firstLineChars="0" w:firstLine="0"/>
              <w:rPr>
                <w:del w:id="1371" w:author="FSMM _" w:date="2019-10-17T00:02:00Z"/>
              </w:rPr>
            </w:pPr>
            <w:del w:id="1372" w:author="FSMM _" w:date="2019-10-17T00:02:00Z">
              <w:r>
                <w:rPr>
                  <w:rFonts w:hint="eastAsia"/>
                </w:rPr>
                <w:delText>标记名称：</w:delText>
              </w:r>
              <w:r>
                <w:rPr>
                  <w:rFonts w:hint="eastAsia"/>
                </w:rPr>
                <w:delText>char[20]</w:delText>
              </w:r>
            </w:del>
          </w:p>
          <w:p w:rsidR="00E0364D" w:rsidRDefault="00190C9D">
            <w:pPr>
              <w:ind w:leftChars="300" w:left="720" w:firstLineChars="0" w:firstLine="0"/>
              <w:rPr>
                <w:del w:id="1373" w:author="FSMM _" w:date="2019-10-17T00:02:00Z"/>
              </w:rPr>
            </w:pPr>
            <w:del w:id="1374" w:author="FSMM _" w:date="2019-10-17T00:02:00Z">
              <w:r>
                <w:rPr>
                  <w:rFonts w:hint="eastAsia"/>
                </w:rPr>
                <w:delText>经度：</w:delText>
              </w:r>
              <w:r>
                <w:rPr>
                  <w:rFonts w:hint="eastAsia"/>
                </w:rPr>
                <w:delText>float</w:delText>
              </w:r>
            </w:del>
          </w:p>
          <w:p w:rsidR="00E0364D" w:rsidRDefault="00190C9D">
            <w:pPr>
              <w:ind w:leftChars="300" w:left="720" w:firstLineChars="0" w:firstLine="0"/>
              <w:rPr>
                <w:del w:id="1375" w:author="FSMM _" w:date="2019-10-17T00:02:00Z"/>
              </w:rPr>
            </w:pPr>
            <w:del w:id="1376" w:author="FSMM _" w:date="2019-10-17T00:02:00Z">
              <w:r>
                <w:rPr>
                  <w:rFonts w:hint="eastAsia"/>
                </w:rPr>
                <w:delText>纬度：</w:delText>
              </w:r>
              <w:r>
                <w:rPr>
                  <w:rFonts w:hint="eastAsia"/>
                </w:rPr>
                <w:delText>float</w:delText>
              </w:r>
            </w:del>
          </w:p>
          <w:p w:rsidR="00E0364D" w:rsidRDefault="00190C9D">
            <w:pPr>
              <w:ind w:leftChars="300" w:left="720" w:firstLineChars="0" w:firstLine="0"/>
              <w:rPr>
                <w:del w:id="1377" w:author="FSMM _" w:date="2019-10-17T00:02:00Z"/>
              </w:rPr>
            </w:pPr>
            <w:del w:id="1378" w:author="FSMM _" w:date="2019-10-17T00:02:00Z">
              <w:r>
                <w:rPr>
                  <w:rFonts w:hint="eastAsia"/>
                </w:rPr>
                <w:delText>高度：</w:delText>
              </w:r>
              <w:r>
                <w:rPr>
                  <w:rFonts w:hint="eastAsia"/>
                </w:rPr>
                <w:delText>float</w:delText>
              </w:r>
            </w:del>
          </w:p>
          <w:p w:rsidR="00E0364D" w:rsidRDefault="00190C9D">
            <w:pPr>
              <w:ind w:leftChars="300" w:left="720" w:firstLineChars="0" w:firstLine="0"/>
              <w:rPr>
                <w:del w:id="1379" w:author="FSMM _" w:date="2019-10-17T00:02:00Z"/>
              </w:rPr>
            </w:pPr>
            <w:del w:id="1380" w:author="FSMM _" w:date="2019-10-17T00:02:00Z">
              <w:r>
                <w:rPr>
                  <w:rFonts w:hint="eastAsia"/>
                </w:rPr>
                <w:delText>标记时间：</w:delText>
              </w:r>
              <w:r>
                <w:rPr>
                  <w:rFonts w:hint="eastAsia"/>
                </w:rPr>
                <w:delText>time</w:delText>
              </w:r>
            </w:del>
          </w:p>
          <w:p w:rsidR="00E0364D" w:rsidRDefault="00190C9D">
            <w:pPr>
              <w:ind w:leftChars="300" w:left="720" w:firstLineChars="0" w:firstLine="0"/>
              <w:rPr>
                <w:del w:id="1381" w:author="FSMM _" w:date="2019-10-17T00:02:00Z"/>
              </w:rPr>
            </w:pPr>
            <w:del w:id="1382" w:author="FSMM _" w:date="2019-10-17T00:02:00Z">
              <w:r>
                <w:rPr>
                  <w:rFonts w:hint="eastAsia"/>
                </w:rPr>
                <w:delText>上传者</w:delText>
              </w:r>
              <w:r>
                <w:rPr>
                  <w:rFonts w:hint="eastAsia"/>
                </w:rPr>
                <w:delText>ID</w:delText>
              </w:r>
              <w:r>
                <w:rPr>
                  <w:rFonts w:hint="eastAsia"/>
                </w:rPr>
                <w:delText>：</w:delText>
              </w:r>
              <w:r>
                <w:rPr>
                  <w:rFonts w:hint="eastAsia"/>
                </w:rPr>
                <w:delText>int</w:delText>
              </w:r>
            </w:del>
          </w:p>
          <w:p w:rsidR="00E0364D" w:rsidRDefault="00190C9D">
            <w:pPr>
              <w:ind w:leftChars="300" w:left="720" w:firstLineChars="0" w:firstLine="0"/>
              <w:rPr>
                <w:del w:id="1383" w:author="FSMM _" w:date="2019-10-17T00:02:00Z"/>
              </w:rPr>
            </w:pPr>
            <w:del w:id="1384" w:author="FSMM _" w:date="2019-10-17T00:02:00Z">
              <w:r>
                <w:rPr>
                  <w:rFonts w:hint="eastAsia"/>
                </w:rPr>
                <w:delText>上传时间：</w:delText>
              </w:r>
              <w:r>
                <w:rPr>
                  <w:rFonts w:hint="eastAsia"/>
                </w:rPr>
                <w:delText>time</w:delText>
              </w:r>
            </w:del>
          </w:p>
        </w:tc>
      </w:tr>
      <w:tr w:rsidR="00E0364D" w:rsidTr="00E0364D">
        <w:tblPrEx>
          <w:tblW w:w="9854" w:type="dxa"/>
          <w:jc w:val="center"/>
          <w:tblLayout w:type="fixed"/>
          <w:tblPrExChange w:id="1385" w:author="FSMM _" w:date="2019-10-17T00:05:00Z">
            <w:tblPrEx>
              <w:tblW w:w="10915" w:type="dxa"/>
              <w:jc w:val="center"/>
              <w:tblLayout w:type="fixed"/>
            </w:tblPrEx>
          </w:tblPrExChange>
        </w:tblPrEx>
        <w:trPr>
          <w:jc w:val="center"/>
          <w:del w:id="1386" w:author="FSMM _" w:date="2019-10-17T00:02:00Z"/>
          <w:trPrChange w:id="1387" w:author="FSMM _" w:date="2019-10-17T00:05:00Z">
            <w:trPr>
              <w:jc w:val="center"/>
            </w:trPr>
          </w:trPrChange>
        </w:trPr>
        <w:tc>
          <w:tcPr>
            <w:tcW w:w="9854" w:type="dxa"/>
            <w:gridSpan w:val="3"/>
            <w:tcPrChange w:id="1388" w:author="FSMM _" w:date="2019-10-17T00:05:00Z">
              <w:tcPr>
                <w:tcW w:w="10915" w:type="dxa"/>
                <w:gridSpan w:val="3"/>
              </w:tcPr>
            </w:tcPrChange>
          </w:tcPr>
          <w:p w:rsidR="00E0364D" w:rsidRDefault="00190C9D">
            <w:pPr>
              <w:ind w:firstLineChars="0" w:firstLine="0"/>
              <w:rPr>
                <w:del w:id="1389" w:author="FSMM _" w:date="2019-10-17T00:02:00Z"/>
              </w:rPr>
            </w:pPr>
            <w:del w:id="1390" w:author="FSMM _" w:date="2019-10-17T00:02:00Z">
              <w:r>
                <w:rPr>
                  <w:rFonts w:hint="eastAsia"/>
                </w:rPr>
                <w:delText>名称：线路表</w:delText>
              </w:r>
            </w:del>
          </w:p>
          <w:p w:rsidR="00E0364D" w:rsidRDefault="00190C9D">
            <w:pPr>
              <w:ind w:firstLineChars="0" w:firstLine="0"/>
              <w:rPr>
                <w:del w:id="1391" w:author="FSMM _" w:date="2019-10-17T00:02:00Z"/>
              </w:rPr>
            </w:pPr>
            <w:del w:id="1392" w:author="FSMM _" w:date="2019-10-17T00:02:00Z">
              <w:r>
                <w:rPr>
                  <w:rFonts w:hint="eastAsia"/>
                </w:rPr>
                <w:delText>描述：</w:delText>
              </w:r>
              <w:r>
                <w:rPr>
                  <w:rFonts w:hint="eastAsia"/>
                </w:rPr>
                <w:delText xml:space="preserve"> 4D GIS</w:delText>
              </w:r>
              <w:r>
                <w:rPr>
                  <w:rFonts w:hint="eastAsia"/>
                </w:rPr>
                <w:delText>标记系统中的标记连成的路线</w:delText>
              </w:r>
            </w:del>
          </w:p>
          <w:p w:rsidR="00E0364D" w:rsidRDefault="00190C9D">
            <w:pPr>
              <w:ind w:firstLineChars="0" w:firstLine="0"/>
              <w:rPr>
                <w:del w:id="1393" w:author="FSMM _" w:date="2019-10-17T00:02:00Z"/>
              </w:rPr>
            </w:pPr>
            <w:del w:id="1394" w:author="FSMM _" w:date="2019-10-17T00:02:00Z">
              <w:r>
                <w:rPr>
                  <w:rFonts w:hint="eastAsia"/>
                </w:rPr>
                <w:delText>定义：线路表</w:delText>
              </w:r>
              <w:r>
                <w:rPr>
                  <w:rFonts w:hint="eastAsia"/>
                </w:rPr>
                <w:delText>=</w:delText>
              </w:r>
              <w:r>
                <w:rPr>
                  <w:rFonts w:hint="eastAsia"/>
                </w:rPr>
                <w:delText>线路序号</w:delText>
              </w:r>
              <w:r>
                <w:rPr>
                  <w:rFonts w:hint="eastAsia"/>
                </w:rPr>
                <w:delText>+</w:delText>
              </w:r>
              <w:r>
                <w:rPr>
                  <w:rFonts w:hint="eastAsia"/>
                </w:rPr>
                <w:delText>起点标记序号</w:delText>
              </w:r>
              <w:r>
                <w:rPr>
                  <w:rFonts w:hint="eastAsia"/>
                </w:rPr>
                <w:delText>+</w:delText>
              </w:r>
              <w:r>
                <w:rPr>
                  <w:rFonts w:hint="eastAsia"/>
                </w:rPr>
                <w:delText>终点标记序号</w:delText>
              </w:r>
              <w:r>
                <w:rPr>
                  <w:rFonts w:hint="eastAsia"/>
                </w:rPr>
                <w:delText>+</w:delText>
              </w:r>
              <w:r>
                <w:rPr>
                  <w:rFonts w:hint="eastAsia"/>
                </w:rPr>
                <w:delText>中间标记链表</w:delText>
              </w:r>
              <w:r>
                <w:rPr>
                  <w:rFonts w:hint="eastAsia"/>
                </w:rPr>
                <w:delText>+</w:delText>
              </w:r>
              <w:r>
                <w:rPr>
                  <w:rFonts w:hint="eastAsia"/>
                </w:rPr>
                <w:delText>路程</w:delText>
              </w:r>
              <w:r>
                <w:rPr>
                  <w:rFonts w:hint="eastAsia"/>
                </w:rPr>
                <w:delText>+</w:delText>
              </w:r>
              <w:r>
                <w:rPr>
                  <w:rFonts w:hint="eastAsia"/>
                </w:rPr>
                <w:delText>上传者</w:delText>
              </w:r>
              <w:r>
                <w:rPr>
                  <w:rFonts w:hint="eastAsia"/>
                </w:rPr>
                <w:delText>ID+</w:delText>
              </w:r>
              <w:r>
                <w:rPr>
                  <w:rFonts w:hint="eastAsia"/>
                </w:rPr>
                <w:delText>上传时间</w:delText>
              </w:r>
            </w:del>
          </w:p>
          <w:p w:rsidR="00E0364D" w:rsidRDefault="00190C9D">
            <w:pPr>
              <w:ind w:leftChars="300" w:left="720" w:firstLineChars="0" w:firstLine="0"/>
              <w:rPr>
                <w:del w:id="1395" w:author="FSMM _" w:date="2019-10-17T00:02:00Z"/>
              </w:rPr>
            </w:pPr>
            <w:del w:id="1396" w:author="FSMM _" w:date="2019-10-17T00:02:00Z">
              <w:r>
                <w:rPr>
                  <w:rFonts w:hint="eastAsia"/>
                </w:rPr>
                <w:delText>线路序号：</w:delText>
              </w:r>
              <w:r>
                <w:rPr>
                  <w:rFonts w:hint="eastAsia"/>
                </w:rPr>
                <w:delText>int</w:delText>
              </w:r>
            </w:del>
          </w:p>
          <w:p w:rsidR="00E0364D" w:rsidRDefault="00190C9D">
            <w:pPr>
              <w:ind w:leftChars="300" w:left="720" w:firstLineChars="0" w:firstLine="0"/>
              <w:rPr>
                <w:del w:id="1397" w:author="FSMM _" w:date="2019-10-17T00:02:00Z"/>
              </w:rPr>
            </w:pPr>
            <w:del w:id="1398" w:author="FSMM _" w:date="2019-10-17T00:02:00Z">
              <w:r>
                <w:rPr>
                  <w:rFonts w:hint="eastAsia"/>
                </w:rPr>
                <w:delText>起点标记序号：</w:delText>
              </w:r>
              <w:r>
                <w:rPr>
                  <w:rFonts w:hint="eastAsia"/>
                </w:rPr>
                <w:delText>int</w:delText>
              </w:r>
            </w:del>
          </w:p>
          <w:p w:rsidR="00E0364D" w:rsidRDefault="00190C9D">
            <w:pPr>
              <w:ind w:leftChars="300" w:left="720" w:firstLineChars="0" w:firstLine="0"/>
              <w:rPr>
                <w:del w:id="1399" w:author="FSMM _" w:date="2019-10-17T00:02:00Z"/>
              </w:rPr>
            </w:pPr>
            <w:del w:id="1400" w:author="FSMM _" w:date="2019-10-17T00:02:00Z">
              <w:r>
                <w:rPr>
                  <w:rFonts w:hint="eastAsia"/>
                </w:rPr>
                <w:delText>终点标记序号：</w:delText>
              </w:r>
              <w:r>
                <w:rPr>
                  <w:rFonts w:hint="eastAsia"/>
                </w:rPr>
                <w:delText>int</w:delText>
              </w:r>
            </w:del>
          </w:p>
          <w:p w:rsidR="00E0364D" w:rsidRDefault="00190C9D">
            <w:pPr>
              <w:ind w:leftChars="300" w:left="720" w:firstLineChars="0" w:firstLine="0"/>
              <w:rPr>
                <w:del w:id="1401" w:author="FSMM _" w:date="2019-10-17T00:02:00Z"/>
              </w:rPr>
            </w:pPr>
            <w:del w:id="1402" w:author="FSMM _" w:date="2019-10-17T00:02:00Z">
              <w:r>
                <w:rPr>
                  <w:rFonts w:hint="eastAsia"/>
                </w:rPr>
                <w:delText>中间标记链表：</w:delText>
              </w:r>
              <w:r>
                <w:rPr>
                  <w:rFonts w:hint="eastAsia"/>
                </w:rPr>
                <w:delText>list</w:delText>
              </w:r>
            </w:del>
          </w:p>
          <w:p w:rsidR="00E0364D" w:rsidRDefault="00190C9D">
            <w:pPr>
              <w:ind w:leftChars="300" w:left="720" w:firstLineChars="0" w:firstLine="0"/>
              <w:rPr>
                <w:del w:id="1403" w:author="FSMM _" w:date="2019-10-17T00:02:00Z"/>
              </w:rPr>
            </w:pPr>
            <w:del w:id="1404" w:author="FSMM _" w:date="2019-10-17T00:02:00Z">
              <w:r>
                <w:rPr>
                  <w:rFonts w:hint="eastAsia"/>
                </w:rPr>
                <w:delText>路程：</w:delText>
              </w:r>
              <w:r>
                <w:rPr>
                  <w:rFonts w:hint="eastAsia"/>
                </w:rPr>
                <w:delText>float</w:delText>
              </w:r>
              <w:r>
                <w:rPr>
                  <w:rFonts w:hint="eastAsia"/>
                </w:rPr>
                <w:delText>，单位</w:delText>
              </w:r>
              <w:r>
                <w:rPr>
                  <w:rFonts w:hint="eastAsia"/>
                </w:rPr>
                <w:delText>km</w:delText>
              </w:r>
            </w:del>
          </w:p>
          <w:p w:rsidR="00E0364D" w:rsidRDefault="00190C9D">
            <w:pPr>
              <w:ind w:leftChars="300" w:left="720" w:firstLineChars="0" w:firstLine="0"/>
              <w:rPr>
                <w:del w:id="1405" w:author="FSMM _" w:date="2019-10-17T00:02:00Z"/>
              </w:rPr>
            </w:pPr>
            <w:del w:id="1406" w:author="FSMM _" w:date="2019-10-17T00:02:00Z">
              <w:r>
                <w:rPr>
                  <w:rFonts w:hint="eastAsia"/>
                </w:rPr>
                <w:delText>上传者</w:delText>
              </w:r>
              <w:r>
                <w:rPr>
                  <w:rFonts w:hint="eastAsia"/>
                </w:rPr>
                <w:delText>ID</w:delText>
              </w:r>
              <w:r>
                <w:rPr>
                  <w:rFonts w:hint="eastAsia"/>
                </w:rPr>
                <w:delText>：</w:delText>
              </w:r>
              <w:r>
                <w:rPr>
                  <w:rFonts w:hint="eastAsia"/>
                </w:rPr>
                <w:delText>int</w:delText>
              </w:r>
            </w:del>
          </w:p>
          <w:p w:rsidR="00E0364D" w:rsidRDefault="00190C9D">
            <w:pPr>
              <w:ind w:leftChars="300" w:left="720" w:firstLineChars="0" w:firstLine="0"/>
              <w:rPr>
                <w:del w:id="1407" w:author="FSMM _" w:date="2019-10-17T00:02:00Z"/>
              </w:rPr>
            </w:pPr>
            <w:del w:id="1408" w:author="FSMM _" w:date="2019-10-17T00:02:00Z">
              <w:r>
                <w:rPr>
                  <w:rFonts w:hint="eastAsia"/>
                </w:rPr>
                <w:delText>上传时间：</w:delText>
              </w:r>
              <w:r>
                <w:rPr>
                  <w:rFonts w:hint="eastAsia"/>
                </w:rPr>
                <w:delText>time</w:delText>
              </w:r>
            </w:del>
          </w:p>
        </w:tc>
      </w:tr>
    </w:tbl>
    <w:p w:rsidR="007D2D03" w:rsidRDefault="00190C9D">
      <w:pPr>
        <w:ind w:firstLineChars="0" w:firstLine="0"/>
        <w:rPr>
          <w:ins w:id="1409" w:author="FSMM _" w:date="2019-10-17T20:10:00Z"/>
        </w:rPr>
        <w:pPrChange w:id="1410" w:author="FSMM _" w:date="2019-10-17T20:10:00Z">
          <w:pPr>
            <w:ind w:firstLine="480"/>
          </w:pPr>
        </w:pPrChange>
      </w:pPr>
      <w:ins w:id="1411" w:author="FSMM _" w:date="2019-10-17T20:10:00Z">
        <w:r>
          <w:t xml:space="preserve">       </w:t>
        </w:r>
      </w:ins>
      <w:ins w:id="1412" w:author="FSMM _" w:date="2019-10-17T20:11:00Z">
        <w:r>
          <w:t xml:space="preserve"> </w:t>
        </w:r>
        <w:r>
          <w:rPr>
            <w:rFonts w:hint="eastAsia"/>
          </w:rPr>
          <w:t>图层表</w:t>
        </w:r>
      </w:ins>
      <w:ins w:id="1413" w:author="FSMM _" w:date="2019-10-17T20:10:00Z">
        <w:r>
          <w:rPr>
            <w:rFonts w:hint="eastAsia"/>
          </w:rPr>
          <w:t>：</w:t>
        </w:r>
      </w:ins>
    </w:p>
    <w:tbl>
      <w:tblPr>
        <w:tblStyle w:val="af"/>
        <w:tblW w:w="9854" w:type="dxa"/>
        <w:tblLayout w:type="fixed"/>
        <w:tblLook w:val="04A0" w:firstRow="1" w:lastRow="0" w:firstColumn="1" w:lastColumn="0" w:noHBand="0" w:noVBand="1"/>
      </w:tblPr>
      <w:tblGrid>
        <w:gridCol w:w="1970"/>
        <w:gridCol w:w="1971"/>
        <w:gridCol w:w="1971"/>
        <w:gridCol w:w="1971"/>
        <w:gridCol w:w="1971"/>
      </w:tblGrid>
      <w:tr w:rsidR="00E0364D">
        <w:trPr>
          <w:ins w:id="1414" w:author="FSMM _" w:date="2019-10-17T20:10:00Z"/>
        </w:trPr>
        <w:tc>
          <w:tcPr>
            <w:tcW w:w="1970" w:type="dxa"/>
          </w:tcPr>
          <w:p w:rsidR="00E0364D" w:rsidRDefault="00190C9D">
            <w:pPr>
              <w:ind w:firstLineChars="0" w:firstLine="0"/>
              <w:jc w:val="center"/>
              <w:rPr>
                <w:ins w:id="1415" w:author="FSMM _" w:date="2019-10-17T20:10:00Z"/>
                <w:b/>
              </w:rPr>
            </w:pPr>
            <w:ins w:id="1416" w:author="FSMM _" w:date="2019-10-17T20:10:00Z">
              <w:r>
                <w:rPr>
                  <w:rFonts w:hint="eastAsia"/>
                  <w:b/>
                </w:rPr>
                <w:t>字段说明</w:t>
              </w:r>
            </w:ins>
          </w:p>
        </w:tc>
        <w:tc>
          <w:tcPr>
            <w:tcW w:w="1971" w:type="dxa"/>
          </w:tcPr>
          <w:p w:rsidR="00E0364D" w:rsidRDefault="00190C9D">
            <w:pPr>
              <w:ind w:firstLineChars="0" w:firstLine="0"/>
              <w:jc w:val="center"/>
              <w:rPr>
                <w:ins w:id="1417" w:author="FSMM _" w:date="2019-10-17T20:10:00Z"/>
                <w:b/>
              </w:rPr>
            </w:pPr>
            <w:ins w:id="1418" w:author="FSMM _" w:date="2019-10-17T20:10:00Z">
              <w:r>
                <w:rPr>
                  <w:rFonts w:hint="eastAsia"/>
                  <w:b/>
                </w:rPr>
                <w:t>名称</w:t>
              </w:r>
            </w:ins>
          </w:p>
        </w:tc>
        <w:tc>
          <w:tcPr>
            <w:tcW w:w="1971" w:type="dxa"/>
          </w:tcPr>
          <w:p w:rsidR="00E0364D" w:rsidRDefault="00190C9D">
            <w:pPr>
              <w:ind w:firstLineChars="0" w:firstLine="0"/>
              <w:jc w:val="center"/>
              <w:rPr>
                <w:ins w:id="1419" w:author="FSMM _" w:date="2019-10-17T20:10:00Z"/>
                <w:b/>
              </w:rPr>
            </w:pPr>
            <w:ins w:id="1420" w:author="FSMM _" w:date="2019-10-17T20:10:00Z">
              <w:r>
                <w:rPr>
                  <w:rFonts w:hint="eastAsia"/>
                  <w:b/>
                </w:rPr>
                <w:t>类型</w:t>
              </w:r>
            </w:ins>
          </w:p>
        </w:tc>
        <w:tc>
          <w:tcPr>
            <w:tcW w:w="1971" w:type="dxa"/>
          </w:tcPr>
          <w:p w:rsidR="00E0364D" w:rsidRDefault="00190C9D">
            <w:pPr>
              <w:ind w:firstLineChars="0" w:firstLine="0"/>
              <w:jc w:val="center"/>
              <w:rPr>
                <w:ins w:id="1421" w:author="FSMM _" w:date="2019-10-17T20:10:00Z"/>
                <w:b/>
              </w:rPr>
            </w:pPr>
            <w:ins w:id="1422" w:author="FSMM _" w:date="2019-10-17T20:10:00Z">
              <w:r>
                <w:rPr>
                  <w:rFonts w:hint="eastAsia"/>
                  <w:b/>
                </w:rPr>
                <w:t>长度</w:t>
              </w:r>
            </w:ins>
          </w:p>
        </w:tc>
        <w:tc>
          <w:tcPr>
            <w:tcW w:w="1971" w:type="dxa"/>
          </w:tcPr>
          <w:p w:rsidR="00E0364D" w:rsidRDefault="00190C9D">
            <w:pPr>
              <w:ind w:firstLineChars="0" w:firstLine="0"/>
              <w:jc w:val="center"/>
              <w:rPr>
                <w:ins w:id="1423" w:author="FSMM _" w:date="2019-10-17T20:10:00Z"/>
                <w:b/>
              </w:rPr>
            </w:pPr>
            <w:ins w:id="1424" w:author="FSMM _" w:date="2019-10-17T20:17:00Z">
              <w:r>
                <w:rPr>
                  <w:rFonts w:hint="eastAsia"/>
                  <w:b/>
                </w:rPr>
                <w:t>属性</w:t>
              </w:r>
            </w:ins>
          </w:p>
        </w:tc>
      </w:tr>
    </w:tbl>
    <w:p w:rsidR="007D2D03" w:rsidRDefault="007D2D03">
      <w:pPr>
        <w:ind w:firstLineChars="0" w:firstLine="0"/>
        <w:pPrChange w:id="1425" w:author="FSMM _" w:date="2019-10-17T00:05:00Z">
          <w:pPr>
            <w:ind w:firstLine="480"/>
          </w:pPr>
        </w:pPrChange>
      </w:pPr>
    </w:p>
    <w:p w:rsidR="007D2D03" w:rsidRDefault="00190C9D">
      <w:pPr>
        <w:pStyle w:val="3"/>
        <w:ind w:firstLine="281"/>
        <w:rPr>
          <w:ins w:id="1426" w:author="admin" w:date="2019-10-16T20:51:00Z"/>
          <w:del w:id="1427" w:author="FSMM _" w:date="2019-10-17T20:11:00Z"/>
        </w:rPr>
      </w:pPr>
      <w:ins w:id="1428" w:author="admin" w:date="2019-10-16T20:51:00Z">
        <w:del w:id="1429" w:author="FSMM _" w:date="2019-10-17T20:11:00Z">
          <w:r>
            <w:delText>3</w:delText>
          </w:r>
          <w:r>
            <w:rPr>
              <w:rFonts w:hint="eastAsia"/>
            </w:rPr>
            <w:delText>.</w:delText>
          </w:r>
          <w:r>
            <w:delText>4</w:delText>
          </w:r>
          <w:r>
            <w:rPr>
              <w:rFonts w:hint="eastAsia"/>
            </w:rPr>
            <w:delText>.</w:delText>
          </w:r>
        </w:del>
        <w:del w:id="1430" w:author="FSMM _" w:date="2019-10-17T00:07:00Z">
          <w:r>
            <w:delText>1</w:delText>
          </w:r>
        </w:del>
        <w:del w:id="1431" w:author="FSMM _" w:date="2019-10-17T20:11:00Z">
          <w:r>
            <w:delText xml:space="preserve"> </w:delText>
          </w:r>
          <w:r>
            <w:rPr>
              <w:rFonts w:hint="eastAsia"/>
            </w:rPr>
            <w:delText>图层筛选与扩展模块</w:delText>
          </w:r>
        </w:del>
      </w:ins>
    </w:p>
    <w:p w:rsidR="00E0364D" w:rsidRDefault="00190C9D">
      <w:pPr>
        <w:ind w:firstLineChars="0" w:firstLine="0"/>
        <w:rPr>
          <w:ins w:id="1432" w:author="admin" w:date="2019-10-16T20:51:00Z"/>
          <w:del w:id="1433" w:author="FSMM _" w:date="2019-10-17T20:11:00Z"/>
        </w:rPr>
      </w:pPr>
      <w:ins w:id="1434" w:author="admin" w:date="2019-10-16T20:51:00Z">
        <w:del w:id="1435" w:author="FSMM _" w:date="2019-10-17T20:11:00Z">
          <w:r>
            <w:rPr>
              <w:rFonts w:hint="eastAsia"/>
            </w:rPr>
            <w:delText xml:space="preserve"> </w:delText>
          </w:r>
          <w:r>
            <w:delText xml:space="preserve">       </w:delText>
          </w:r>
        </w:del>
      </w:ins>
    </w:p>
    <w:tbl>
      <w:tblPr>
        <w:tblStyle w:val="af"/>
        <w:tblW w:w="9665" w:type="dxa"/>
        <w:jc w:val="center"/>
        <w:tblLayout w:type="fixed"/>
        <w:tblLook w:val="04A0" w:firstRow="1" w:lastRow="0" w:firstColumn="1" w:lastColumn="0" w:noHBand="0" w:noVBand="1"/>
        <w:tblPrChange w:id="1436" w:author="FSMM _" w:date="2019-10-17T00:08:00Z">
          <w:tblPr>
            <w:tblStyle w:val="af"/>
            <w:tblW w:w="10490" w:type="dxa"/>
            <w:jc w:val="center"/>
            <w:tblLayout w:type="fixed"/>
            <w:tblLook w:val="04A0" w:firstRow="1" w:lastRow="0" w:firstColumn="1" w:lastColumn="0" w:noHBand="0" w:noVBand="1"/>
          </w:tblPr>
        </w:tblPrChange>
      </w:tblPr>
      <w:tblGrid>
        <w:gridCol w:w="9665"/>
        <w:tblGridChange w:id="1437">
          <w:tblGrid>
            <w:gridCol w:w="10490"/>
          </w:tblGrid>
        </w:tblGridChange>
      </w:tblGrid>
      <w:tr w:rsidR="00E0364D" w:rsidTr="00E0364D">
        <w:trPr>
          <w:jc w:val="center"/>
          <w:ins w:id="1438" w:author="admin" w:date="2019-10-16T20:51:00Z"/>
          <w:del w:id="1439" w:author="FSMM _" w:date="2019-10-17T20:10:00Z"/>
          <w:trPrChange w:id="1440" w:author="FSMM _" w:date="2019-10-17T00:08:00Z">
            <w:trPr>
              <w:jc w:val="center"/>
            </w:trPr>
          </w:trPrChange>
        </w:trPr>
        <w:tc>
          <w:tcPr>
            <w:tcW w:w="9665" w:type="dxa"/>
            <w:tcPrChange w:id="1441" w:author="FSMM _" w:date="2019-10-17T00:08:00Z">
              <w:tcPr>
                <w:tcW w:w="10490" w:type="dxa"/>
              </w:tcPr>
            </w:tcPrChange>
          </w:tcPr>
          <w:p w:rsidR="00E0364D" w:rsidRDefault="00190C9D">
            <w:pPr>
              <w:ind w:firstLineChars="0" w:firstLine="0"/>
              <w:rPr>
                <w:ins w:id="1442" w:author="admin" w:date="2019-10-16T20:51:00Z"/>
                <w:del w:id="1443" w:author="FSMM _" w:date="2019-10-17T20:10:00Z"/>
              </w:rPr>
            </w:pPr>
            <w:ins w:id="1444" w:author="admin" w:date="2019-10-16T20:51:00Z">
              <w:del w:id="1445" w:author="FSMM _" w:date="2019-10-17T20:10:00Z">
                <w:r>
                  <w:rPr>
                    <w:rFonts w:hint="eastAsia"/>
                  </w:rPr>
                  <w:delText>名称：图层选项</w:delText>
                </w:r>
              </w:del>
            </w:ins>
          </w:p>
          <w:p w:rsidR="00E0364D" w:rsidRDefault="00190C9D">
            <w:pPr>
              <w:ind w:firstLineChars="0" w:firstLine="0"/>
              <w:rPr>
                <w:ins w:id="1446" w:author="admin" w:date="2019-10-16T20:51:00Z"/>
                <w:del w:id="1447" w:author="FSMM _" w:date="2019-10-17T20:10:00Z"/>
              </w:rPr>
            </w:pPr>
            <w:ins w:id="1448" w:author="admin" w:date="2019-10-16T20:51:00Z">
              <w:del w:id="1449" w:author="FSMM _" w:date="2019-10-17T20:10:00Z">
                <w:r>
                  <w:rPr>
                    <w:rFonts w:hint="eastAsia"/>
                  </w:rPr>
                  <w:delText>描述：</w:delText>
                </w:r>
                <w:r>
                  <w:rPr>
                    <w:rFonts w:hint="eastAsia"/>
                  </w:rPr>
                  <w:delText xml:space="preserve"> </w:delText>
                </w:r>
                <w:r>
                  <w:rPr>
                    <w:rFonts w:hint="eastAsia"/>
                  </w:rPr>
                  <w:delText>用户</w:delText>
                </w:r>
              </w:del>
            </w:ins>
            <w:ins w:id="1450" w:author="admin" w:date="2019-10-16T20:52:00Z">
              <w:del w:id="1451" w:author="FSMM _" w:date="2019-10-17T20:10:00Z">
                <w:r>
                  <w:rPr>
                    <w:rFonts w:hint="eastAsia"/>
                  </w:rPr>
                  <w:delText>在地图上选择的图层</w:delText>
                </w:r>
              </w:del>
            </w:ins>
          </w:p>
          <w:p w:rsidR="007D2D03" w:rsidRDefault="00190C9D">
            <w:pPr>
              <w:ind w:firstLineChars="0" w:firstLine="0"/>
              <w:rPr>
                <w:ins w:id="1452" w:author="admin" w:date="2019-10-16T20:51:00Z"/>
                <w:del w:id="1453" w:author="FSMM _" w:date="2019-10-17T20:10:00Z"/>
              </w:rPr>
              <w:pPrChange w:id="1454" w:author="admin" w:date="2019-10-16T20:52:00Z">
                <w:pPr>
                  <w:ind w:leftChars="300" w:left="720" w:firstLineChars="0" w:firstLine="0"/>
                </w:pPr>
              </w:pPrChange>
            </w:pPr>
            <w:ins w:id="1455" w:author="admin" w:date="2019-10-16T20:51:00Z">
              <w:del w:id="1456" w:author="FSMM _" w:date="2019-10-17T20:10:00Z">
                <w:r>
                  <w:rPr>
                    <w:rFonts w:hint="eastAsia"/>
                  </w:rPr>
                  <w:delText>定义：</w:delText>
                </w:r>
              </w:del>
            </w:ins>
            <w:ins w:id="1457" w:author="admin" w:date="2019-10-16T20:52:00Z">
              <w:del w:id="1458" w:author="FSMM _" w:date="2019-10-17T20:10:00Z">
                <w:r>
                  <w:rPr>
                    <w:rFonts w:hint="eastAsia"/>
                  </w:rPr>
                  <w:delText>图层选项</w:delText>
                </w:r>
              </w:del>
            </w:ins>
            <w:ins w:id="1459" w:author="admin" w:date="2019-10-16T20:51:00Z">
              <w:del w:id="1460" w:author="FSMM _" w:date="2019-10-17T20:10:00Z">
                <w:r>
                  <w:rPr>
                    <w:rFonts w:hint="eastAsia"/>
                  </w:rPr>
                  <w:delText>=</w:delText>
                </w:r>
              </w:del>
            </w:ins>
            <w:ins w:id="1461" w:author="admin" w:date="2019-10-16T20:52:00Z">
              <w:del w:id="1462" w:author="FSMM _" w:date="2019-10-17T20:10:00Z">
                <w:r>
                  <w:rPr>
                    <w:rFonts w:hint="eastAsia"/>
                  </w:rPr>
                  <w:delText>图层名称</w:delText>
                </w:r>
              </w:del>
            </w:ins>
            <w:ins w:id="1463" w:author="admin" w:date="2019-10-16T20:51:00Z">
              <w:del w:id="1464" w:author="FSMM _" w:date="2019-10-17T20:10:00Z">
                <w:r>
                  <w:rPr>
                    <w:rFonts w:hint="eastAsia"/>
                  </w:rPr>
                  <w:delText>+</w:delText>
                </w:r>
              </w:del>
            </w:ins>
            <w:ins w:id="1465" w:author="admin" w:date="2019-10-16T20:52:00Z">
              <w:del w:id="1466" w:author="FSMM _" w:date="2019-10-17T20:10:00Z">
                <w:r>
                  <w:rPr>
                    <w:rFonts w:hint="eastAsia"/>
                  </w:rPr>
                  <w:delText>勾选框</w:delText>
                </w:r>
              </w:del>
            </w:ins>
          </w:p>
        </w:tc>
      </w:tr>
    </w:tbl>
    <w:p w:rsidR="00E0364D" w:rsidRDefault="00E0364D">
      <w:pPr>
        <w:ind w:firstLineChars="0" w:firstLine="0"/>
        <w:rPr>
          <w:ins w:id="1467" w:author="admin" w:date="2019-10-16T20:53:00Z"/>
          <w:del w:id="1468" w:author="FSMM _" w:date="2019-10-17T20:11:00Z"/>
        </w:rPr>
      </w:pPr>
    </w:p>
    <w:tbl>
      <w:tblPr>
        <w:tblStyle w:val="af"/>
        <w:tblW w:w="9621" w:type="dxa"/>
        <w:jc w:val="center"/>
        <w:tblLayout w:type="fixed"/>
        <w:tblLook w:val="04A0" w:firstRow="1" w:lastRow="0" w:firstColumn="1" w:lastColumn="0" w:noHBand="0" w:noVBand="1"/>
        <w:tblPrChange w:id="1469" w:author="FSMM _" w:date="2019-10-17T00:08:00Z">
          <w:tblPr>
            <w:tblStyle w:val="af"/>
            <w:tblW w:w="10490" w:type="dxa"/>
            <w:jc w:val="center"/>
            <w:tblLayout w:type="fixed"/>
            <w:tblLook w:val="04A0" w:firstRow="1" w:lastRow="0" w:firstColumn="1" w:lastColumn="0" w:noHBand="0" w:noVBand="1"/>
          </w:tblPr>
        </w:tblPrChange>
      </w:tblPr>
      <w:tblGrid>
        <w:gridCol w:w="9621"/>
        <w:tblGridChange w:id="1470">
          <w:tblGrid>
            <w:gridCol w:w="10490"/>
          </w:tblGrid>
        </w:tblGridChange>
      </w:tblGrid>
      <w:tr w:rsidR="00E0364D" w:rsidTr="00E0364D">
        <w:trPr>
          <w:jc w:val="center"/>
          <w:ins w:id="1471" w:author="admin" w:date="2019-10-16T20:53:00Z"/>
          <w:del w:id="1472" w:author="FSMM _" w:date="2019-10-17T20:10:00Z"/>
          <w:trPrChange w:id="1473" w:author="FSMM _" w:date="2019-10-17T00:08:00Z">
            <w:trPr>
              <w:jc w:val="center"/>
            </w:trPr>
          </w:trPrChange>
        </w:trPr>
        <w:tc>
          <w:tcPr>
            <w:tcW w:w="9621" w:type="dxa"/>
            <w:tcPrChange w:id="1474" w:author="FSMM _" w:date="2019-10-17T00:08:00Z">
              <w:tcPr>
                <w:tcW w:w="10490" w:type="dxa"/>
              </w:tcPr>
            </w:tcPrChange>
          </w:tcPr>
          <w:p w:rsidR="00E0364D" w:rsidRDefault="00190C9D">
            <w:pPr>
              <w:ind w:firstLineChars="0" w:firstLine="0"/>
              <w:rPr>
                <w:ins w:id="1475" w:author="admin" w:date="2019-10-16T20:53:00Z"/>
                <w:del w:id="1476" w:author="FSMM _" w:date="2019-10-17T20:10:00Z"/>
              </w:rPr>
            </w:pPr>
            <w:ins w:id="1477" w:author="admin" w:date="2019-10-16T20:53:00Z">
              <w:del w:id="1478" w:author="FSMM _" w:date="2019-10-17T20:10:00Z">
                <w:r>
                  <w:rPr>
                    <w:rFonts w:hint="eastAsia"/>
                  </w:rPr>
                  <w:delText>名称：新增图层名</w:delText>
                </w:r>
              </w:del>
            </w:ins>
          </w:p>
          <w:p w:rsidR="00E0364D" w:rsidRDefault="00190C9D">
            <w:pPr>
              <w:ind w:firstLineChars="0" w:firstLine="0"/>
              <w:rPr>
                <w:ins w:id="1479" w:author="admin" w:date="2019-10-16T20:53:00Z"/>
                <w:del w:id="1480" w:author="FSMM _" w:date="2019-10-17T20:10:00Z"/>
              </w:rPr>
            </w:pPr>
            <w:ins w:id="1481" w:author="admin" w:date="2019-10-16T20:53:00Z">
              <w:del w:id="1482" w:author="FSMM _" w:date="2019-10-17T20:10:00Z">
                <w:r>
                  <w:rPr>
                    <w:rFonts w:hint="eastAsia"/>
                  </w:rPr>
                  <w:delText>描述：管理员新增加的</w:delText>
                </w:r>
              </w:del>
            </w:ins>
            <w:ins w:id="1483" w:author="admin" w:date="2019-10-16T20:54:00Z">
              <w:del w:id="1484" w:author="FSMM _" w:date="2019-10-17T20:10:00Z">
                <w:r>
                  <w:rPr>
                    <w:rFonts w:hint="eastAsia"/>
                  </w:rPr>
                  <w:delText>图层名</w:delText>
                </w:r>
              </w:del>
            </w:ins>
          </w:p>
          <w:p w:rsidR="00E0364D" w:rsidRDefault="00190C9D">
            <w:pPr>
              <w:ind w:firstLineChars="0" w:firstLine="0"/>
              <w:rPr>
                <w:ins w:id="1485" w:author="admin" w:date="2019-10-16T20:53:00Z"/>
                <w:del w:id="1486" w:author="FSMM _" w:date="2019-10-17T20:10:00Z"/>
              </w:rPr>
            </w:pPr>
            <w:ins w:id="1487" w:author="admin" w:date="2019-10-16T20:53:00Z">
              <w:del w:id="1488" w:author="FSMM _" w:date="2019-10-17T20:10:00Z">
                <w:r>
                  <w:rPr>
                    <w:rFonts w:hint="eastAsia"/>
                  </w:rPr>
                  <w:delText>定义：</w:delText>
                </w:r>
              </w:del>
            </w:ins>
            <w:ins w:id="1489" w:author="admin" w:date="2019-10-16T20:54:00Z">
              <w:del w:id="1490" w:author="FSMM _" w:date="2019-10-17T20:10:00Z">
                <w:r>
                  <w:rPr>
                    <w:rFonts w:hint="eastAsia"/>
                  </w:rPr>
                  <w:delText>新增图层名</w:delText>
                </w:r>
              </w:del>
            </w:ins>
          </w:p>
        </w:tc>
      </w:tr>
    </w:tbl>
    <w:p w:rsidR="00E0364D" w:rsidRDefault="00E0364D">
      <w:pPr>
        <w:ind w:firstLine="480"/>
        <w:rPr>
          <w:ins w:id="1491" w:author="admin" w:date="2019-10-16T20:56:00Z"/>
          <w:del w:id="1492" w:author="FSMM _" w:date="2019-10-17T20:11:00Z"/>
        </w:rPr>
      </w:pPr>
    </w:p>
    <w:tbl>
      <w:tblPr>
        <w:tblStyle w:val="af"/>
        <w:tblW w:w="9711" w:type="dxa"/>
        <w:jc w:val="center"/>
        <w:tblLayout w:type="fixed"/>
        <w:tblLook w:val="04A0" w:firstRow="1" w:lastRow="0" w:firstColumn="1" w:lastColumn="0" w:noHBand="0" w:noVBand="1"/>
        <w:tblPrChange w:id="1493" w:author="FSMM _" w:date="2019-10-17T00:08:00Z">
          <w:tblPr>
            <w:tblStyle w:val="af"/>
            <w:tblW w:w="10490" w:type="dxa"/>
            <w:jc w:val="center"/>
            <w:tblLayout w:type="fixed"/>
            <w:tblLook w:val="04A0" w:firstRow="1" w:lastRow="0" w:firstColumn="1" w:lastColumn="0" w:noHBand="0" w:noVBand="1"/>
          </w:tblPr>
        </w:tblPrChange>
      </w:tblPr>
      <w:tblGrid>
        <w:gridCol w:w="9711"/>
        <w:tblGridChange w:id="1494">
          <w:tblGrid>
            <w:gridCol w:w="10490"/>
          </w:tblGrid>
        </w:tblGridChange>
      </w:tblGrid>
      <w:tr w:rsidR="00E0364D" w:rsidTr="00E0364D">
        <w:trPr>
          <w:jc w:val="center"/>
          <w:ins w:id="1495" w:author="admin" w:date="2019-10-16T20:57:00Z"/>
          <w:del w:id="1496" w:author="FSMM _" w:date="2019-10-17T20:11:00Z"/>
          <w:trPrChange w:id="1497" w:author="FSMM _" w:date="2019-10-17T00:08:00Z">
            <w:trPr>
              <w:jc w:val="center"/>
            </w:trPr>
          </w:trPrChange>
        </w:trPr>
        <w:tc>
          <w:tcPr>
            <w:tcW w:w="9711" w:type="dxa"/>
            <w:tcPrChange w:id="1498" w:author="FSMM _" w:date="2019-10-17T00:08:00Z">
              <w:tcPr>
                <w:tcW w:w="10490" w:type="dxa"/>
              </w:tcPr>
            </w:tcPrChange>
          </w:tcPr>
          <w:p w:rsidR="00E0364D" w:rsidRDefault="00190C9D">
            <w:pPr>
              <w:ind w:firstLineChars="0" w:firstLine="0"/>
              <w:rPr>
                <w:ins w:id="1499" w:author="admin" w:date="2019-10-16T20:57:00Z"/>
                <w:del w:id="1500" w:author="FSMM _" w:date="2019-10-17T20:11:00Z"/>
              </w:rPr>
            </w:pPr>
            <w:ins w:id="1501" w:author="admin" w:date="2019-10-16T20:57:00Z">
              <w:del w:id="1502" w:author="FSMM _" w:date="2019-10-17T20:11:00Z">
                <w:r>
                  <w:rPr>
                    <w:rFonts w:hint="eastAsia"/>
                  </w:rPr>
                  <w:delText>名称：图层表</w:delText>
                </w:r>
              </w:del>
            </w:ins>
          </w:p>
          <w:p w:rsidR="00E0364D" w:rsidRDefault="00190C9D">
            <w:pPr>
              <w:ind w:firstLineChars="0" w:firstLine="0"/>
              <w:rPr>
                <w:ins w:id="1503" w:author="admin" w:date="2019-10-16T20:57:00Z"/>
                <w:del w:id="1504" w:author="FSMM _" w:date="2019-10-17T20:11:00Z"/>
              </w:rPr>
            </w:pPr>
            <w:ins w:id="1505" w:author="admin" w:date="2019-10-16T20:57:00Z">
              <w:del w:id="1506" w:author="FSMM _" w:date="2019-10-17T20:11:00Z">
                <w:r>
                  <w:rPr>
                    <w:rFonts w:hint="eastAsia"/>
                  </w:rPr>
                  <w:delText>描述：</w:delText>
                </w:r>
                <w:r>
                  <w:rPr>
                    <w:rFonts w:hint="eastAsia"/>
                  </w:rPr>
                  <w:delText xml:space="preserve"> 4D GIS</w:delText>
                </w:r>
                <w:r>
                  <w:rPr>
                    <w:rFonts w:hint="eastAsia"/>
                  </w:rPr>
                  <w:delText>标记系统中使用的图层</w:delText>
                </w:r>
              </w:del>
            </w:ins>
          </w:p>
          <w:p w:rsidR="00E0364D" w:rsidRDefault="00190C9D">
            <w:pPr>
              <w:ind w:firstLineChars="0" w:firstLine="0"/>
              <w:rPr>
                <w:ins w:id="1507" w:author="admin" w:date="2019-10-16T20:57:00Z"/>
                <w:del w:id="1508" w:author="FSMM _" w:date="2019-10-17T20:11:00Z"/>
              </w:rPr>
            </w:pPr>
            <w:ins w:id="1509" w:author="admin" w:date="2019-10-16T20:57:00Z">
              <w:del w:id="1510" w:author="FSMM _" w:date="2019-10-17T20:11:00Z">
                <w:r>
                  <w:rPr>
                    <w:rFonts w:hint="eastAsia"/>
                  </w:rPr>
                  <w:delText>定义：图层表</w:delText>
                </w:r>
                <w:r>
                  <w:rPr>
                    <w:rFonts w:hint="eastAsia"/>
                  </w:rPr>
                  <w:delText>=</w:delText>
                </w:r>
                <w:r>
                  <w:rPr>
                    <w:rFonts w:hint="eastAsia"/>
                  </w:rPr>
                  <w:delText>图层名称</w:delText>
                </w:r>
              </w:del>
            </w:ins>
          </w:p>
          <w:p w:rsidR="00E0364D" w:rsidRDefault="00190C9D">
            <w:pPr>
              <w:ind w:leftChars="300" w:left="720" w:firstLineChars="0" w:firstLine="0"/>
              <w:rPr>
                <w:ins w:id="1511" w:author="admin" w:date="2019-10-16T20:57:00Z"/>
                <w:del w:id="1512" w:author="FSMM _" w:date="2019-10-17T20:11:00Z"/>
              </w:rPr>
            </w:pPr>
            <w:ins w:id="1513" w:author="admin" w:date="2019-10-16T20:57:00Z">
              <w:del w:id="1514" w:author="FSMM _" w:date="2019-10-17T20:11:00Z">
                <w:r>
                  <w:rPr>
                    <w:rFonts w:hint="eastAsia"/>
                  </w:rPr>
                  <w:delText>图层名称：</w:delText>
                </w:r>
                <w:r>
                  <w:rPr>
                    <w:rFonts w:hint="eastAsia"/>
                  </w:rPr>
                  <w:delText>char[20]</w:delText>
                </w:r>
              </w:del>
            </w:ins>
          </w:p>
        </w:tc>
      </w:tr>
    </w:tbl>
    <w:p w:rsidR="00E0364D" w:rsidRDefault="00190C9D">
      <w:pPr>
        <w:ind w:firstLineChars="0" w:firstLine="0"/>
        <w:rPr>
          <w:ins w:id="1515" w:author="FSMM _" w:date="2019-10-17T20:11:00Z"/>
        </w:rPr>
      </w:pPr>
      <w:ins w:id="1516" w:author="FSMM _" w:date="2019-10-17T20:11:00Z">
        <w:r>
          <w:rPr>
            <w:rFonts w:hint="eastAsia"/>
          </w:rPr>
          <w:t xml:space="preserve"> </w:t>
        </w:r>
        <w:r>
          <w:t xml:space="preserve">   </w:t>
        </w:r>
      </w:ins>
      <w:ins w:id="1517" w:author="FSMM _" w:date="2019-10-17T20:12:00Z">
        <w:r>
          <w:t xml:space="preserve">    </w:t>
        </w:r>
        <w:r>
          <w:rPr>
            <w:rFonts w:hint="eastAsia"/>
          </w:rPr>
          <w:t>离线标记表</w:t>
        </w:r>
      </w:ins>
      <w:ins w:id="1518" w:author="FSMM _" w:date="2019-10-17T20:11:00Z">
        <w:r>
          <w:rPr>
            <w:rFonts w:hint="eastAsia"/>
          </w:rPr>
          <w:t>：</w:t>
        </w:r>
      </w:ins>
    </w:p>
    <w:tbl>
      <w:tblPr>
        <w:tblStyle w:val="af"/>
        <w:tblW w:w="9854" w:type="dxa"/>
        <w:tblLayout w:type="fixed"/>
        <w:tblLook w:val="04A0" w:firstRow="1" w:lastRow="0" w:firstColumn="1" w:lastColumn="0" w:noHBand="0" w:noVBand="1"/>
      </w:tblPr>
      <w:tblGrid>
        <w:gridCol w:w="1970"/>
        <w:gridCol w:w="1971"/>
        <w:gridCol w:w="1971"/>
        <w:gridCol w:w="1971"/>
        <w:gridCol w:w="1971"/>
      </w:tblGrid>
      <w:tr w:rsidR="00E0364D">
        <w:trPr>
          <w:ins w:id="1519" w:author="FSMM _" w:date="2019-10-17T20:11:00Z"/>
        </w:trPr>
        <w:tc>
          <w:tcPr>
            <w:tcW w:w="1970" w:type="dxa"/>
          </w:tcPr>
          <w:p w:rsidR="00E0364D" w:rsidRDefault="00190C9D">
            <w:pPr>
              <w:ind w:firstLineChars="0" w:firstLine="0"/>
              <w:jc w:val="center"/>
              <w:rPr>
                <w:ins w:id="1520" w:author="FSMM _" w:date="2019-10-17T20:11:00Z"/>
                <w:b/>
              </w:rPr>
            </w:pPr>
            <w:ins w:id="1521" w:author="FSMM _" w:date="2019-10-17T20:11:00Z">
              <w:r>
                <w:rPr>
                  <w:rFonts w:hint="eastAsia"/>
                  <w:b/>
                </w:rPr>
                <w:t>字段说明</w:t>
              </w:r>
            </w:ins>
          </w:p>
        </w:tc>
        <w:tc>
          <w:tcPr>
            <w:tcW w:w="1971" w:type="dxa"/>
          </w:tcPr>
          <w:p w:rsidR="00E0364D" w:rsidRDefault="00190C9D">
            <w:pPr>
              <w:ind w:firstLineChars="0" w:firstLine="0"/>
              <w:jc w:val="center"/>
              <w:rPr>
                <w:ins w:id="1522" w:author="FSMM _" w:date="2019-10-17T20:11:00Z"/>
                <w:b/>
              </w:rPr>
            </w:pPr>
            <w:ins w:id="1523" w:author="FSMM _" w:date="2019-10-17T20:11:00Z">
              <w:r>
                <w:rPr>
                  <w:rFonts w:hint="eastAsia"/>
                  <w:b/>
                </w:rPr>
                <w:t>名称</w:t>
              </w:r>
            </w:ins>
          </w:p>
        </w:tc>
        <w:tc>
          <w:tcPr>
            <w:tcW w:w="1971" w:type="dxa"/>
          </w:tcPr>
          <w:p w:rsidR="00E0364D" w:rsidRDefault="00190C9D">
            <w:pPr>
              <w:ind w:firstLineChars="0" w:firstLine="0"/>
              <w:jc w:val="center"/>
              <w:rPr>
                <w:ins w:id="1524" w:author="FSMM _" w:date="2019-10-17T20:11:00Z"/>
                <w:b/>
              </w:rPr>
            </w:pPr>
            <w:ins w:id="1525" w:author="FSMM _" w:date="2019-10-17T20:11:00Z">
              <w:r>
                <w:rPr>
                  <w:rFonts w:hint="eastAsia"/>
                  <w:b/>
                </w:rPr>
                <w:t>类型</w:t>
              </w:r>
            </w:ins>
          </w:p>
        </w:tc>
        <w:tc>
          <w:tcPr>
            <w:tcW w:w="1971" w:type="dxa"/>
          </w:tcPr>
          <w:p w:rsidR="00E0364D" w:rsidRDefault="00190C9D">
            <w:pPr>
              <w:ind w:firstLineChars="0" w:firstLine="0"/>
              <w:jc w:val="center"/>
              <w:rPr>
                <w:ins w:id="1526" w:author="FSMM _" w:date="2019-10-17T20:11:00Z"/>
                <w:b/>
              </w:rPr>
            </w:pPr>
            <w:ins w:id="1527" w:author="FSMM _" w:date="2019-10-17T20:11:00Z">
              <w:r>
                <w:rPr>
                  <w:rFonts w:hint="eastAsia"/>
                  <w:b/>
                </w:rPr>
                <w:t>长度</w:t>
              </w:r>
            </w:ins>
          </w:p>
        </w:tc>
        <w:tc>
          <w:tcPr>
            <w:tcW w:w="1971" w:type="dxa"/>
          </w:tcPr>
          <w:p w:rsidR="00E0364D" w:rsidRDefault="00190C9D">
            <w:pPr>
              <w:ind w:firstLineChars="0" w:firstLine="0"/>
              <w:jc w:val="center"/>
              <w:rPr>
                <w:ins w:id="1528" w:author="FSMM _" w:date="2019-10-17T20:11:00Z"/>
                <w:b/>
              </w:rPr>
            </w:pPr>
            <w:ins w:id="1529" w:author="FSMM _" w:date="2019-10-17T20:17:00Z">
              <w:r>
                <w:rPr>
                  <w:rFonts w:hint="eastAsia"/>
                  <w:b/>
                </w:rPr>
                <w:t>属性</w:t>
              </w:r>
            </w:ins>
          </w:p>
        </w:tc>
      </w:tr>
    </w:tbl>
    <w:p w:rsidR="00E0364D" w:rsidRDefault="00E0364D">
      <w:pPr>
        <w:ind w:firstLineChars="0" w:firstLine="0"/>
        <w:rPr>
          <w:ins w:id="1530" w:author="FSMM _" w:date="2019-10-17T20:11:00Z"/>
        </w:rPr>
      </w:pPr>
    </w:p>
    <w:p w:rsidR="007D2D03" w:rsidRDefault="00190C9D">
      <w:pPr>
        <w:ind w:firstLine="480"/>
        <w:rPr>
          <w:ins w:id="1531" w:author="FSMM _" w:date="2019-10-17T20:12:00Z"/>
        </w:rPr>
        <w:pPrChange w:id="1532" w:author="FSMM _" w:date="2019-10-17T20:12:00Z">
          <w:pPr>
            <w:ind w:firstLineChars="0" w:firstLine="0"/>
          </w:pPr>
        </w:pPrChange>
      </w:pPr>
      <w:ins w:id="1533" w:author="FSMM _" w:date="2019-10-17T20:12:00Z">
        <w:r>
          <w:rPr>
            <w:rFonts w:hint="eastAsia"/>
          </w:rPr>
          <w:t>标记分享表：</w:t>
        </w:r>
      </w:ins>
    </w:p>
    <w:tbl>
      <w:tblPr>
        <w:tblStyle w:val="af"/>
        <w:tblW w:w="9854" w:type="dxa"/>
        <w:tblLayout w:type="fixed"/>
        <w:tblLook w:val="04A0" w:firstRow="1" w:lastRow="0" w:firstColumn="1" w:lastColumn="0" w:noHBand="0" w:noVBand="1"/>
      </w:tblPr>
      <w:tblGrid>
        <w:gridCol w:w="1970"/>
        <w:gridCol w:w="1971"/>
        <w:gridCol w:w="1971"/>
        <w:gridCol w:w="1971"/>
        <w:gridCol w:w="1971"/>
      </w:tblGrid>
      <w:tr w:rsidR="00E0364D">
        <w:trPr>
          <w:ins w:id="1534" w:author="FSMM _" w:date="2019-10-17T20:12:00Z"/>
        </w:trPr>
        <w:tc>
          <w:tcPr>
            <w:tcW w:w="1970" w:type="dxa"/>
          </w:tcPr>
          <w:p w:rsidR="00E0364D" w:rsidRDefault="00190C9D">
            <w:pPr>
              <w:ind w:firstLineChars="0" w:firstLine="0"/>
              <w:jc w:val="center"/>
              <w:rPr>
                <w:ins w:id="1535" w:author="FSMM _" w:date="2019-10-17T20:12:00Z"/>
                <w:b/>
              </w:rPr>
            </w:pPr>
            <w:ins w:id="1536" w:author="FSMM _" w:date="2019-10-17T20:12:00Z">
              <w:r>
                <w:rPr>
                  <w:rFonts w:hint="eastAsia"/>
                  <w:b/>
                </w:rPr>
                <w:t>字段说明</w:t>
              </w:r>
            </w:ins>
          </w:p>
        </w:tc>
        <w:tc>
          <w:tcPr>
            <w:tcW w:w="1971" w:type="dxa"/>
          </w:tcPr>
          <w:p w:rsidR="00E0364D" w:rsidRDefault="00190C9D">
            <w:pPr>
              <w:ind w:firstLineChars="0" w:firstLine="0"/>
              <w:jc w:val="center"/>
              <w:rPr>
                <w:ins w:id="1537" w:author="FSMM _" w:date="2019-10-17T20:12:00Z"/>
                <w:b/>
              </w:rPr>
            </w:pPr>
            <w:ins w:id="1538" w:author="FSMM _" w:date="2019-10-17T20:12:00Z">
              <w:r>
                <w:rPr>
                  <w:rFonts w:hint="eastAsia"/>
                  <w:b/>
                </w:rPr>
                <w:t>名称</w:t>
              </w:r>
            </w:ins>
          </w:p>
        </w:tc>
        <w:tc>
          <w:tcPr>
            <w:tcW w:w="1971" w:type="dxa"/>
          </w:tcPr>
          <w:p w:rsidR="00E0364D" w:rsidRDefault="00190C9D">
            <w:pPr>
              <w:ind w:firstLineChars="0" w:firstLine="0"/>
              <w:jc w:val="center"/>
              <w:rPr>
                <w:ins w:id="1539" w:author="FSMM _" w:date="2019-10-17T20:12:00Z"/>
                <w:b/>
              </w:rPr>
            </w:pPr>
            <w:ins w:id="1540" w:author="FSMM _" w:date="2019-10-17T20:12:00Z">
              <w:r>
                <w:rPr>
                  <w:rFonts w:hint="eastAsia"/>
                  <w:b/>
                </w:rPr>
                <w:t>类型</w:t>
              </w:r>
            </w:ins>
          </w:p>
        </w:tc>
        <w:tc>
          <w:tcPr>
            <w:tcW w:w="1971" w:type="dxa"/>
          </w:tcPr>
          <w:p w:rsidR="00E0364D" w:rsidRDefault="00190C9D">
            <w:pPr>
              <w:ind w:firstLineChars="0" w:firstLine="0"/>
              <w:jc w:val="center"/>
              <w:rPr>
                <w:ins w:id="1541" w:author="FSMM _" w:date="2019-10-17T20:12:00Z"/>
                <w:b/>
              </w:rPr>
            </w:pPr>
            <w:ins w:id="1542" w:author="FSMM _" w:date="2019-10-17T20:12:00Z">
              <w:r>
                <w:rPr>
                  <w:rFonts w:hint="eastAsia"/>
                  <w:b/>
                </w:rPr>
                <w:t>长度</w:t>
              </w:r>
            </w:ins>
          </w:p>
        </w:tc>
        <w:tc>
          <w:tcPr>
            <w:tcW w:w="1971" w:type="dxa"/>
          </w:tcPr>
          <w:p w:rsidR="00E0364D" w:rsidRDefault="00190C9D">
            <w:pPr>
              <w:ind w:firstLineChars="0" w:firstLine="0"/>
              <w:jc w:val="center"/>
              <w:rPr>
                <w:ins w:id="1543" w:author="FSMM _" w:date="2019-10-17T20:12:00Z"/>
                <w:b/>
              </w:rPr>
            </w:pPr>
            <w:ins w:id="1544" w:author="FSMM _" w:date="2019-10-17T20:17:00Z">
              <w:r>
                <w:rPr>
                  <w:rFonts w:hint="eastAsia"/>
                  <w:b/>
                </w:rPr>
                <w:t>属性</w:t>
              </w:r>
            </w:ins>
          </w:p>
        </w:tc>
      </w:tr>
    </w:tbl>
    <w:p w:rsidR="007D2D03" w:rsidRDefault="007D2D03">
      <w:pPr>
        <w:ind w:firstLineChars="83" w:firstLine="199"/>
        <w:rPr>
          <w:ins w:id="1545" w:author="FSMM _" w:date="2019-10-17T00:09:00Z"/>
        </w:rPr>
        <w:pPrChange w:id="1546" w:author="FSMM _" w:date="2019-10-17T00:08:00Z">
          <w:pPr>
            <w:ind w:firstLine="480"/>
          </w:pPr>
        </w:pPrChange>
      </w:pPr>
    </w:p>
    <w:p w:rsidR="007D2D03" w:rsidRDefault="007D2D03">
      <w:pPr>
        <w:ind w:firstLineChars="83" w:firstLine="199"/>
        <w:rPr>
          <w:ins w:id="1547" w:author="FSMM _" w:date="2019-10-17T00:10:00Z"/>
        </w:rPr>
        <w:pPrChange w:id="1548" w:author="FSMM _" w:date="2019-10-17T00:09:00Z">
          <w:pPr>
            <w:ind w:firstLine="480"/>
          </w:pPr>
        </w:pPrChange>
      </w:pPr>
    </w:p>
    <w:p w:rsidR="00E0364D" w:rsidRDefault="00190C9D">
      <w:pPr>
        <w:ind w:firstLine="480"/>
        <w:rPr>
          <w:ins w:id="1549" w:author="FSMM _" w:date="2019-10-17T20:12:00Z"/>
        </w:rPr>
      </w:pPr>
      <w:ins w:id="1550" w:author="FSMM _" w:date="2019-10-17T20:13:00Z">
        <w:r>
          <w:rPr>
            <w:rFonts w:hint="eastAsia"/>
          </w:rPr>
          <w:t>线路分</w:t>
        </w:r>
      </w:ins>
      <w:ins w:id="1551" w:author="FSMM _" w:date="2019-10-17T20:12:00Z">
        <w:r>
          <w:rPr>
            <w:rFonts w:hint="eastAsia"/>
          </w:rPr>
          <w:t>享表：</w:t>
        </w:r>
      </w:ins>
    </w:p>
    <w:tbl>
      <w:tblPr>
        <w:tblStyle w:val="af"/>
        <w:tblW w:w="9854" w:type="dxa"/>
        <w:tblLayout w:type="fixed"/>
        <w:tblLook w:val="04A0" w:firstRow="1" w:lastRow="0" w:firstColumn="1" w:lastColumn="0" w:noHBand="0" w:noVBand="1"/>
      </w:tblPr>
      <w:tblGrid>
        <w:gridCol w:w="1970"/>
        <w:gridCol w:w="1971"/>
        <w:gridCol w:w="1971"/>
        <w:gridCol w:w="1971"/>
        <w:gridCol w:w="1971"/>
      </w:tblGrid>
      <w:tr w:rsidR="00E0364D">
        <w:trPr>
          <w:ins w:id="1552" w:author="FSMM _" w:date="2019-10-17T20:12:00Z"/>
        </w:trPr>
        <w:tc>
          <w:tcPr>
            <w:tcW w:w="1970" w:type="dxa"/>
          </w:tcPr>
          <w:p w:rsidR="00E0364D" w:rsidRDefault="00190C9D">
            <w:pPr>
              <w:ind w:firstLineChars="0" w:firstLine="0"/>
              <w:jc w:val="center"/>
              <w:rPr>
                <w:ins w:id="1553" w:author="FSMM _" w:date="2019-10-17T20:12:00Z"/>
                <w:b/>
              </w:rPr>
            </w:pPr>
            <w:ins w:id="1554" w:author="FSMM _" w:date="2019-10-17T20:12:00Z">
              <w:r>
                <w:rPr>
                  <w:rFonts w:hint="eastAsia"/>
                  <w:b/>
                </w:rPr>
                <w:t>字段说明</w:t>
              </w:r>
            </w:ins>
          </w:p>
        </w:tc>
        <w:tc>
          <w:tcPr>
            <w:tcW w:w="1971" w:type="dxa"/>
          </w:tcPr>
          <w:p w:rsidR="00E0364D" w:rsidRDefault="00190C9D">
            <w:pPr>
              <w:ind w:firstLineChars="0" w:firstLine="0"/>
              <w:jc w:val="center"/>
              <w:rPr>
                <w:ins w:id="1555" w:author="FSMM _" w:date="2019-10-17T20:12:00Z"/>
                <w:b/>
              </w:rPr>
            </w:pPr>
            <w:ins w:id="1556" w:author="FSMM _" w:date="2019-10-17T20:12:00Z">
              <w:r>
                <w:rPr>
                  <w:rFonts w:hint="eastAsia"/>
                  <w:b/>
                </w:rPr>
                <w:t>名称</w:t>
              </w:r>
            </w:ins>
          </w:p>
        </w:tc>
        <w:tc>
          <w:tcPr>
            <w:tcW w:w="1971" w:type="dxa"/>
          </w:tcPr>
          <w:p w:rsidR="00E0364D" w:rsidRDefault="00190C9D">
            <w:pPr>
              <w:ind w:firstLineChars="0" w:firstLine="0"/>
              <w:jc w:val="center"/>
              <w:rPr>
                <w:ins w:id="1557" w:author="FSMM _" w:date="2019-10-17T20:12:00Z"/>
                <w:b/>
              </w:rPr>
            </w:pPr>
            <w:ins w:id="1558" w:author="FSMM _" w:date="2019-10-17T20:12:00Z">
              <w:r>
                <w:rPr>
                  <w:rFonts w:hint="eastAsia"/>
                  <w:b/>
                </w:rPr>
                <w:t>类型</w:t>
              </w:r>
            </w:ins>
          </w:p>
        </w:tc>
        <w:tc>
          <w:tcPr>
            <w:tcW w:w="1971" w:type="dxa"/>
          </w:tcPr>
          <w:p w:rsidR="00E0364D" w:rsidRDefault="00190C9D">
            <w:pPr>
              <w:ind w:firstLineChars="0" w:firstLine="0"/>
              <w:jc w:val="center"/>
              <w:rPr>
                <w:ins w:id="1559" w:author="FSMM _" w:date="2019-10-17T20:12:00Z"/>
                <w:b/>
              </w:rPr>
            </w:pPr>
            <w:ins w:id="1560" w:author="FSMM _" w:date="2019-10-17T20:12:00Z">
              <w:r>
                <w:rPr>
                  <w:rFonts w:hint="eastAsia"/>
                  <w:b/>
                </w:rPr>
                <w:t>长度</w:t>
              </w:r>
            </w:ins>
          </w:p>
        </w:tc>
        <w:tc>
          <w:tcPr>
            <w:tcW w:w="1971" w:type="dxa"/>
          </w:tcPr>
          <w:p w:rsidR="00E0364D" w:rsidRDefault="00190C9D">
            <w:pPr>
              <w:ind w:firstLineChars="0" w:firstLine="0"/>
              <w:jc w:val="center"/>
              <w:rPr>
                <w:ins w:id="1561" w:author="FSMM _" w:date="2019-10-17T20:12:00Z"/>
                <w:b/>
              </w:rPr>
            </w:pPr>
            <w:ins w:id="1562" w:author="FSMM _" w:date="2019-10-17T20:18:00Z">
              <w:r>
                <w:rPr>
                  <w:rFonts w:hint="eastAsia"/>
                  <w:b/>
                </w:rPr>
                <w:t>属性</w:t>
              </w:r>
            </w:ins>
          </w:p>
        </w:tc>
      </w:tr>
    </w:tbl>
    <w:p w:rsidR="007D2D03" w:rsidRDefault="007D2D03">
      <w:pPr>
        <w:ind w:firstLineChars="0" w:firstLine="0"/>
        <w:rPr>
          <w:ins w:id="1563" w:author="FSMM _" w:date="2019-10-17T00:10:00Z"/>
        </w:rPr>
        <w:pPrChange w:id="1564" w:author="FSMM _" w:date="2019-10-17T00:10:00Z">
          <w:pPr>
            <w:ind w:firstLine="480"/>
          </w:pPr>
        </w:pPrChange>
      </w:pPr>
    </w:p>
    <w:p w:rsidR="007D2D03" w:rsidRDefault="00190C9D">
      <w:pPr>
        <w:pStyle w:val="2"/>
        <w:ind w:firstLine="151"/>
        <w:rPr>
          <w:ins w:id="1565" w:author="FSMM _" w:date="2019-10-17T20:19:00Z"/>
        </w:rPr>
        <w:pPrChange w:id="1566" w:author="FSMM _" w:date="2019-10-17T20:14:00Z">
          <w:pPr>
            <w:ind w:firstLine="480"/>
          </w:pPr>
        </w:pPrChange>
      </w:pPr>
      <w:bookmarkStart w:id="1567" w:name="_Toc22591986"/>
      <w:ins w:id="1568" w:author="FSMM _" w:date="2019-10-17T20:14:00Z">
        <w:r>
          <w:rPr>
            <w:rFonts w:hint="eastAsia"/>
          </w:rPr>
          <w:t>3</w:t>
        </w:r>
        <w:r>
          <w:t xml:space="preserve">.3 </w:t>
        </w:r>
        <w:r>
          <w:rPr>
            <w:rFonts w:hint="eastAsia"/>
          </w:rPr>
          <w:t>数据库建模</w:t>
        </w:r>
      </w:ins>
      <w:bookmarkEnd w:id="1567"/>
    </w:p>
    <w:p w:rsidR="00E0364D" w:rsidRDefault="00190C9D">
      <w:pPr>
        <w:ind w:firstLine="480"/>
      </w:pPr>
      <w:ins w:id="1569" w:author="FSMM _" w:date="2019-10-17T20:19:00Z">
        <w:r>
          <w:rPr>
            <w:rFonts w:hint="eastAsia"/>
          </w:rPr>
          <w:t>（建模图及</w:t>
        </w:r>
      </w:ins>
      <w:ins w:id="1570" w:author="FSMM _" w:date="2019-10-17T20:23:00Z">
        <w:r>
          <w:rPr>
            <w:rFonts w:hint="eastAsia"/>
          </w:rPr>
          <w:t>说明</w:t>
        </w:r>
      </w:ins>
      <w:ins w:id="1571" w:author="FSMM _" w:date="2019-10-17T20:19:00Z">
        <w:r>
          <w:rPr>
            <w:rFonts w:hint="eastAsia"/>
          </w:rPr>
          <w:t>）</w:t>
        </w:r>
      </w:ins>
    </w:p>
    <w:p w:rsidR="00E0364D" w:rsidRDefault="00190C9D">
      <w:pPr>
        <w:pStyle w:val="1"/>
        <w:spacing w:before="120" w:after="120"/>
        <w:rPr>
          <w:ins w:id="1572" w:author="FSMM _" w:date="2019-10-17T20:32:00Z"/>
        </w:rPr>
      </w:pPr>
      <w:bookmarkStart w:id="1573" w:name="_Toc22591987"/>
      <w:r>
        <w:rPr>
          <w:rFonts w:hint="eastAsia"/>
        </w:rPr>
        <w:t>4</w:t>
      </w:r>
      <w:r>
        <w:rPr>
          <w:rFonts w:hint="eastAsia"/>
        </w:rPr>
        <w:t>、功能</w:t>
      </w:r>
      <w:ins w:id="1574" w:author="FSMM _" w:date="2019-10-17T20:26:00Z">
        <w:r>
          <w:rPr>
            <w:rFonts w:hint="eastAsia"/>
          </w:rPr>
          <w:t>设计</w:t>
        </w:r>
      </w:ins>
      <w:bookmarkEnd w:id="1573"/>
    </w:p>
    <w:p w:rsidR="007D2D03" w:rsidRDefault="00190C9D">
      <w:pPr>
        <w:pStyle w:val="2"/>
        <w:spacing w:before="120" w:after="120"/>
        <w:ind w:firstLine="151"/>
        <w:rPr>
          <w:ins w:id="1575" w:author="FSMM _" w:date="2019-10-17T20:40:00Z"/>
        </w:rPr>
        <w:pPrChange w:id="1576" w:author="FSMM _" w:date="2019-10-17T20:33:00Z">
          <w:pPr>
            <w:pStyle w:val="1"/>
            <w:spacing w:before="120" w:after="120"/>
          </w:pPr>
        </w:pPrChange>
      </w:pPr>
      <w:bookmarkStart w:id="1577" w:name="_Toc22591988"/>
      <w:ins w:id="1578" w:author="FSMM _" w:date="2019-10-17T20:32:00Z">
        <w:r>
          <w:rPr>
            <w:rFonts w:hint="eastAsia"/>
          </w:rPr>
          <w:t>4</w:t>
        </w:r>
        <w:r>
          <w:t xml:space="preserve">.1 </w:t>
        </w:r>
        <w:r>
          <w:rPr>
            <w:rFonts w:hint="eastAsia"/>
          </w:rPr>
          <w:t>数据流图</w:t>
        </w:r>
      </w:ins>
      <w:bookmarkEnd w:id="1577"/>
    </w:p>
    <w:p w:rsidR="007D2D03" w:rsidRDefault="00190C9D">
      <w:pPr>
        <w:pStyle w:val="3"/>
        <w:spacing w:before="120" w:after="120"/>
        <w:ind w:firstLine="281"/>
        <w:rPr>
          <w:ins w:id="1579" w:author="FSMM _" w:date="2019-10-17T20:40:00Z"/>
        </w:rPr>
        <w:pPrChange w:id="1580" w:author="FSMM _" w:date="2019-10-17T20:40:00Z">
          <w:pPr>
            <w:pStyle w:val="1"/>
            <w:spacing w:before="120" w:after="120"/>
          </w:pPr>
        </w:pPrChange>
      </w:pPr>
      <w:bookmarkStart w:id="1581" w:name="_Toc22591989"/>
      <w:ins w:id="1582" w:author="FSMM _" w:date="2019-10-17T20:40:00Z">
        <w:r>
          <w:rPr>
            <w:rFonts w:hint="eastAsia"/>
          </w:rPr>
          <w:t>4</w:t>
        </w:r>
        <w:r>
          <w:t xml:space="preserve">.1.1 </w:t>
        </w:r>
        <w:r>
          <w:rPr>
            <w:rFonts w:hint="eastAsia"/>
          </w:rPr>
          <w:t>第</w:t>
        </w:r>
        <w:r>
          <w:rPr>
            <w:rFonts w:hint="eastAsia"/>
          </w:rPr>
          <w:t>0</w:t>
        </w:r>
        <w:r>
          <w:rPr>
            <w:rFonts w:hint="eastAsia"/>
          </w:rPr>
          <w:t>层</w:t>
        </w:r>
        <w:bookmarkEnd w:id="1581"/>
      </w:ins>
    </w:p>
    <w:p w:rsidR="007D2D03" w:rsidRDefault="00190C9D">
      <w:pPr>
        <w:pStyle w:val="3"/>
        <w:spacing w:before="120" w:after="120"/>
        <w:ind w:firstLine="281"/>
        <w:rPr>
          <w:ins w:id="1583" w:author="FSMM _" w:date="2019-10-17T20:40:00Z"/>
        </w:rPr>
        <w:pPrChange w:id="1584" w:author="FSMM _" w:date="2019-10-17T20:40:00Z">
          <w:pPr>
            <w:pStyle w:val="1"/>
            <w:spacing w:before="120" w:after="120"/>
          </w:pPr>
        </w:pPrChange>
      </w:pPr>
      <w:bookmarkStart w:id="1585" w:name="_Toc22591990"/>
      <w:ins w:id="1586" w:author="FSMM _" w:date="2019-10-17T20:40:00Z">
        <w:r>
          <w:rPr>
            <w:rFonts w:hint="eastAsia"/>
          </w:rPr>
          <w:t>4</w:t>
        </w:r>
        <w:r>
          <w:t xml:space="preserve">.1.2 </w:t>
        </w:r>
        <w:r>
          <w:rPr>
            <w:rFonts w:hint="eastAsia"/>
          </w:rPr>
          <w:t>第</w:t>
        </w:r>
        <w:r>
          <w:rPr>
            <w:rFonts w:hint="eastAsia"/>
          </w:rPr>
          <w:t>1</w:t>
        </w:r>
        <w:r>
          <w:rPr>
            <w:rFonts w:hint="eastAsia"/>
          </w:rPr>
          <w:t>层</w:t>
        </w:r>
        <w:bookmarkEnd w:id="1585"/>
      </w:ins>
    </w:p>
    <w:p w:rsidR="007D2D03" w:rsidRDefault="00190C9D">
      <w:pPr>
        <w:pStyle w:val="3"/>
        <w:spacing w:before="120" w:after="120"/>
        <w:ind w:firstLine="281"/>
        <w:rPr>
          <w:ins w:id="1587" w:author="FSMM _" w:date="2019-10-17T20:32:00Z"/>
        </w:rPr>
        <w:pPrChange w:id="1588" w:author="FSMM _" w:date="2019-10-17T20:40:00Z">
          <w:pPr>
            <w:pStyle w:val="1"/>
            <w:spacing w:before="120" w:after="120"/>
          </w:pPr>
        </w:pPrChange>
      </w:pPr>
      <w:bookmarkStart w:id="1589" w:name="_Toc22591991"/>
      <w:ins w:id="1590" w:author="FSMM _" w:date="2019-10-17T20:40:00Z">
        <w:r>
          <w:rPr>
            <w:rFonts w:hint="eastAsia"/>
          </w:rPr>
          <w:t>4</w:t>
        </w:r>
        <w:r>
          <w:t xml:space="preserve">.1.2 </w:t>
        </w:r>
        <w:r>
          <w:rPr>
            <w:rFonts w:hint="eastAsia"/>
          </w:rPr>
          <w:t>第</w:t>
        </w:r>
        <w:r>
          <w:rPr>
            <w:rFonts w:hint="eastAsia"/>
          </w:rPr>
          <w:t>2</w:t>
        </w:r>
        <w:r>
          <w:rPr>
            <w:rFonts w:hint="eastAsia"/>
          </w:rPr>
          <w:t>层</w:t>
        </w:r>
      </w:ins>
      <w:bookmarkEnd w:id="1589"/>
    </w:p>
    <w:p w:rsidR="007D2D03" w:rsidRDefault="00190C9D">
      <w:pPr>
        <w:pStyle w:val="2"/>
        <w:spacing w:before="120" w:after="120"/>
        <w:ind w:firstLine="151"/>
        <w:rPr>
          <w:ins w:id="1591" w:author="FSMM _" w:date="2019-10-17T20:34:00Z"/>
        </w:rPr>
        <w:pPrChange w:id="1592" w:author="FSMM _" w:date="2019-10-17T20:33:00Z">
          <w:pPr>
            <w:pStyle w:val="1"/>
            <w:spacing w:before="120" w:after="120"/>
          </w:pPr>
        </w:pPrChange>
      </w:pPr>
      <w:bookmarkStart w:id="1593" w:name="_Toc22591992"/>
      <w:ins w:id="1594" w:author="FSMM _" w:date="2019-10-17T20:32:00Z">
        <w:r>
          <w:rPr>
            <w:rFonts w:hint="eastAsia"/>
          </w:rPr>
          <w:t>4</w:t>
        </w:r>
        <w:r>
          <w:t xml:space="preserve">.2 </w:t>
        </w:r>
        <w:r>
          <w:rPr>
            <w:rFonts w:hint="eastAsia"/>
          </w:rPr>
          <w:t>功能实现</w:t>
        </w:r>
      </w:ins>
      <w:bookmarkEnd w:id="1593"/>
    </w:p>
    <w:p w:rsidR="007D2D03" w:rsidRDefault="00190C9D">
      <w:pPr>
        <w:spacing w:before="120" w:after="120"/>
        <w:ind w:firstLine="480"/>
        <w:pPrChange w:id="1595" w:author="FSMM _" w:date="2019-10-17T20:34:00Z">
          <w:pPr>
            <w:pStyle w:val="1"/>
            <w:spacing w:before="120" w:after="120"/>
          </w:pPr>
        </w:pPrChange>
      </w:pPr>
      <w:ins w:id="1596" w:author="FSMM _" w:date="2019-10-17T20:34:00Z">
        <w:r>
          <w:rPr>
            <w:rFonts w:hint="eastAsia"/>
          </w:rPr>
          <w:t>（每部分包括详细介绍、流程图、</w:t>
        </w:r>
        <w:r w:rsidR="00DE3A34" w:rsidRPr="00DE3A34">
          <w:rPr>
            <w:rFonts w:hint="eastAsia"/>
            <w:color w:val="FF0000"/>
            <w:rPrChange w:id="1597" w:author="FSMM _" w:date="2019-10-17T20:34:00Z">
              <w:rPr>
                <w:rFonts w:hint="eastAsia"/>
                <w:b w:val="0"/>
                <w:bCs w:val="0"/>
                <w:color w:val="0000FF" w:themeColor="hyperlink"/>
                <w:u w:val="single"/>
              </w:rPr>
            </w:rPrChange>
          </w:rPr>
          <w:t>类图</w:t>
        </w:r>
      </w:ins>
      <w:ins w:id="1598" w:author="FSMM _" w:date="2019-10-17T20:35:00Z">
        <w:r>
          <w:rPr>
            <w:rFonts w:hint="eastAsia"/>
            <w:color w:val="FF0000"/>
          </w:rPr>
          <w:t>（新增）</w:t>
        </w:r>
      </w:ins>
      <w:ins w:id="1599" w:author="FSMM _" w:date="2019-10-17T20:34:00Z">
        <w:r>
          <w:rPr>
            <w:rFonts w:hint="eastAsia"/>
          </w:rPr>
          <w:t>、</w:t>
        </w:r>
      </w:ins>
      <w:ins w:id="1600" w:author="FSMM _" w:date="2019-10-17T20:35:00Z">
        <w:r>
          <w:rPr>
            <w:rFonts w:hint="eastAsia"/>
          </w:rPr>
          <w:t>函数接口</w:t>
        </w:r>
      </w:ins>
      <w:ins w:id="1601" w:author="FSMM _" w:date="2019-10-17T20:34:00Z">
        <w:r>
          <w:rPr>
            <w:rFonts w:hint="eastAsia"/>
          </w:rPr>
          <w:t>）</w:t>
        </w:r>
      </w:ins>
      <w:del w:id="1602" w:author="FSMM _" w:date="2019-10-17T20:26:00Z">
        <w:r>
          <w:rPr>
            <w:rFonts w:hint="eastAsia"/>
          </w:rPr>
          <w:delText>需求</w:delText>
        </w:r>
      </w:del>
    </w:p>
    <w:p w:rsidR="007D2D03" w:rsidRDefault="00190C9D">
      <w:pPr>
        <w:pStyle w:val="3"/>
        <w:ind w:firstLine="281"/>
        <w:rPr>
          <w:ins w:id="1603" w:author="Windows 用户" w:date="2019-10-22T00:38:00Z"/>
        </w:rPr>
        <w:pPrChange w:id="1604" w:author="FSMM _" w:date="2019-10-17T20:33:00Z">
          <w:pPr>
            <w:pStyle w:val="2"/>
            <w:ind w:firstLine="151"/>
          </w:pPr>
        </w:pPrChange>
      </w:pPr>
      <w:bookmarkStart w:id="1605" w:name="_Toc22591993"/>
      <w:r>
        <w:rPr>
          <w:rFonts w:hint="eastAsia"/>
        </w:rPr>
        <w:lastRenderedPageBreak/>
        <w:t>4.</w:t>
      </w:r>
      <w:ins w:id="1606" w:author="FSMM _" w:date="2019-10-17T20:32:00Z">
        <w:r>
          <w:t>2</w:t>
        </w:r>
      </w:ins>
      <w:del w:id="1607" w:author="FSMM _" w:date="2019-10-17T20:32:00Z">
        <w:r>
          <w:rPr>
            <w:rFonts w:hint="eastAsia"/>
          </w:rPr>
          <w:delText>1</w:delText>
        </w:r>
      </w:del>
      <w:ins w:id="1608" w:author="FSMM _" w:date="2019-10-17T20:32:00Z">
        <w:r>
          <w:t>.1</w:t>
        </w:r>
      </w:ins>
      <w:ins w:id="1609" w:author="FSMM _" w:date="2019-10-17T20:27:00Z">
        <w:r>
          <w:rPr>
            <w:rFonts w:hint="eastAsia"/>
          </w:rPr>
          <w:t>登录注册</w:t>
        </w:r>
      </w:ins>
      <w:bookmarkEnd w:id="1605"/>
    </w:p>
    <w:p w:rsidR="000D52A4" w:rsidRDefault="00C01283" w:rsidP="000D52A4">
      <w:pPr>
        <w:ind w:firstLine="480"/>
        <w:rPr>
          <w:ins w:id="1610" w:author="Windows 用户" w:date="2019-10-22T00:38:00Z"/>
        </w:rPr>
      </w:pPr>
      <w:ins w:id="1611" w:author="Windows 用户" w:date="2019-10-22T00:38:00Z">
        <w:r>
          <w:rPr>
            <w:rFonts w:hint="eastAsia"/>
          </w:rPr>
          <w:t>登录注册模块主要包括登录</w:t>
        </w:r>
      </w:ins>
      <w:ins w:id="1612" w:author="Windows 用户" w:date="2019-10-22T00:52:00Z">
        <w:r>
          <w:rPr>
            <w:rFonts w:hint="eastAsia"/>
          </w:rPr>
          <w:t>、</w:t>
        </w:r>
      </w:ins>
      <w:ins w:id="1613" w:author="Windows 用户" w:date="2019-10-22T00:38:00Z">
        <w:r w:rsidR="000D52A4">
          <w:rPr>
            <w:rFonts w:hint="eastAsia"/>
          </w:rPr>
          <w:t>注册</w:t>
        </w:r>
      </w:ins>
      <w:ins w:id="1614" w:author="Windows 用户" w:date="2019-10-22T00:52:00Z">
        <w:r>
          <w:rPr>
            <w:rFonts w:hint="eastAsia"/>
          </w:rPr>
          <w:t>和找回密码三</w:t>
        </w:r>
      </w:ins>
      <w:ins w:id="1615" w:author="Windows 用户" w:date="2019-10-22T00:38:00Z">
        <w:r w:rsidR="000D52A4">
          <w:rPr>
            <w:rFonts w:hint="eastAsia"/>
          </w:rPr>
          <w:t>个功能。用户第一次打开软件时，默认界面为登录界面，此时用户可以选择使用其他端口账号登录，如微信、</w:t>
        </w:r>
        <w:r w:rsidR="000D52A4">
          <w:rPr>
            <w:rFonts w:hint="eastAsia"/>
          </w:rPr>
          <w:t>QQ</w:t>
        </w:r>
        <w:r w:rsidR="000D52A4">
          <w:rPr>
            <w:rFonts w:hint="eastAsia"/>
          </w:rPr>
          <w:t>、微博等。当选择以这些账号登录时，会获取权限，并将该账号的头像，昵称等基本资料复制到本软件的账号上，此时用户只需要输入手机号</w:t>
        </w:r>
      </w:ins>
      <w:ins w:id="1616" w:author="Windows 用户" w:date="2019-10-22T00:53:00Z">
        <w:r>
          <w:rPr>
            <w:rFonts w:hint="eastAsia"/>
          </w:rPr>
          <w:t>、设置密码</w:t>
        </w:r>
      </w:ins>
      <w:ins w:id="1617" w:author="Windows 用户" w:date="2019-10-22T00:38:00Z">
        <w:r w:rsidR="000D52A4">
          <w:rPr>
            <w:rFonts w:hint="eastAsia"/>
          </w:rPr>
          <w:t>、填入发送过去的验证码即可，手机号即为用户账号。若用户进入注册界面，此时用户需要填写部分个人信息，再以手机号</w:t>
        </w:r>
      </w:ins>
      <w:ins w:id="1618" w:author="Windows 用户" w:date="2019-10-22T00:53:00Z">
        <w:r>
          <w:rPr>
            <w:rFonts w:hint="eastAsia"/>
          </w:rPr>
          <w:t>和密码</w:t>
        </w:r>
      </w:ins>
      <w:ins w:id="1619" w:author="Windows 用户" w:date="2019-10-22T00:38:00Z">
        <w:r w:rsidR="000D52A4">
          <w:rPr>
            <w:rFonts w:hint="eastAsia"/>
          </w:rPr>
          <w:t>进行注册。</w:t>
        </w:r>
      </w:ins>
    </w:p>
    <w:p w:rsidR="000D52A4" w:rsidRDefault="000D52A4" w:rsidP="000D52A4">
      <w:pPr>
        <w:ind w:firstLine="480"/>
        <w:rPr>
          <w:ins w:id="1620" w:author="Windows 用户" w:date="2019-10-22T00:52:00Z"/>
        </w:rPr>
      </w:pPr>
      <w:ins w:id="1621" w:author="Windows 用户" w:date="2019-10-22T00:38:00Z">
        <w:r>
          <w:rPr>
            <w:rFonts w:hint="eastAsia"/>
          </w:rPr>
          <w:t>当用户再次打开软件时，会直接以上一次登录的账号直接登录，可以退出账号重新以其他账号进行登录。</w:t>
        </w:r>
      </w:ins>
    </w:p>
    <w:p w:rsidR="00C01283" w:rsidRDefault="00C01283" w:rsidP="000D52A4">
      <w:pPr>
        <w:ind w:firstLine="480"/>
        <w:rPr>
          <w:ins w:id="1622" w:author="Windows 用户" w:date="2019-10-22T00:38:00Z"/>
        </w:rPr>
      </w:pPr>
      <w:ins w:id="1623" w:author="Windows 用户" w:date="2019-10-22T00:53:00Z">
        <w:r>
          <w:rPr>
            <w:rFonts w:hint="eastAsia"/>
          </w:rPr>
          <w:t>当用户忘记密码时可以选择找回密码，通过手机号的短信验证</w:t>
        </w:r>
      </w:ins>
      <w:ins w:id="1624" w:author="Windows 用户" w:date="2019-10-22T00:54:00Z">
        <w:r>
          <w:rPr>
            <w:rFonts w:hint="eastAsia"/>
          </w:rPr>
          <w:t>后即可重新设置密码。</w:t>
        </w:r>
      </w:ins>
    </w:p>
    <w:p w:rsidR="000D52A4" w:rsidRDefault="000D52A4">
      <w:pPr>
        <w:ind w:firstLine="480"/>
        <w:rPr>
          <w:ins w:id="1625" w:author="Windows 用户" w:date="2019-10-22T00:52:00Z"/>
        </w:rPr>
        <w:pPrChange w:id="1626" w:author="Windows 用户" w:date="2019-10-22T00:38:00Z">
          <w:pPr>
            <w:pStyle w:val="2"/>
            <w:ind w:firstLine="151"/>
          </w:pPr>
        </w:pPrChange>
      </w:pPr>
      <w:ins w:id="1627" w:author="Windows 用户" w:date="2019-10-22T00:38:00Z">
        <w:r>
          <w:rPr>
            <w:rFonts w:hint="eastAsia"/>
          </w:rPr>
          <w:t>登录注册的流程图如下图所示：</w:t>
        </w:r>
      </w:ins>
    </w:p>
    <w:p w:rsidR="00C01283" w:rsidRDefault="00C01283">
      <w:pPr>
        <w:ind w:firstLine="480"/>
        <w:jc w:val="center"/>
        <w:rPr>
          <w:ins w:id="1628" w:author="Windows 用户" w:date="2019-10-22T00:54:00Z"/>
        </w:rPr>
        <w:pPrChange w:id="1629" w:author="Windows 用户" w:date="2019-10-22T00:54:00Z">
          <w:pPr>
            <w:pStyle w:val="2"/>
            <w:ind w:firstLine="151"/>
          </w:pPr>
        </w:pPrChange>
      </w:pPr>
      <w:ins w:id="1630" w:author="Windows 用户" w:date="2019-10-22T00:52:00Z">
        <w:r w:rsidRPr="00C01283">
          <w:rPr>
            <w:noProof/>
          </w:rPr>
          <w:drawing>
            <wp:inline distT="0" distB="0" distL="0" distR="0">
              <wp:extent cx="3253609" cy="4423145"/>
              <wp:effectExtent l="0" t="0" r="0" b="0"/>
              <wp:docPr id="7" name="图片 7" descr="C:\Users\yaoxx\AppData\Local\Packages\Microsoft.MicrosoftEdge_8wekyb3d8bbwe\TempState\Downloads\未命名文件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yaoxx\AppData\Local\Packages\Microsoft.MicrosoftEdge_8wekyb3d8bbwe\TempState\Downloads\未命名文件 (1).png"/>
                      <pic:cNvPicPr>
                        <a:picLocks noChangeAspect="1" noChangeArrowheads="1"/>
                      </pic:cNvPicPr>
                    </pic:nvPicPr>
                    <pic:blipFill rotWithShape="1">
                      <a:blip r:embed="rId9">
                        <a:extLst>
                          <a:ext uri="{28A0092B-C50C-407E-A947-70E740481C1C}">
                            <a14:useLocalDpi xmlns:a14="http://schemas.microsoft.com/office/drawing/2010/main" val="0"/>
                          </a:ext>
                        </a:extLst>
                      </a:blip>
                      <a:srcRect l="25646" t="7977"/>
                      <a:stretch/>
                    </pic:blipFill>
                    <pic:spPr bwMode="auto">
                      <a:xfrm>
                        <a:off x="0" y="0"/>
                        <a:ext cx="3255384" cy="4425558"/>
                      </a:xfrm>
                      <a:prstGeom prst="rect">
                        <a:avLst/>
                      </a:prstGeom>
                      <a:noFill/>
                      <a:ln>
                        <a:noFill/>
                      </a:ln>
                      <a:extLst>
                        <a:ext uri="{53640926-AAD7-44D8-BBD7-CCE9431645EC}">
                          <a14:shadowObscured xmlns:a14="http://schemas.microsoft.com/office/drawing/2010/main"/>
                        </a:ext>
                      </a:extLst>
                    </pic:spPr>
                  </pic:pic>
                </a:graphicData>
              </a:graphic>
            </wp:inline>
          </w:drawing>
        </w:r>
      </w:ins>
    </w:p>
    <w:p w:rsidR="00C01283" w:rsidRDefault="00C01283">
      <w:pPr>
        <w:ind w:firstLine="480"/>
        <w:rPr>
          <w:ins w:id="1631" w:author="Windows 用户" w:date="2019-10-22T01:21:00Z"/>
        </w:rPr>
        <w:pPrChange w:id="1632" w:author="Windows 用户" w:date="2019-10-22T00:54:00Z">
          <w:pPr>
            <w:pStyle w:val="2"/>
            <w:ind w:firstLine="151"/>
          </w:pPr>
        </w:pPrChange>
      </w:pPr>
      <w:ins w:id="1633" w:author="Windows 用户" w:date="2019-10-22T00:54:00Z">
        <w:r>
          <w:rPr>
            <w:rFonts w:hint="eastAsia"/>
          </w:rPr>
          <w:lastRenderedPageBreak/>
          <w:t>登陆注册模块共有</w:t>
        </w:r>
      </w:ins>
      <w:ins w:id="1634" w:author="Windows 用户" w:date="2019-10-22T01:20:00Z">
        <w:r w:rsidR="00D179A5">
          <w:rPr>
            <w:rFonts w:hint="eastAsia"/>
          </w:rPr>
          <w:t>一个用户</w:t>
        </w:r>
      </w:ins>
      <w:ins w:id="1635" w:author="Windows 用户" w:date="2019-10-22T01:21:00Z">
        <w:r w:rsidR="00D179A5">
          <w:rPr>
            <w:rFonts w:hint="eastAsia"/>
          </w:rPr>
          <w:t>信息类：</w:t>
        </w:r>
      </w:ins>
    </w:p>
    <w:p w:rsidR="00D179A5" w:rsidRPr="004E1BBF" w:rsidRDefault="00617664">
      <w:pPr>
        <w:ind w:firstLine="480"/>
        <w:jc w:val="center"/>
        <w:rPr>
          <w:ins w:id="1636" w:author="FSMM _" w:date="2019-10-17T20:30:00Z"/>
          <w:rPrChange w:id="1637" w:author="Windows 用户" w:date="2019-10-22T01:23:00Z">
            <w:rPr>
              <w:ins w:id="1638" w:author="FSMM _" w:date="2019-10-17T20:30:00Z"/>
            </w:rPr>
          </w:rPrChange>
        </w:rPr>
        <w:pPrChange w:id="1639" w:author="Windows 用户" w:date="2019-10-22T10:21:00Z">
          <w:pPr>
            <w:pStyle w:val="2"/>
            <w:ind w:firstLine="151"/>
          </w:pPr>
        </w:pPrChange>
      </w:pPr>
      <w:ins w:id="1640" w:author="Windows 用户" w:date="2019-10-22T10:20:00Z">
        <w:r w:rsidRPr="00617664">
          <w:rPr>
            <w:noProof/>
          </w:rPr>
          <w:drawing>
            <wp:inline distT="0" distB="0" distL="0" distR="0">
              <wp:extent cx="2658140" cy="1310731"/>
              <wp:effectExtent l="0" t="0" r="0" b="0"/>
              <wp:docPr id="11" name="图片 11" descr="C:\Users\yaoxx\AppData\Local\Packages\Microsoft.MicrosoftEdge_8wekyb3d8bbwe\TempState\Downloads\未命名文件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yaoxx\AppData\Local\Packages\Microsoft.MicrosoftEdge_8wekyb3d8bbwe\TempState\Downloads\未命名文件 (9).png"/>
                      <pic:cNvPicPr>
                        <a:picLocks noChangeAspect="1" noChangeArrowheads="1"/>
                      </pic:cNvPicPr>
                    </pic:nvPicPr>
                    <pic:blipFill rotWithShape="1">
                      <a:blip r:embed="rId10">
                        <a:extLst>
                          <a:ext uri="{28A0092B-C50C-407E-A947-70E740481C1C}">
                            <a14:useLocalDpi xmlns:a14="http://schemas.microsoft.com/office/drawing/2010/main" val="0"/>
                          </a:ext>
                        </a:extLst>
                      </a:blip>
                      <a:srcRect t="14922" r="3501" b="20649"/>
                      <a:stretch/>
                    </pic:blipFill>
                    <pic:spPr bwMode="auto">
                      <a:xfrm>
                        <a:off x="0" y="0"/>
                        <a:ext cx="2703004" cy="1332854"/>
                      </a:xfrm>
                      <a:prstGeom prst="rect">
                        <a:avLst/>
                      </a:prstGeom>
                      <a:noFill/>
                      <a:ln>
                        <a:noFill/>
                      </a:ln>
                      <a:extLst>
                        <a:ext uri="{53640926-AAD7-44D8-BBD7-CCE9431645EC}">
                          <a14:shadowObscured xmlns:a14="http://schemas.microsoft.com/office/drawing/2010/main"/>
                        </a:ext>
                      </a:extLst>
                    </pic:spPr>
                  </pic:pic>
                </a:graphicData>
              </a:graphic>
            </wp:inline>
          </w:drawing>
        </w:r>
      </w:ins>
    </w:p>
    <w:p w:rsidR="007D2D03" w:rsidRDefault="00190C9D">
      <w:pPr>
        <w:pStyle w:val="3"/>
        <w:ind w:firstLine="281"/>
        <w:rPr>
          <w:ins w:id="1641" w:author="Windows 用户" w:date="2019-10-22T00:57:00Z"/>
        </w:rPr>
        <w:pPrChange w:id="1642" w:author="FSMM _" w:date="2019-10-17T20:33:00Z">
          <w:pPr>
            <w:pStyle w:val="2"/>
            <w:ind w:firstLine="151"/>
          </w:pPr>
        </w:pPrChange>
      </w:pPr>
      <w:bookmarkStart w:id="1643" w:name="_Toc22591994"/>
      <w:ins w:id="1644" w:author="FSMM _" w:date="2019-10-17T20:27:00Z">
        <w:r>
          <w:rPr>
            <w:rFonts w:hint="eastAsia"/>
          </w:rPr>
          <w:t>4</w:t>
        </w:r>
        <w:r>
          <w:t>.</w:t>
        </w:r>
      </w:ins>
      <w:ins w:id="1645" w:author="FSMM _" w:date="2019-10-17T20:32:00Z">
        <w:r>
          <w:t>2.</w:t>
        </w:r>
      </w:ins>
      <w:ins w:id="1646" w:author="FSMM _" w:date="2019-10-17T20:27:00Z">
        <w:r>
          <w:t xml:space="preserve">2 </w:t>
        </w:r>
        <w:r>
          <w:rPr>
            <w:rFonts w:hint="eastAsia"/>
          </w:rPr>
          <w:t>视图切换</w:t>
        </w:r>
      </w:ins>
      <w:bookmarkEnd w:id="1643"/>
    </w:p>
    <w:p w:rsidR="00C01283" w:rsidRDefault="00C01283">
      <w:pPr>
        <w:ind w:firstLine="480"/>
        <w:rPr>
          <w:ins w:id="1647" w:author="Windows 用户" w:date="2019-10-22T00:58:00Z"/>
        </w:rPr>
        <w:pPrChange w:id="1648" w:author="Windows 用户" w:date="2019-10-22T00:57:00Z">
          <w:pPr>
            <w:pStyle w:val="2"/>
            <w:ind w:firstLine="151"/>
          </w:pPr>
        </w:pPrChange>
      </w:pPr>
      <w:ins w:id="1649" w:author="Windows 用户" w:date="2019-10-22T00:57:00Z">
        <w:r>
          <w:rPr>
            <w:rFonts w:hint="eastAsia"/>
          </w:rPr>
          <w:t>视图切换共包括</w:t>
        </w:r>
        <w:r>
          <w:rPr>
            <w:rFonts w:hint="eastAsia"/>
          </w:rPr>
          <w:t>3</w:t>
        </w:r>
        <w:r>
          <w:rPr>
            <w:rFonts w:hint="eastAsia"/>
          </w:rPr>
          <w:t>个功能，分别是切换</w:t>
        </w:r>
        <w:r>
          <w:rPr>
            <w:rFonts w:hint="eastAsia"/>
          </w:rPr>
          <w:t>2D</w:t>
        </w:r>
        <w:r>
          <w:rPr>
            <w:rFonts w:hint="eastAsia"/>
          </w:rPr>
          <w:t>视图、切换</w:t>
        </w:r>
        <w:r>
          <w:t>3</w:t>
        </w:r>
        <w:r>
          <w:rPr>
            <w:rFonts w:hint="eastAsia"/>
          </w:rPr>
          <w:t>D</w:t>
        </w:r>
        <w:r>
          <w:rPr>
            <w:rFonts w:hint="eastAsia"/>
          </w:rPr>
          <w:t>视图、切换</w:t>
        </w:r>
        <w:r>
          <w:t>4</w:t>
        </w:r>
        <w:r>
          <w:rPr>
            <w:rFonts w:hint="eastAsia"/>
          </w:rPr>
          <w:t>D</w:t>
        </w:r>
        <w:r>
          <w:rPr>
            <w:rFonts w:hint="eastAsia"/>
          </w:rPr>
          <w:t>视图。其显示时只有</w:t>
        </w:r>
      </w:ins>
      <w:ins w:id="1650" w:author="Windows 用户" w:date="2019-10-22T00:58:00Z">
        <w:r>
          <w:rPr>
            <w:rFonts w:hint="eastAsia"/>
          </w:rPr>
          <w:t>2D</w:t>
        </w:r>
        <w:r>
          <w:rPr>
            <w:rFonts w:hint="eastAsia"/>
          </w:rPr>
          <w:t>和</w:t>
        </w:r>
        <w:r>
          <w:rPr>
            <w:rFonts w:hint="eastAsia"/>
          </w:rPr>
          <w:t>3D</w:t>
        </w:r>
        <w:r>
          <w:rPr>
            <w:rFonts w:hint="eastAsia"/>
          </w:rPr>
          <w:t>地图可显示，</w:t>
        </w:r>
        <w:r>
          <w:rPr>
            <w:rFonts w:hint="eastAsia"/>
          </w:rPr>
          <w:t>4D</w:t>
        </w:r>
        <w:r>
          <w:rPr>
            <w:rFonts w:hint="eastAsia"/>
          </w:rPr>
          <w:t>需要加一个坐标轴来实现。</w:t>
        </w:r>
      </w:ins>
    </w:p>
    <w:p w:rsidR="005A0389" w:rsidRDefault="005A0389">
      <w:pPr>
        <w:ind w:firstLine="480"/>
        <w:rPr>
          <w:ins w:id="1651" w:author="Windows 用户" w:date="2019-10-22T01:00:00Z"/>
        </w:rPr>
        <w:pPrChange w:id="1652" w:author="Windows 用户" w:date="2019-10-22T00:57:00Z">
          <w:pPr>
            <w:pStyle w:val="2"/>
            <w:ind w:firstLine="151"/>
          </w:pPr>
        </w:pPrChange>
      </w:pPr>
      <w:ins w:id="1653" w:author="Windows 用户" w:date="2019-10-22T00:58:00Z">
        <w:r>
          <w:rPr>
            <w:rFonts w:hint="eastAsia"/>
          </w:rPr>
          <w:t>用户可以通过选择</w:t>
        </w:r>
      </w:ins>
      <w:ins w:id="1654" w:author="Windows 用户" w:date="2019-10-22T00:59:00Z">
        <w:r>
          <w:rPr>
            <w:rFonts w:hint="eastAsia"/>
          </w:rPr>
          <w:t>“</w:t>
        </w:r>
        <w:r>
          <w:rPr>
            <w:rFonts w:hint="eastAsia"/>
          </w:rPr>
          <w:t>2D</w:t>
        </w:r>
        <w:r>
          <w:rPr>
            <w:rFonts w:hint="eastAsia"/>
          </w:rPr>
          <w:t>”、“</w:t>
        </w:r>
        <w:r>
          <w:rPr>
            <w:rFonts w:hint="eastAsia"/>
          </w:rPr>
          <w:t>3D</w:t>
        </w:r>
        <w:r>
          <w:rPr>
            <w:rFonts w:hint="eastAsia"/>
          </w:rPr>
          <w:t>”和“</w:t>
        </w:r>
        <w:r>
          <w:rPr>
            <w:rFonts w:hint="eastAsia"/>
          </w:rPr>
          <w:t>4D</w:t>
        </w:r>
        <w:r>
          <w:rPr>
            <w:rFonts w:hint="eastAsia"/>
          </w:rPr>
          <w:t>”标识</w:t>
        </w:r>
      </w:ins>
      <w:ins w:id="1655" w:author="Windows 用户" w:date="2019-10-22T01:00:00Z">
        <w:r>
          <w:rPr>
            <w:rFonts w:hint="eastAsia"/>
          </w:rPr>
          <w:t>来切换视图。</w:t>
        </w:r>
      </w:ins>
    </w:p>
    <w:p w:rsidR="005A0389" w:rsidRDefault="005A0389">
      <w:pPr>
        <w:ind w:firstLine="480"/>
        <w:rPr>
          <w:ins w:id="1656" w:author="Windows 用户" w:date="2019-10-22T01:00:00Z"/>
        </w:rPr>
        <w:pPrChange w:id="1657" w:author="Windows 用户" w:date="2019-10-22T00:57:00Z">
          <w:pPr>
            <w:pStyle w:val="2"/>
            <w:ind w:firstLine="151"/>
          </w:pPr>
        </w:pPrChange>
      </w:pPr>
      <w:ins w:id="1658" w:author="Windows 用户" w:date="2019-10-22T01:00:00Z">
        <w:r>
          <w:rPr>
            <w:rFonts w:hint="eastAsia"/>
          </w:rPr>
          <w:t>视图切换的流程图如下图所示：</w:t>
        </w:r>
      </w:ins>
    </w:p>
    <w:p w:rsidR="005A0389" w:rsidRDefault="005A0389">
      <w:pPr>
        <w:ind w:firstLine="480"/>
        <w:jc w:val="center"/>
        <w:rPr>
          <w:ins w:id="1659" w:author="Windows 用户" w:date="2019-10-22T01:07:00Z"/>
        </w:rPr>
        <w:pPrChange w:id="1660" w:author="Windows 用户" w:date="2019-10-22T01:07:00Z">
          <w:pPr>
            <w:pStyle w:val="2"/>
            <w:ind w:firstLine="151"/>
          </w:pPr>
        </w:pPrChange>
      </w:pPr>
      <w:ins w:id="1661" w:author="Windows 用户" w:date="2019-10-22T01:07:00Z">
        <w:r w:rsidRPr="005A0389">
          <w:rPr>
            <w:noProof/>
          </w:rPr>
          <w:drawing>
            <wp:inline distT="0" distB="0" distL="0" distR="0">
              <wp:extent cx="2998381" cy="4353341"/>
              <wp:effectExtent l="0" t="0" r="0" b="0"/>
              <wp:docPr id="8" name="图片 8" descr="C:\Users\yaoxx\AppData\Local\Packages\Microsoft.MicrosoftEdge_8wekyb3d8bbwe\TempState\Downloads\未命名文件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yaoxx\AppData\Local\Packages\Microsoft.MicrosoftEdge_8wekyb3d8bbwe\TempState\Downloads\未命名文件 (3).png"/>
                      <pic:cNvPicPr>
                        <a:picLocks noChangeAspect="1" noChangeArrowheads="1"/>
                      </pic:cNvPicPr>
                    </pic:nvPicPr>
                    <pic:blipFill rotWithShape="1">
                      <a:blip r:embed="rId11">
                        <a:extLst>
                          <a:ext uri="{28A0092B-C50C-407E-A947-70E740481C1C}">
                            <a14:useLocalDpi xmlns:a14="http://schemas.microsoft.com/office/drawing/2010/main" val="0"/>
                          </a:ext>
                        </a:extLst>
                      </a:blip>
                      <a:srcRect l="35790" t="4791"/>
                      <a:stretch/>
                    </pic:blipFill>
                    <pic:spPr bwMode="auto">
                      <a:xfrm>
                        <a:off x="0" y="0"/>
                        <a:ext cx="3001587" cy="4357995"/>
                      </a:xfrm>
                      <a:prstGeom prst="rect">
                        <a:avLst/>
                      </a:prstGeom>
                      <a:noFill/>
                      <a:ln>
                        <a:noFill/>
                      </a:ln>
                      <a:extLst>
                        <a:ext uri="{53640926-AAD7-44D8-BBD7-CCE9431645EC}">
                          <a14:shadowObscured xmlns:a14="http://schemas.microsoft.com/office/drawing/2010/main"/>
                        </a:ext>
                      </a:extLst>
                    </pic:spPr>
                  </pic:pic>
                </a:graphicData>
              </a:graphic>
            </wp:inline>
          </w:drawing>
        </w:r>
      </w:ins>
    </w:p>
    <w:p w:rsidR="005A0389" w:rsidRDefault="00155926">
      <w:pPr>
        <w:ind w:firstLine="480"/>
        <w:rPr>
          <w:ins w:id="1662" w:author="Windows 用户" w:date="2019-10-22T09:36:00Z"/>
        </w:rPr>
        <w:pPrChange w:id="1663" w:author="Windows 用户" w:date="2019-10-22T00:57:00Z">
          <w:pPr>
            <w:pStyle w:val="2"/>
            <w:ind w:firstLine="151"/>
          </w:pPr>
        </w:pPrChange>
      </w:pPr>
      <w:ins w:id="1664" w:author="Windows 用户" w:date="2019-10-22T09:34:00Z">
        <w:r>
          <w:rPr>
            <w:rFonts w:hint="eastAsia"/>
          </w:rPr>
          <w:t>视图切换模块</w:t>
        </w:r>
      </w:ins>
      <w:ins w:id="1665" w:author="Windows 用户" w:date="2019-10-22T09:35:00Z">
        <w:r>
          <w:rPr>
            <w:rFonts w:hint="eastAsia"/>
          </w:rPr>
          <w:t>共有两个类，分别是标记类、位置类</w:t>
        </w:r>
      </w:ins>
      <w:ins w:id="1666" w:author="Windows 用户" w:date="2019-10-22T09:36:00Z">
        <w:r>
          <w:rPr>
            <w:rFonts w:hint="eastAsia"/>
          </w:rPr>
          <w:t>。各类的实现及它们之间的关系如下：</w:t>
        </w:r>
      </w:ins>
    </w:p>
    <w:p w:rsidR="00155926" w:rsidRDefault="00DE4810">
      <w:pPr>
        <w:ind w:firstLine="480"/>
        <w:jc w:val="center"/>
        <w:rPr>
          <w:ins w:id="1667" w:author="Windows 用户" w:date="2019-10-22T09:36:00Z"/>
        </w:rPr>
        <w:pPrChange w:id="1668" w:author="Windows 用户" w:date="2019-10-22T09:47:00Z">
          <w:pPr>
            <w:pStyle w:val="2"/>
            <w:ind w:firstLine="151"/>
          </w:pPr>
        </w:pPrChange>
      </w:pPr>
      <w:ins w:id="1669" w:author="Windows 用户" w:date="2019-10-22T09:47:00Z">
        <w:r w:rsidRPr="00DE4810">
          <w:rPr>
            <w:noProof/>
          </w:rPr>
          <w:lastRenderedPageBreak/>
          <w:drawing>
            <wp:inline distT="0" distB="0" distL="0" distR="0">
              <wp:extent cx="4678325" cy="2138114"/>
              <wp:effectExtent l="0" t="0" r="0" b="0"/>
              <wp:docPr id="10" name="图片 10" descr="C:\Users\yaoxx\AppData\Local\Packages\Microsoft.MicrosoftEdge_8wekyb3d8bbwe\TempState\Downloads\未命名文件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yaoxx\AppData\Local\Packages\Microsoft.MicrosoftEdge_8wekyb3d8bbwe\TempState\Downloads\未命名文件 (7).png"/>
                      <pic:cNvPicPr>
                        <a:picLocks noChangeAspect="1" noChangeArrowheads="1"/>
                      </pic:cNvPicPr>
                    </pic:nvPicPr>
                    <pic:blipFill rotWithShape="1">
                      <a:blip r:embed="rId12">
                        <a:extLst>
                          <a:ext uri="{28A0092B-C50C-407E-A947-70E740481C1C}">
                            <a14:useLocalDpi xmlns:a14="http://schemas.microsoft.com/office/drawing/2010/main" val="0"/>
                          </a:ext>
                        </a:extLst>
                      </a:blip>
                      <a:srcRect t="29430" b="8141"/>
                      <a:stretch/>
                    </pic:blipFill>
                    <pic:spPr bwMode="auto">
                      <a:xfrm>
                        <a:off x="0" y="0"/>
                        <a:ext cx="4692236" cy="2144472"/>
                      </a:xfrm>
                      <a:prstGeom prst="rect">
                        <a:avLst/>
                      </a:prstGeom>
                      <a:noFill/>
                      <a:ln>
                        <a:noFill/>
                      </a:ln>
                      <a:extLst>
                        <a:ext uri="{53640926-AAD7-44D8-BBD7-CCE9431645EC}">
                          <a14:shadowObscured xmlns:a14="http://schemas.microsoft.com/office/drawing/2010/main"/>
                        </a:ext>
                      </a:extLst>
                    </pic:spPr>
                  </pic:pic>
                </a:graphicData>
              </a:graphic>
            </wp:inline>
          </w:drawing>
        </w:r>
      </w:ins>
    </w:p>
    <w:p w:rsidR="00155926" w:rsidRDefault="00DE4810">
      <w:pPr>
        <w:ind w:firstLine="480"/>
        <w:rPr>
          <w:ins w:id="1670" w:author="Windows 用户" w:date="2019-10-22T09:50:00Z"/>
        </w:rPr>
        <w:pPrChange w:id="1671" w:author="Windows 用户" w:date="2019-10-22T00:57:00Z">
          <w:pPr>
            <w:pStyle w:val="2"/>
            <w:ind w:firstLine="151"/>
          </w:pPr>
        </w:pPrChange>
      </w:pPr>
      <w:ins w:id="1672" w:author="Windows 用户" w:date="2019-10-22T09:49:00Z">
        <w:r>
          <w:rPr>
            <w:rFonts w:hint="eastAsia"/>
          </w:rPr>
          <w:t>视图切换需要通过百度地图</w:t>
        </w:r>
        <w:r>
          <w:rPr>
            <w:rFonts w:hint="eastAsia"/>
          </w:rPr>
          <w:t>SDK</w:t>
        </w:r>
        <w:r>
          <w:rPr>
            <w:rFonts w:hint="eastAsia"/>
          </w:rPr>
          <w:t>获取地图位置信息，并筛选标记进行</w:t>
        </w:r>
      </w:ins>
      <w:ins w:id="1673" w:author="Windows 用户" w:date="2019-10-22T09:50:00Z">
        <w:r>
          <w:rPr>
            <w:rFonts w:hint="eastAsia"/>
          </w:rPr>
          <w:t>显示。该部分对应的接口如下表所示：</w:t>
        </w:r>
      </w:ins>
    </w:p>
    <w:p w:rsidR="00DE4810" w:rsidRDefault="00DE4810">
      <w:pPr>
        <w:ind w:firstLine="480"/>
        <w:rPr>
          <w:ins w:id="1674" w:author="Windows 用户" w:date="2019-10-22T09:50:00Z"/>
        </w:rPr>
        <w:pPrChange w:id="1675" w:author="Windows 用户" w:date="2019-10-22T00:57:00Z">
          <w:pPr>
            <w:pStyle w:val="2"/>
            <w:ind w:firstLine="151"/>
          </w:pPr>
        </w:pPrChange>
      </w:pPr>
    </w:p>
    <w:tbl>
      <w:tblPr>
        <w:tblStyle w:val="af"/>
        <w:tblW w:w="9854" w:type="dxa"/>
        <w:tblLayout w:type="fixed"/>
        <w:tblLook w:val="04A0" w:firstRow="1" w:lastRow="0" w:firstColumn="1" w:lastColumn="0" w:noHBand="0" w:noVBand="1"/>
      </w:tblPr>
      <w:tblGrid>
        <w:gridCol w:w="2463"/>
        <w:gridCol w:w="2463"/>
        <w:gridCol w:w="2464"/>
        <w:gridCol w:w="2464"/>
      </w:tblGrid>
      <w:tr w:rsidR="00DE4810" w:rsidTr="00C05854">
        <w:trPr>
          <w:ins w:id="1676" w:author="Windows 用户" w:date="2019-10-22T09:50:00Z"/>
        </w:trPr>
        <w:tc>
          <w:tcPr>
            <w:tcW w:w="2463" w:type="dxa"/>
          </w:tcPr>
          <w:p w:rsidR="00DE4810" w:rsidRDefault="00DE4810" w:rsidP="00C05854">
            <w:pPr>
              <w:ind w:firstLineChars="0" w:firstLine="0"/>
              <w:jc w:val="center"/>
              <w:rPr>
                <w:ins w:id="1677" w:author="Windows 用户" w:date="2019-10-22T09:50:00Z"/>
                <w:b/>
              </w:rPr>
            </w:pPr>
            <w:ins w:id="1678" w:author="Windows 用户" w:date="2019-10-22T09:50:00Z">
              <w:r>
                <w:rPr>
                  <w:rFonts w:hint="eastAsia"/>
                  <w:b/>
                </w:rPr>
                <w:t>接口名称</w:t>
              </w:r>
            </w:ins>
          </w:p>
        </w:tc>
        <w:tc>
          <w:tcPr>
            <w:tcW w:w="2463" w:type="dxa"/>
          </w:tcPr>
          <w:p w:rsidR="00DE4810" w:rsidRDefault="00DE4810" w:rsidP="00C05854">
            <w:pPr>
              <w:ind w:firstLineChars="0" w:firstLine="0"/>
              <w:jc w:val="center"/>
              <w:rPr>
                <w:ins w:id="1679" w:author="Windows 用户" w:date="2019-10-22T09:50:00Z"/>
                <w:b/>
              </w:rPr>
            </w:pPr>
            <w:ins w:id="1680" w:author="Windows 用户" w:date="2019-10-22T09:50:00Z">
              <w:r>
                <w:rPr>
                  <w:rFonts w:hint="eastAsia"/>
                  <w:b/>
                </w:rPr>
                <w:t>参数</w:t>
              </w:r>
            </w:ins>
          </w:p>
        </w:tc>
        <w:tc>
          <w:tcPr>
            <w:tcW w:w="2464" w:type="dxa"/>
          </w:tcPr>
          <w:p w:rsidR="00DE4810" w:rsidRDefault="00DE4810" w:rsidP="00C05854">
            <w:pPr>
              <w:ind w:firstLineChars="0" w:firstLine="0"/>
              <w:jc w:val="center"/>
              <w:rPr>
                <w:ins w:id="1681" w:author="Windows 用户" w:date="2019-10-22T09:50:00Z"/>
                <w:b/>
              </w:rPr>
            </w:pPr>
            <w:ins w:id="1682" w:author="Windows 用户" w:date="2019-10-22T09:50:00Z">
              <w:r>
                <w:rPr>
                  <w:rFonts w:hint="eastAsia"/>
                  <w:b/>
                </w:rPr>
                <w:t>返回值</w:t>
              </w:r>
            </w:ins>
          </w:p>
        </w:tc>
        <w:tc>
          <w:tcPr>
            <w:tcW w:w="2464" w:type="dxa"/>
          </w:tcPr>
          <w:p w:rsidR="00DE4810" w:rsidRDefault="00DE4810" w:rsidP="00C05854">
            <w:pPr>
              <w:ind w:firstLineChars="0" w:firstLine="0"/>
              <w:jc w:val="center"/>
              <w:rPr>
                <w:ins w:id="1683" w:author="Windows 用户" w:date="2019-10-22T09:50:00Z"/>
                <w:b/>
              </w:rPr>
            </w:pPr>
            <w:ins w:id="1684" w:author="Windows 用户" w:date="2019-10-22T09:50:00Z">
              <w:r>
                <w:rPr>
                  <w:rFonts w:hint="eastAsia"/>
                  <w:b/>
                </w:rPr>
                <w:t>说明</w:t>
              </w:r>
            </w:ins>
          </w:p>
        </w:tc>
      </w:tr>
      <w:tr w:rsidR="00DE4810" w:rsidTr="00C05854">
        <w:trPr>
          <w:ins w:id="1685" w:author="Windows 用户" w:date="2019-10-22T09:50:00Z"/>
        </w:trPr>
        <w:tc>
          <w:tcPr>
            <w:tcW w:w="2463" w:type="dxa"/>
            <w:vAlign w:val="center"/>
          </w:tcPr>
          <w:p w:rsidR="00DE4810" w:rsidRDefault="00DE4810" w:rsidP="00C05854">
            <w:pPr>
              <w:ind w:firstLineChars="0" w:firstLine="0"/>
              <w:jc w:val="center"/>
              <w:rPr>
                <w:ins w:id="1686" w:author="Windows 用户" w:date="2019-10-22T09:50:00Z"/>
              </w:rPr>
            </w:pPr>
            <w:ins w:id="1687" w:author="Windows 用户" w:date="2019-10-22T09:50:00Z">
              <w:r>
                <w:t>get_</w:t>
              </w:r>
            </w:ins>
            <w:ins w:id="1688" w:author="Windows 用户" w:date="2019-10-22T09:53:00Z">
              <w:r w:rsidR="00FE1FD1">
                <w:t>baidu_</w:t>
              </w:r>
            </w:ins>
            <w:ins w:id="1689" w:author="Windows 用户" w:date="2019-10-22T09:52:00Z">
              <w:r w:rsidR="00FE1FD1">
                <w:t>map</w:t>
              </w:r>
            </w:ins>
            <w:ins w:id="1690" w:author="Windows 用户" w:date="2019-10-22T09:53:00Z">
              <w:r w:rsidR="00FE1FD1">
                <w:t>_info</w:t>
              </w:r>
            </w:ins>
            <w:ins w:id="1691" w:author="Windows 用户" w:date="2019-10-22T09:50:00Z">
              <w:r>
                <w:t>()</w:t>
              </w:r>
            </w:ins>
          </w:p>
        </w:tc>
        <w:tc>
          <w:tcPr>
            <w:tcW w:w="2463" w:type="dxa"/>
            <w:vAlign w:val="center"/>
          </w:tcPr>
          <w:p w:rsidR="00DE4810" w:rsidRDefault="00FE1FD1">
            <w:pPr>
              <w:ind w:firstLineChars="0" w:firstLine="0"/>
              <w:jc w:val="center"/>
              <w:rPr>
                <w:ins w:id="1692" w:author="Windows 用户" w:date="2019-10-22T09:50:00Z"/>
              </w:rPr>
            </w:pPr>
            <w:ins w:id="1693" w:author="Windows 用户" w:date="2019-10-22T09:56:00Z">
              <w:r>
                <w:t>N</w:t>
              </w:r>
              <w:r>
                <w:rPr>
                  <w:rFonts w:hint="eastAsia"/>
                </w:rPr>
                <w:t>ull</w:t>
              </w:r>
            </w:ins>
          </w:p>
        </w:tc>
        <w:tc>
          <w:tcPr>
            <w:tcW w:w="2464" w:type="dxa"/>
            <w:vAlign w:val="center"/>
          </w:tcPr>
          <w:p w:rsidR="00DE4810" w:rsidRDefault="00FE1FD1" w:rsidP="00C05854">
            <w:pPr>
              <w:ind w:firstLineChars="0" w:firstLine="0"/>
              <w:jc w:val="center"/>
              <w:rPr>
                <w:ins w:id="1694" w:author="Windows 用户" w:date="2019-10-22T09:50:00Z"/>
              </w:rPr>
            </w:pPr>
            <w:ins w:id="1695" w:author="Windows 用户" w:date="2019-10-22T09:56:00Z">
              <w:r>
                <w:rPr>
                  <w:rFonts w:hint="eastAsia"/>
                </w:rPr>
                <w:t>MapView</w:t>
              </w:r>
            </w:ins>
          </w:p>
        </w:tc>
        <w:tc>
          <w:tcPr>
            <w:tcW w:w="2464" w:type="dxa"/>
            <w:vAlign w:val="center"/>
          </w:tcPr>
          <w:p w:rsidR="00DE4810" w:rsidRDefault="00DE4810">
            <w:pPr>
              <w:ind w:firstLineChars="0" w:firstLine="0"/>
              <w:jc w:val="center"/>
              <w:rPr>
                <w:ins w:id="1696" w:author="Windows 用户" w:date="2019-10-22T09:50:00Z"/>
              </w:rPr>
            </w:pPr>
            <w:ins w:id="1697" w:author="Windows 用户" w:date="2019-10-22T09:50:00Z">
              <w:r>
                <w:rPr>
                  <w:rFonts w:hint="eastAsia"/>
                </w:rPr>
                <w:t>根据</w:t>
              </w:r>
            </w:ins>
            <w:ins w:id="1698" w:author="Windows 用户" w:date="2019-10-22T09:54:00Z">
              <w:r w:rsidR="00FE1FD1">
                <w:rPr>
                  <w:rFonts w:hint="eastAsia"/>
                </w:rPr>
                <w:t>当前位置</w:t>
              </w:r>
            </w:ins>
            <w:ins w:id="1699" w:author="Windows 用户" w:date="2019-10-22T09:50:00Z">
              <w:r>
                <w:rPr>
                  <w:rFonts w:hint="eastAsia"/>
                </w:rPr>
                <w:t>进行选择，返回</w:t>
              </w:r>
            </w:ins>
            <w:ins w:id="1700" w:author="Windows 用户" w:date="2019-10-22T09:54:00Z">
              <w:r w:rsidR="00FE1FD1">
                <w:rPr>
                  <w:rFonts w:hint="eastAsia"/>
                </w:rPr>
                <w:t>该部分</w:t>
              </w:r>
            </w:ins>
            <w:ins w:id="1701" w:author="Windows 用户" w:date="2019-10-22T09:56:00Z">
              <w:r w:rsidR="00FE1FD1">
                <w:rPr>
                  <w:rFonts w:hint="eastAsia"/>
                </w:rPr>
                <w:t>地图</w:t>
              </w:r>
            </w:ins>
          </w:p>
        </w:tc>
      </w:tr>
      <w:tr w:rsidR="00DE4810" w:rsidTr="00C05854">
        <w:trPr>
          <w:ins w:id="1702" w:author="Windows 用户" w:date="2019-10-22T09:50:00Z"/>
        </w:trPr>
        <w:tc>
          <w:tcPr>
            <w:tcW w:w="2463" w:type="dxa"/>
            <w:vAlign w:val="center"/>
          </w:tcPr>
          <w:p w:rsidR="00DE4810" w:rsidRDefault="00FE1FD1" w:rsidP="00C05854">
            <w:pPr>
              <w:ind w:firstLineChars="0" w:firstLine="0"/>
              <w:jc w:val="center"/>
              <w:rPr>
                <w:ins w:id="1703" w:author="Windows 用户" w:date="2019-10-22T09:50:00Z"/>
              </w:rPr>
            </w:pPr>
            <w:ins w:id="1704" w:author="Windows 用户" w:date="2019-10-22T09:57:00Z">
              <w:r>
                <w:rPr>
                  <w:rFonts w:hint="eastAsia"/>
                </w:rPr>
                <w:t>select</w:t>
              </w:r>
              <w:r>
                <w:t>_tag</w:t>
              </w:r>
            </w:ins>
            <w:ins w:id="1705" w:author="Windows 用户" w:date="2019-10-22T09:50:00Z">
              <w:r w:rsidR="00DE4810">
                <w:t>()</w:t>
              </w:r>
            </w:ins>
          </w:p>
        </w:tc>
        <w:tc>
          <w:tcPr>
            <w:tcW w:w="2463" w:type="dxa"/>
            <w:vAlign w:val="center"/>
          </w:tcPr>
          <w:p w:rsidR="00DE4810" w:rsidRDefault="00FE1FD1" w:rsidP="00C05854">
            <w:pPr>
              <w:ind w:firstLineChars="0" w:firstLine="0"/>
              <w:jc w:val="center"/>
              <w:rPr>
                <w:ins w:id="1706" w:author="Windows 用户" w:date="2019-10-22T09:50:00Z"/>
              </w:rPr>
            </w:pPr>
            <w:ins w:id="1707" w:author="Windows 用户" w:date="2019-10-22T09:57:00Z">
              <w:r>
                <w:t>enum pos</w:t>
              </w:r>
            </w:ins>
          </w:p>
        </w:tc>
        <w:tc>
          <w:tcPr>
            <w:tcW w:w="2464" w:type="dxa"/>
            <w:vAlign w:val="center"/>
          </w:tcPr>
          <w:p w:rsidR="00DE4810" w:rsidRDefault="00FE1FD1" w:rsidP="00C05854">
            <w:pPr>
              <w:ind w:firstLineChars="0" w:firstLine="0"/>
              <w:jc w:val="center"/>
              <w:rPr>
                <w:ins w:id="1708" w:author="Windows 用户" w:date="2019-10-22T09:50:00Z"/>
              </w:rPr>
            </w:pPr>
            <w:ins w:id="1709" w:author="Windows 用户" w:date="2019-10-22T09:59:00Z">
              <w:r>
                <w:t>e</w:t>
              </w:r>
            </w:ins>
            <w:ins w:id="1710" w:author="Windows 用户" w:date="2019-10-22T09:58:00Z">
              <w:r>
                <w:t>num tag</w:t>
              </w:r>
            </w:ins>
          </w:p>
        </w:tc>
        <w:tc>
          <w:tcPr>
            <w:tcW w:w="2464" w:type="dxa"/>
            <w:vAlign w:val="center"/>
          </w:tcPr>
          <w:p w:rsidR="00DE4810" w:rsidRDefault="00DE4810">
            <w:pPr>
              <w:ind w:firstLineChars="0" w:firstLine="0"/>
              <w:jc w:val="center"/>
              <w:rPr>
                <w:ins w:id="1711" w:author="Windows 用户" w:date="2019-10-22T09:50:00Z"/>
              </w:rPr>
            </w:pPr>
            <w:ins w:id="1712" w:author="Windows 用户" w:date="2019-10-22T09:50:00Z">
              <w:r>
                <w:rPr>
                  <w:rFonts w:hint="eastAsia"/>
                </w:rPr>
                <w:t>根据</w:t>
              </w:r>
            </w:ins>
            <w:ins w:id="1713" w:author="Windows 用户" w:date="2019-10-22T09:59:00Z">
              <w:r w:rsidR="00FE1FD1">
                <w:rPr>
                  <w:rFonts w:hint="eastAsia"/>
                </w:rPr>
                <w:t>当前位置</w:t>
              </w:r>
            </w:ins>
            <w:ins w:id="1714" w:author="Windows 用户" w:date="2019-10-22T09:50:00Z">
              <w:r>
                <w:rPr>
                  <w:rFonts w:hint="eastAsia"/>
                </w:rPr>
                <w:t>的</w:t>
              </w:r>
            </w:ins>
            <w:ins w:id="1715" w:author="Windows 用户" w:date="2019-10-22T09:59:00Z">
              <w:r w:rsidR="00FE1FD1">
                <w:rPr>
                  <w:rFonts w:hint="eastAsia"/>
                </w:rPr>
                <w:t>坐标</w:t>
              </w:r>
            </w:ins>
            <w:ins w:id="1716" w:author="Windows 用户" w:date="2019-10-22T09:50:00Z">
              <w:r>
                <w:rPr>
                  <w:rFonts w:hint="eastAsia"/>
                </w:rPr>
                <w:t>进行选择，返回</w:t>
              </w:r>
            </w:ins>
            <w:ins w:id="1717" w:author="Windows 用户" w:date="2019-10-22T09:59:00Z">
              <w:r w:rsidR="00FE1FD1">
                <w:rPr>
                  <w:rFonts w:hint="eastAsia"/>
                </w:rPr>
                <w:t>tag</w:t>
              </w:r>
              <w:r w:rsidR="00FE1FD1">
                <w:rPr>
                  <w:rFonts w:hint="eastAsia"/>
                </w:rPr>
                <w:t>列表</w:t>
              </w:r>
            </w:ins>
          </w:p>
        </w:tc>
      </w:tr>
    </w:tbl>
    <w:p w:rsidR="00DE4810" w:rsidRPr="00DE4810" w:rsidRDefault="00DE4810">
      <w:pPr>
        <w:ind w:firstLine="480"/>
        <w:rPr>
          <w:ins w:id="1718" w:author="FSMM _" w:date="2019-10-17T20:27:00Z"/>
          <w:rPrChange w:id="1719" w:author="Windows 用户" w:date="2019-10-22T09:50:00Z">
            <w:rPr>
              <w:ins w:id="1720" w:author="FSMM _" w:date="2019-10-17T20:27:00Z"/>
            </w:rPr>
          </w:rPrChange>
        </w:rPr>
        <w:pPrChange w:id="1721" w:author="Windows 用户" w:date="2019-10-22T00:57:00Z">
          <w:pPr>
            <w:pStyle w:val="2"/>
            <w:ind w:firstLine="151"/>
          </w:pPr>
        </w:pPrChange>
      </w:pPr>
    </w:p>
    <w:p w:rsidR="007D2D03" w:rsidRDefault="00190C9D">
      <w:pPr>
        <w:pStyle w:val="3"/>
        <w:ind w:firstLine="281"/>
        <w:rPr>
          <w:ins w:id="1722" w:author="1060556579@qq.com" w:date="2019-10-22T10:28:00Z"/>
        </w:rPr>
        <w:pPrChange w:id="1723" w:author="FSMM _" w:date="2019-10-17T20:33:00Z">
          <w:pPr>
            <w:pStyle w:val="2"/>
            <w:ind w:firstLine="151"/>
          </w:pPr>
        </w:pPrChange>
      </w:pPr>
      <w:bookmarkStart w:id="1724" w:name="_Toc22591995"/>
      <w:ins w:id="1725" w:author="FSMM _" w:date="2019-10-17T20:27:00Z">
        <w:r>
          <w:rPr>
            <w:rFonts w:hint="eastAsia"/>
          </w:rPr>
          <w:t>4</w:t>
        </w:r>
        <w:r>
          <w:t>.</w:t>
        </w:r>
      </w:ins>
      <w:ins w:id="1726" w:author="FSMM _" w:date="2019-10-17T20:32:00Z">
        <w:r>
          <w:t>2.</w:t>
        </w:r>
      </w:ins>
      <w:ins w:id="1727" w:author="FSMM _" w:date="2019-10-17T20:27:00Z">
        <w:r>
          <w:t xml:space="preserve">3 </w:t>
        </w:r>
        <w:r>
          <w:rPr>
            <w:rFonts w:hint="eastAsia"/>
          </w:rPr>
          <w:t>即时查询</w:t>
        </w:r>
      </w:ins>
      <w:bookmarkEnd w:id="1724"/>
    </w:p>
    <w:p w:rsidR="00C05854" w:rsidRDefault="00C05854" w:rsidP="00C05854">
      <w:pPr>
        <w:ind w:firstLine="480"/>
        <w:rPr>
          <w:ins w:id="1728" w:author="1060556579@qq.com" w:date="2019-10-22T10:28:00Z"/>
        </w:rPr>
      </w:pPr>
      <w:ins w:id="1729" w:author="1060556579@qq.com" w:date="2019-10-22T10:28:00Z">
        <w:r>
          <w:rPr>
            <w:rFonts w:hint="eastAsia"/>
          </w:rPr>
          <w:t>即时查询可根据三种输入参数进行查询，输入标记信息及图层信息将返回从数据库中查询的标记，输入起终点为位置信息将</w:t>
        </w:r>
        <w:r w:rsidRPr="00442DDE">
          <w:rPr>
            <w:rFonts w:hint="eastAsia"/>
          </w:rPr>
          <w:t>在</w:t>
        </w:r>
      </w:ins>
      <w:ins w:id="1730" w:author="Windows 用户" w:date="2019-10-22T13:07:00Z">
        <w:r w:rsidR="00940D59">
          <w:rPr>
            <w:rFonts w:hint="eastAsia"/>
          </w:rPr>
          <w:t>数据库中</w:t>
        </w:r>
      </w:ins>
      <w:ins w:id="1731" w:author="Windows 用户" w:date="2019-10-22T13:08:00Z">
        <w:r w:rsidR="00940D59">
          <w:rPr>
            <w:rFonts w:hint="eastAsia"/>
          </w:rPr>
          <w:t>查找</w:t>
        </w:r>
      </w:ins>
      <w:ins w:id="1732" w:author="Windows 用户" w:date="2019-10-22T13:09:00Z">
        <w:r w:rsidR="00511691">
          <w:rPr>
            <w:rFonts w:hint="eastAsia"/>
          </w:rPr>
          <w:t>已有的标记路线并显示</w:t>
        </w:r>
      </w:ins>
      <w:ins w:id="1733" w:author="1060556579@qq.com" w:date="2019-10-22T10:28:00Z">
        <w:del w:id="1734" w:author="Windows 用户" w:date="2019-10-22T13:09:00Z">
          <w:r w:rsidRPr="00442DDE" w:rsidDel="00511691">
            <w:rPr>
              <w:rFonts w:hint="eastAsia"/>
            </w:rPr>
            <w:delText>客户端以高德地图查询地铁路线的格式，显示线路</w:delText>
          </w:r>
        </w:del>
        <w:r>
          <w:rPr>
            <w:rFonts w:hint="eastAsia"/>
          </w:rPr>
          <w:t>。</w:t>
        </w:r>
      </w:ins>
    </w:p>
    <w:p w:rsidR="00C05854" w:rsidRDefault="00C05854" w:rsidP="00C05854">
      <w:pPr>
        <w:ind w:firstLine="480"/>
        <w:rPr>
          <w:ins w:id="1735" w:author="Windows 用户" w:date="2019-10-22T13:05:00Z"/>
        </w:rPr>
      </w:pPr>
      <w:ins w:id="1736" w:author="1060556579@qq.com" w:date="2019-10-22T10:28:00Z">
        <w:r>
          <w:rPr>
            <w:rFonts w:hint="eastAsia"/>
          </w:rPr>
          <w:t>当用户想对所需信息进行查询时，首先进入查询页面，再选择三种查询模式中的一种，输入查询信息进行搜索及结果显示。</w:t>
        </w:r>
      </w:ins>
    </w:p>
    <w:p w:rsidR="00326494" w:rsidRDefault="00326494" w:rsidP="00326494">
      <w:pPr>
        <w:ind w:firstLine="480"/>
        <w:jc w:val="center"/>
        <w:rPr>
          <w:ins w:id="1737" w:author="1060556579@qq.com" w:date="2019-10-22T10:28:00Z"/>
          <w:rFonts w:hint="eastAsia"/>
        </w:rPr>
        <w:pPrChange w:id="1738" w:author="Windows 用户" w:date="2019-10-22T13:05:00Z">
          <w:pPr>
            <w:ind w:firstLine="480"/>
          </w:pPr>
        </w:pPrChange>
      </w:pPr>
      <w:ins w:id="1739" w:author="Windows 用户" w:date="2019-10-22T13:05:00Z">
        <w:r>
          <w:rPr>
            <w:noProof/>
          </w:rPr>
          <w:lastRenderedPageBreak/>
          <w:drawing>
            <wp:inline distT="0" distB="0" distL="0" distR="0" wp14:anchorId="5DD6363D" wp14:editId="7DEBB2D9">
              <wp:extent cx="4013718" cy="332509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4733" b="-6"/>
                      <a:stretch/>
                    </pic:blipFill>
                    <pic:spPr bwMode="auto">
                      <a:xfrm>
                        <a:off x="0" y="0"/>
                        <a:ext cx="4041293" cy="3347935"/>
                      </a:xfrm>
                      <a:prstGeom prst="rect">
                        <a:avLst/>
                      </a:prstGeom>
                      <a:ln>
                        <a:noFill/>
                      </a:ln>
                      <a:extLst>
                        <a:ext uri="{53640926-AAD7-44D8-BBD7-CCE9431645EC}">
                          <a14:shadowObscured xmlns:a14="http://schemas.microsoft.com/office/drawing/2010/main"/>
                        </a:ext>
                      </a:extLst>
                    </pic:spPr>
                  </pic:pic>
                </a:graphicData>
              </a:graphic>
            </wp:inline>
          </w:drawing>
        </w:r>
      </w:ins>
    </w:p>
    <w:p w:rsidR="00C05854" w:rsidRPr="00B612FA" w:rsidRDefault="00C05854" w:rsidP="00C05854">
      <w:pPr>
        <w:ind w:firstLine="400"/>
        <w:jc w:val="center"/>
        <w:rPr>
          <w:ins w:id="1740" w:author="1060556579@qq.com" w:date="2019-10-22T10:28:00Z"/>
          <w:rFonts w:asciiTheme="majorHAnsi" w:hAnsiTheme="majorHAnsi" w:cstheme="minorHAnsi"/>
          <w:sz w:val="20"/>
          <w:szCs w:val="20"/>
        </w:rPr>
      </w:pPr>
      <w:ins w:id="1741" w:author="1060556579@qq.com" w:date="2019-10-22T10:28:00Z">
        <w:r>
          <w:rPr>
            <w:rFonts w:asciiTheme="majorHAnsi" w:hAnsiTheme="majorHAnsi" w:cstheme="minorHAnsi" w:hint="eastAsia"/>
            <w:sz w:val="20"/>
            <w:szCs w:val="20"/>
          </w:rPr>
          <w:t>图片</w:t>
        </w:r>
        <w:r w:rsidRPr="00B612FA">
          <w:rPr>
            <w:rFonts w:asciiTheme="majorHAnsi" w:hAnsiTheme="majorHAnsi" w:cstheme="minorHAnsi"/>
            <w:sz w:val="20"/>
            <w:szCs w:val="20"/>
          </w:rPr>
          <w:t xml:space="preserve"> </w:t>
        </w:r>
        <w:r w:rsidRPr="00B612FA">
          <w:rPr>
            <w:rFonts w:asciiTheme="majorHAnsi" w:hAnsiTheme="majorHAnsi" w:cstheme="minorHAnsi"/>
            <w:sz w:val="20"/>
            <w:szCs w:val="20"/>
          </w:rPr>
          <w:fldChar w:fldCharType="begin"/>
        </w:r>
        <w:r w:rsidRPr="00B612FA">
          <w:rPr>
            <w:rFonts w:asciiTheme="majorHAnsi" w:hAnsiTheme="majorHAnsi" w:cstheme="minorHAnsi"/>
            <w:sz w:val="20"/>
            <w:szCs w:val="20"/>
          </w:rPr>
          <w:instrText xml:space="preserve"> SEQ </w:instrText>
        </w:r>
        <w:r w:rsidRPr="00B612FA">
          <w:rPr>
            <w:rFonts w:asciiTheme="majorHAnsi" w:hAnsiTheme="majorHAnsi" w:cstheme="minorHAnsi"/>
            <w:sz w:val="20"/>
            <w:szCs w:val="20"/>
          </w:rPr>
          <w:instrText>表格</w:instrText>
        </w:r>
        <w:r w:rsidRPr="00B612FA">
          <w:rPr>
            <w:rFonts w:asciiTheme="majorHAnsi" w:hAnsiTheme="majorHAnsi" w:cstheme="minorHAnsi"/>
            <w:sz w:val="20"/>
            <w:szCs w:val="20"/>
          </w:rPr>
          <w:instrText xml:space="preserve"> \* ARABIC </w:instrText>
        </w:r>
        <w:r w:rsidRPr="00B612FA">
          <w:rPr>
            <w:rFonts w:asciiTheme="majorHAnsi" w:hAnsiTheme="majorHAnsi" w:cstheme="minorHAnsi"/>
            <w:sz w:val="20"/>
            <w:szCs w:val="20"/>
          </w:rPr>
          <w:fldChar w:fldCharType="separate"/>
        </w:r>
        <w:r w:rsidRPr="00B612FA">
          <w:rPr>
            <w:rFonts w:asciiTheme="majorHAnsi" w:hAnsiTheme="majorHAnsi" w:cstheme="minorHAnsi"/>
            <w:sz w:val="20"/>
            <w:szCs w:val="20"/>
          </w:rPr>
          <w:t>1</w:t>
        </w:r>
        <w:r w:rsidRPr="00B612FA">
          <w:rPr>
            <w:rFonts w:asciiTheme="majorHAnsi" w:hAnsiTheme="majorHAnsi" w:cstheme="minorHAnsi"/>
            <w:sz w:val="20"/>
            <w:szCs w:val="20"/>
          </w:rPr>
          <w:fldChar w:fldCharType="end"/>
        </w:r>
        <w:r w:rsidRPr="00B612FA">
          <w:rPr>
            <w:rFonts w:asciiTheme="majorHAnsi" w:hAnsiTheme="majorHAnsi" w:cstheme="minorHAnsi"/>
            <w:sz w:val="20"/>
            <w:szCs w:val="20"/>
          </w:rPr>
          <w:t xml:space="preserve"> </w:t>
        </w:r>
        <w:r>
          <w:rPr>
            <w:rFonts w:asciiTheme="majorHAnsi" w:hAnsiTheme="majorHAnsi" w:cstheme="minorHAnsi" w:hint="eastAsia"/>
            <w:sz w:val="20"/>
            <w:szCs w:val="20"/>
          </w:rPr>
          <w:t>即时查询流程图</w:t>
        </w:r>
      </w:ins>
    </w:p>
    <w:p w:rsidR="00C05854" w:rsidRDefault="00C05854" w:rsidP="00C05854">
      <w:pPr>
        <w:ind w:firstLine="480"/>
        <w:rPr>
          <w:ins w:id="1742" w:author="1060556579@qq.com" w:date="2019-10-22T10:28:00Z"/>
        </w:rPr>
      </w:pPr>
    </w:p>
    <w:p w:rsidR="00C05854" w:rsidRPr="00B612FA" w:rsidRDefault="00326494" w:rsidP="00C05854">
      <w:pPr>
        <w:ind w:firstLine="480"/>
        <w:jc w:val="center"/>
        <w:rPr>
          <w:ins w:id="1743" w:author="1060556579@qq.com" w:date="2019-10-22T10:28:00Z"/>
        </w:rPr>
      </w:pPr>
      <w:del w:id="1744" w:author="Windows 用户" w:date="2019-10-22T13:04:00Z">
        <w:r w:rsidDel="00326494">
          <w:rPr>
            <w:noProof/>
          </w:rPr>
          <w:pict>
            <v:shapetype id="_x0000_t32" coordsize="21600,21600" o:spt="32" o:oned="t" path="m,l21600,21600e" filled="f">
              <v:path arrowok="t" fillok="f" o:connecttype="none"/>
              <o:lock v:ext="edit" shapetype="t"/>
            </v:shapetype>
            <v:shape id="_x0000_s1077" type="#_x0000_t32" style="position:absolute;left:0;text-align:left;margin-left:335.05pt;margin-top:103.25pt;width:0;height:32.6pt;z-index:251659264" o:connectortype="straight" strokeweight=".6pt"/>
          </w:pict>
        </w:r>
        <w:r w:rsidDel="00326494">
          <w:rPr>
            <w:noProof/>
          </w:rPr>
          <w:pict>
            <v:rect id="_x0000_s1076" style="position:absolute;left:0;text-align:left;margin-left:297.7pt;margin-top:103.25pt;width:74.8pt;height:27.15pt;z-index:251658240" fillcolor="white [3201]" stroked="f" strokecolor="black [3200]" strokeweight="0">
              <v:stroke dashstyle="dash"/>
              <v:shadow color="#868686"/>
            </v:rect>
          </w:pict>
        </w:r>
      </w:del>
      <w:ins w:id="1745" w:author="1060556579@qq.com" w:date="2019-10-22T10:37:00Z">
        <w:del w:id="1746" w:author="Windows 用户" w:date="2019-10-22T13:04:00Z">
          <w:r w:rsidR="002312D0" w:rsidDel="00326494">
            <w:rPr>
              <w:noProof/>
            </w:rPr>
            <w:drawing>
              <wp:inline distT="0" distB="0" distL="0" distR="0" wp14:anchorId="1E706BF7" wp14:editId="51E2DFCA">
                <wp:extent cx="3680460" cy="274415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94625" cy="2754712"/>
                        </a:xfrm>
                        <a:prstGeom prst="rect">
                          <a:avLst/>
                        </a:prstGeom>
                      </pic:spPr>
                    </pic:pic>
                  </a:graphicData>
                </a:graphic>
              </wp:inline>
            </w:drawing>
          </w:r>
        </w:del>
      </w:ins>
    </w:p>
    <w:p w:rsidR="00C05854" w:rsidRPr="00B612FA" w:rsidRDefault="00C05854" w:rsidP="00C05854">
      <w:pPr>
        <w:ind w:firstLine="400"/>
        <w:jc w:val="center"/>
        <w:rPr>
          <w:ins w:id="1747" w:author="1060556579@qq.com" w:date="2019-10-22T10:28:00Z"/>
          <w:rFonts w:asciiTheme="majorHAnsi" w:hAnsiTheme="majorHAnsi" w:cstheme="minorHAnsi"/>
          <w:sz w:val="20"/>
          <w:szCs w:val="20"/>
        </w:rPr>
      </w:pPr>
      <w:ins w:id="1748" w:author="1060556579@qq.com" w:date="2019-10-22T10:28:00Z">
        <w:r w:rsidRPr="00B612FA">
          <w:rPr>
            <w:rFonts w:asciiTheme="majorHAnsi" w:hAnsiTheme="majorHAnsi" w:cstheme="minorHAnsi"/>
            <w:sz w:val="20"/>
            <w:szCs w:val="20"/>
          </w:rPr>
          <w:t>表格</w:t>
        </w:r>
        <w:r w:rsidRPr="00B612FA">
          <w:rPr>
            <w:rFonts w:asciiTheme="majorHAnsi" w:hAnsiTheme="majorHAnsi" w:cstheme="minorHAnsi"/>
            <w:sz w:val="20"/>
            <w:szCs w:val="20"/>
          </w:rPr>
          <w:t xml:space="preserve"> </w:t>
        </w:r>
        <w:r w:rsidRPr="00B612FA">
          <w:rPr>
            <w:rFonts w:asciiTheme="majorHAnsi" w:hAnsiTheme="majorHAnsi" w:cstheme="minorHAnsi"/>
            <w:sz w:val="20"/>
            <w:szCs w:val="20"/>
          </w:rPr>
          <w:fldChar w:fldCharType="begin"/>
        </w:r>
        <w:r w:rsidRPr="00B612FA">
          <w:rPr>
            <w:rFonts w:asciiTheme="majorHAnsi" w:hAnsiTheme="majorHAnsi" w:cstheme="minorHAnsi"/>
            <w:sz w:val="20"/>
            <w:szCs w:val="20"/>
          </w:rPr>
          <w:instrText xml:space="preserve"> SEQ </w:instrText>
        </w:r>
        <w:r w:rsidRPr="00B612FA">
          <w:rPr>
            <w:rFonts w:asciiTheme="majorHAnsi" w:hAnsiTheme="majorHAnsi" w:cstheme="minorHAnsi"/>
            <w:sz w:val="20"/>
            <w:szCs w:val="20"/>
          </w:rPr>
          <w:instrText>表格</w:instrText>
        </w:r>
        <w:r w:rsidRPr="00B612FA">
          <w:rPr>
            <w:rFonts w:asciiTheme="majorHAnsi" w:hAnsiTheme="majorHAnsi" w:cstheme="minorHAnsi"/>
            <w:sz w:val="20"/>
            <w:szCs w:val="20"/>
          </w:rPr>
          <w:instrText xml:space="preserve"> \* ARABIC </w:instrText>
        </w:r>
        <w:r w:rsidRPr="00B612FA">
          <w:rPr>
            <w:rFonts w:asciiTheme="majorHAnsi" w:hAnsiTheme="majorHAnsi" w:cstheme="minorHAnsi"/>
            <w:sz w:val="20"/>
            <w:szCs w:val="20"/>
          </w:rPr>
          <w:fldChar w:fldCharType="separate"/>
        </w:r>
        <w:r w:rsidRPr="00B612FA">
          <w:rPr>
            <w:rFonts w:asciiTheme="majorHAnsi" w:hAnsiTheme="majorHAnsi" w:cstheme="minorHAnsi"/>
            <w:sz w:val="20"/>
            <w:szCs w:val="20"/>
          </w:rPr>
          <w:t>1</w:t>
        </w:r>
        <w:r w:rsidRPr="00B612FA">
          <w:rPr>
            <w:rFonts w:asciiTheme="majorHAnsi" w:hAnsiTheme="majorHAnsi" w:cstheme="minorHAnsi"/>
            <w:sz w:val="20"/>
            <w:szCs w:val="20"/>
          </w:rPr>
          <w:fldChar w:fldCharType="end"/>
        </w:r>
        <w:r w:rsidRPr="00B612FA">
          <w:rPr>
            <w:rFonts w:asciiTheme="majorHAnsi" w:hAnsiTheme="majorHAnsi" w:cstheme="minorHAnsi"/>
            <w:sz w:val="20"/>
            <w:szCs w:val="20"/>
          </w:rPr>
          <w:t xml:space="preserve"> </w:t>
        </w:r>
        <w:r>
          <w:rPr>
            <w:rFonts w:asciiTheme="majorHAnsi" w:hAnsiTheme="majorHAnsi" w:cstheme="minorHAnsi" w:hint="eastAsia"/>
            <w:sz w:val="20"/>
            <w:szCs w:val="20"/>
          </w:rPr>
          <w:t>即时查询</w:t>
        </w:r>
        <w:r w:rsidRPr="00B612FA">
          <w:rPr>
            <w:rFonts w:asciiTheme="majorHAnsi" w:hAnsiTheme="majorHAnsi" w:cstheme="minorHAnsi"/>
            <w:sz w:val="20"/>
            <w:szCs w:val="20"/>
          </w:rPr>
          <w:t>接口</w:t>
        </w:r>
      </w:ins>
    </w:p>
    <w:tbl>
      <w:tblPr>
        <w:tblStyle w:val="af"/>
        <w:tblW w:w="9854" w:type="dxa"/>
        <w:tblLayout w:type="fixed"/>
        <w:tblLook w:val="04A0" w:firstRow="1" w:lastRow="0" w:firstColumn="1" w:lastColumn="0" w:noHBand="0" w:noVBand="1"/>
      </w:tblPr>
      <w:tblGrid>
        <w:gridCol w:w="2463"/>
        <w:gridCol w:w="2463"/>
        <w:gridCol w:w="2464"/>
        <w:gridCol w:w="2464"/>
      </w:tblGrid>
      <w:tr w:rsidR="00C05854" w:rsidTr="00C05854">
        <w:trPr>
          <w:ins w:id="1749" w:author="1060556579@qq.com" w:date="2019-10-22T10:28:00Z"/>
        </w:trPr>
        <w:tc>
          <w:tcPr>
            <w:tcW w:w="2463" w:type="dxa"/>
          </w:tcPr>
          <w:p w:rsidR="00C05854" w:rsidRPr="00B612FA" w:rsidRDefault="00C05854" w:rsidP="00C05854">
            <w:pPr>
              <w:spacing w:before="120" w:after="120"/>
              <w:ind w:firstLineChars="0" w:firstLine="0"/>
              <w:jc w:val="center"/>
              <w:rPr>
                <w:ins w:id="1750" w:author="1060556579@qq.com" w:date="2019-10-22T10:28:00Z"/>
                <w:b/>
              </w:rPr>
            </w:pPr>
            <w:ins w:id="1751" w:author="1060556579@qq.com" w:date="2019-10-22T10:28:00Z">
              <w:r w:rsidRPr="00B612FA">
                <w:rPr>
                  <w:rFonts w:hint="eastAsia"/>
                  <w:b/>
                </w:rPr>
                <w:t>接口名称</w:t>
              </w:r>
            </w:ins>
          </w:p>
        </w:tc>
        <w:tc>
          <w:tcPr>
            <w:tcW w:w="2463" w:type="dxa"/>
          </w:tcPr>
          <w:p w:rsidR="00C05854" w:rsidRPr="00B612FA" w:rsidRDefault="00C05854" w:rsidP="00C05854">
            <w:pPr>
              <w:spacing w:before="120" w:after="120"/>
              <w:ind w:firstLineChars="0" w:firstLine="0"/>
              <w:jc w:val="center"/>
              <w:rPr>
                <w:ins w:id="1752" w:author="1060556579@qq.com" w:date="2019-10-22T10:28:00Z"/>
                <w:b/>
              </w:rPr>
            </w:pPr>
            <w:ins w:id="1753" w:author="1060556579@qq.com" w:date="2019-10-22T10:28:00Z">
              <w:r w:rsidRPr="00B612FA">
                <w:rPr>
                  <w:rFonts w:hint="eastAsia"/>
                  <w:b/>
                </w:rPr>
                <w:t>参数</w:t>
              </w:r>
            </w:ins>
          </w:p>
        </w:tc>
        <w:tc>
          <w:tcPr>
            <w:tcW w:w="2464" w:type="dxa"/>
          </w:tcPr>
          <w:p w:rsidR="00C05854" w:rsidRPr="00B612FA" w:rsidRDefault="00C05854" w:rsidP="00C05854">
            <w:pPr>
              <w:spacing w:before="120" w:after="120"/>
              <w:ind w:firstLineChars="0" w:firstLine="0"/>
              <w:jc w:val="center"/>
              <w:rPr>
                <w:ins w:id="1754" w:author="1060556579@qq.com" w:date="2019-10-22T10:28:00Z"/>
                <w:b/>
              </w:rPr>
            </w:pPr>
            <w:ins w:id="1755" w:author="1060556579@qq.com" w:date="2019-10-22T10:28:00Z">
              <w:r w:rsidRPr="00B612FA">
                <w:rPr>
                  <w:rFonts w:hint="eastAsia"/>
                  <w:b/>
                </w:rPr>
                <w:t>返回值</w:t>
              </w:r>
            </w:ins>
          </w:p>
        </w:tc>
        <w:tc>
          <w:tcPr>
            <w:tcW w:w="2464" w:type="dxa"/>
          </w:tcPr>
          <w:p w:rsidR="00C05854" w:rsidRPr="00B612FA" w:rsidRDefault="00C05854" w:rsidP="00C05854">
            <w:pPr>
              <w:spacing w:before="120" w:after="120"/>
              <w:ind w:firstLineChars="0" w:firstLine="0"/>
              <w:jc w:val="center"/>
              <w:rPr>
                <w:ins w:id="1756" w:author="1060556579@qq.com" w:date="2019-10-22T10:28:00Z"/>
                <w:b/>
              </w:rPr>
            </w:pPr>
            <w:ins w:id="1757" w:author="1060556579@qq.com" w:date="2019-10-22T10:28:00Z">
              <w:r w:rsidRPr="00B612FA">
                <w:rPr>
                  <w:rFonts w:hint="eastAsia"/>
                  <w:b/>
                </w:rPr>
                <w:t>说明</w:t>
              </w:r>
            </w:ins>
          </w:p>
        </w:tc>
      </w:tr>
      <w:tr w:rsidR="00C05854" w:rsidTr="00C05854">
        <w:trPr>
          <w:ins w:id="1758" w:author="1060556579@qq.com" w:date="2019-10-22T10:28:00Z"/>
        </w:trPr>
        <w:tc>
          <w:tcPr>
            <w:tcW w:w="2463" w:type="dxa"/>
            <w:vAlign w:val="center"/>
          </w:tcPr>
          <w:p w:rsidR="00C05854" w:rsidRDefault="00C05854" w:rsidP="00C05854">
            <w:pPr>
              <w:spacing w:before="120" w:after="120"/>
              <w:ind w:firstLineChars="0" w:firstLine="0"/>
              <w:jc w:val="center"/>
              <w:rPr>
                <w:ins w:id="1759" w:author="1060556579@qq.com" w:date="2019-10-22T10:28:00Z"/>
                <w:b/>
                <w:bCs/>
                <w:kern w:val="44"/>
              </w:rPr>
            </w:pPr>
            <w:ins w:id="1760" w:author="1060556579@qq.com" w:date="2019-10-22T10:28:00Z">
              <w:r w:rsidRPr="00C400D8">
                <w:t>query_</w:t>
              </w:r>
              <w:r>
                <w:t>tag_</w:t>
              </w:r>
              <w:r w:rsidRPr="00C400D8">
                <w:t>send()</w:t>
              </w:r>
            </w:ins>
          </w:p>
        </w:tc>
        <w:tc>
          <w:tcPr>
            <w:tcW w:w="2463" w:type="dxa"/>
            <w:vAlign w:val="center"/>
          </w:tcPr>
          <w:p w:rsidR="00C05854" w:rsidRDefault="00C05854" w:rsidP="00C05854">
            <w:pPr>
              <w:spacing w:before="120" w:after="120"/>
              <w:ind w:firstLineChars="0" w:firstLine="0"/>
              <w:jc w:val="center"/>
              <w:rPr>
                <w:ins w:id="1761" w:author="1060556579@qq.com" w:date="2019-10-22T10:28:00Z"/>
                <w:b/>
                <w:bCs/>
                <w:kern w:val="44"/>
              </w:rPr>
            </w:pPr>
            <w:ins w:id="1762" w:author="1060556579@qq.com" w:date="2019-10-22T10:28:00Z">
              <w:r>
                <w:t xml:space="preserve">string </w:t>
              </w:r>
              <w:r w:rsidRPr="00C400D8">
                <w:t>query_</w:t>
              </w:r>
              <w:r>
                <w:t>tag_</w:t>
              </w:r>
              <w:r w:rsidRPr="00C400D8">
                <w:t>info</w:t>
              </w:r>
            </w:ins>
          </w:p>
        </w:tc>
        <w:tc>
          <w:tcPr>
            <w:tcW w:w="2464" w:type="dxa"/>
            <w:vAlign w:val="center"/>
          </w:tcPr>
          <w:p w:rsidR="00C05854" w:rsidRDefault="00C05854" w:rsidP="00C05854">
            <w:pPr>
              <w:spacing w:before="120" w:after="120"/>
              <w:ind w:firstLineChars="0" w:firstLine="0"/>
              <w:jc w:val="center"/>
              <w:rPr>
                <w:ins w:id="1763" w:author="1060556579@qq.com" w:date="2019-10-22T10:28:00Z"/>
                <w:b/>
                <w:bCs/>
                <w:kern w:val="44"/>
              </w:rPr>
            </w:pPr>
            <w:ins w:id="1764" w:author="1060556579@qq.com" w:date="2019-10-22T10:28:00Z">
              <w:r>
                <w:rPr>
                  <w:rFonts w:hint="eastAsia"/>
                </w:rPr>
                <w:t>b</w:t>
              </w:r>
              <w:r>
                <w:t>ool</w:t>
              </w:r>
            </w:ins>
          </w:p>
        </w:tc>
        <w:tc>
          <w:tcPr>
            <w:tcW w:w="2464" w:type="dxa"/>
            <w:vAlign w:val="center"/>
          </w:tcPr>
          <w:p w:rsidR="00C05854" w:rsidRDefault="00C05854" w:rsidP="00C05854">
            <w:pPr>
              <w:spacing w:before="120" w:after="120"/>
              <w:ind w:firstLineChars="0" w:firstLine="0"/>
              <w:rPr>
                <w:ins w:id="1765" w:author="1060556579@qq.com" w:date="2019-10-22T10:28:00Z"/>
              </w:rPr>
            </w:pPr>
            <w:ins w:id="1766" w:author="1060556579@qq.com" w:date="2019-10-22T10:28:00Z">
              <w:r>
                <w:rPr>
                  <w:rFonts w:hint="eastAsia"/>
                </w:rPr>
                <w:t>输入标记的信息（经度，维度，高度，时间）或标记的名字。</w:t>
              </w:r>
            </w:ins>
          </w:p>
          <w:p w:rsidR="00C05854" w:rsidRPr="00B612FA" w:rsidRDefault="00C05854" w:rsidP="00C05854">
            <w:pPr>
              <w:spacing w:before="120" w:after="120"/>
              <w:ind w:firstLineChars="0" w:firstLine="0"/>
              <w:jc w:val="center"/>
              <w:rPr>
                <w:ins w:id="1767" w:author="1060556579@qq.com" w:date="2019-10-22T10:28:00Z"/>
              </w:rPr>
            </w:pPr>
            <w:ins w:id="1768" w:author="1060556579@qq.com" w:date="2019-10-22T10:28:00Z">
              <w:r>
                <w:rPr>
                  <w:rFonts w:hint="eastAsia"/>
                </w:rPr>
                <w:t>对标记表执行查询操作，将查询到的标记信息进行格式转换以及维度扩充</w:t>
              </w:r>
              <w:r>
                <w:rPr>
                  <w:rFonts w:hint="eastAsia"/>
                </w:rPr>
                <w:t xml:space="preserve"> ,</w:t>
              </w:r>
              <w:r>
                <w:rPr>
                  <w:rFonts w:hint="eastAsia"/>
                </w:rPr>
                <w:t>在客户端地图上展示从数据库中查询到的标记。</w:t>
              </w:r>
              <w:r>
                <w:rPr>
                  <w:rFonts w:hint="eastAsia"/>
                </w:rPr>
                <w:lastRenderedPageBreak/>
                <w:t>返回是否查询成功。</w:t>
              </w:r>
            </w:ins>
          </w:p>
        </w:tc>
      </w:tr>
      <w:tr w:rsidR="00C05854" w:rsidTr="00C05854">
        <w:trPr>
          <w:ins w:id="1769" w:author="1060556579@qq.com" w:date="2019-10-22T10:28:00Z"/>
        </w:trPr>
        <w:tc>
          <w:tcPr>
            <w:tcW w:w="2463" w:type="dxa"/>
            <w:vAlign w:val="center"/>
          </w:tcPr>
          <w:p w:rsidR="00C05854" w:rsidRDefault="00C05854" w:rsidP="00C05854">
            <w:pPr>
              <w:ind w:firstLineChars="0" w:firstLine="0"/>
              <w:jc w:val="center"/>
              <w:rPr>
                <w:ins w:id="1770" w:author="1060556579@qq.com" w:date="2019-10-22T10:28:00Z"/>
              </w:rPr>
            </w:pPr>
            <w:ins w:id="1771" w:author="1060556579@qq.com" w:date="2019-10-22T10:28:00Z">
              <w:r w:rsidRPr="00E8617B">
                <w:lastRenderedPageBreak/>
                <w:t>query_</w:t>
              </w:r>
              <w:r>
                <w:t>layer</w:t>
              </w:r>
              <w:r w:rsidRPr="00E8617B">
                <w:t>_send()</w:t>
              </w:r>
            </w:ins>
          </w:p>
        </w:tc>
        <w:tc>
          <w:tcPr>
            <w:tcW w:w="2463" w:type="dxa"/>
            <w:vAlign w:val="center"/>
          </w:tcPr>
          <w:p w:rsidR="00C05854" w:rsidRDefault="00C05854" w:rsidP="00C05854">
            <w:pPr>
              <w:ind w:firstLineChars="0" w:firstLine="0"/>
              <w:jc w:val="center"/>
              <w:rPr>
                <w:ins w:id="1772" w:author="1060556579@qq.com" w:date="2019-10-22T10:28:00Z"/>
              </w:rPr>
            </w:pPr>
            <w:ins w:id="1773" w:author="1060556579@qq.com" w:date="2019-10-22T10:28:00Z">
              <w:r>
                <w:t xml:space="preserve">string </w:t>
              </w:r>
              <w:r w:rsidRPr="00E8617B">
                <w:t>query_</w:t>
              </w:r>
              <w:r>
                <w:t>layer</w:t>
              </w:r>
              <w:r w:rsidRPr="00E8617B">
                <w:t>_info</w:t>
              </w:r>
            </w:ins>
          </w:p>
        </w:tc>
        <w:tc>
          <w:tcPr>
            <w:tcW w:w="2464" w:type="dxa"/>
            <w:vAlign w:val="center"/>
          </w:tcPr>
          <w:p w:rsidR="00C05854" w:rsidRDefault="00C05854" w:rsidP="00C05854">
            <w:pPr>
              <w:ind w:firstLineChars="0" w:firstLine="0"/>
              <w:jc w:val="center"/>
              <w:rPr>
                <w:ins w:id="1774" w:author="1060556579@qq.com" w:date="2019-10-22T10:28:00Z"/>
              </w:rPr>
            </w:pPr>
            <w:ins w:id="1775" w:author="1060556579@qq.com" w:date="2019-10-22T10:28:00Z">
              <w:r>
                <w:rPr>
                  <w:rFonts w:hint="eastAsia"/>
                </w:rPr>
                <w:t>b</w:t>
              </w:r>
              <w:r>
                <w:t>ool</w:t>
              </w:r>
            </w:ins>
          </w:p>
        </w:tc>
        <w:tc>
          <w:tcPr>
            <w:tcW w:w="2464" w:type="dxa"/>
            <w:vAlign w:val="center"/>
          </w:tcPr>
          <w:p w:rsidR="00C05854" w:rsidRDefault="00C05854" w:rsidP="00C05854">
            <w:pPr>
              <w:ind w:firstLineChars="0" w:firstLine="0"/>
              <w:jc w:val="center"/>
              <w:rPr>
                <w:ins w:id="1776" w:author="1060556579@qq.com" w:date="2019-10-22T10:28:00Z"/>
              </w:rPr>
            </w:pPr>
            <w:ins w:id="1777" w:author="1060556579@qq.com" w:date="2019-10-22T10:28:00Z">
              <w:r w:rsidRPr="00B612FA">
                <w:rPr>
                  <w:rFonts w:hint="eastAsia"/>
                  <w:szCs w:val="24"/>
                </w:rPr>
                <w:t>输入图层名称。对标</w:t>
              </w:r>
              <w:r>
                <w:rPr>
                  <w:rFonts w:hint="eastAsia"/>
                </w:rPr>
                <w:t>记表执行查询操作，将查询到的标记信息进行格式转换以及维度扩充，在地图上显示。返回是否查询成功。</w:t>
              </w:r>
            </w:ins>
          </w:p>
        </w:tc>
      </w:tr>
      <w:tr w:rsidR="00C05854" w:rsidTr="00C05854">
        <w:trPr>
          <w:ins w:id="1778" w:author="1060556579@qq.com" w:date="2019-10-22T10:28:00Z"/>
        </w:trPr>
        <w:tc>
          <w:tcPr>
            <w:tcW w:w="2463" w:type="dxa"/>
            <w:vAlign w:val="center"/>
          </w:tcPr>
          <w:p w:rsidR="00C05854" w:rsidRPr="00E8617B" w:rsidRDefault="00C05854" w:rsidP="00C05854">
            <w:pPr>
              <w:ind w:firstLineChars="0" w:firstLine="0"/>
              <w:jc w:val="center"/>
              <w:rPr>
                <w:ins w:id="1779" w:author="1060556579@qq.com" w:date="2019-10-22T10:28:00Z"/>
              </w:rPr>
            </w:pPr>
            <w:ins w:id="1780" w:author="1060556579@qq.com" w:date="2019-10-22T10:28:00Z">
              <w:r>
                <w:t>Query_liner_send()</w:t>
              </w:r>
            </w:ins>
          </w:p>
        </w:tc>
        <w:tc>
          <w:tcPr>
            <w:tcW w:w="2463" w:type="dxa"/>
            <w:vAlign w:val="center"/>
          </w:tcPr>
          <w:p w:rsidR="00C05854" w:rsidRDefault="00C05854" w:rsidP="00C05854">
            <w:pPr>
              <w:ind w:firstLineChars="0" w:firstLine="0"/>
              <w:jc w:val="center"/>
              <w:rPr>
                <w:ins w:id="1781" w:author="1060556579@qq.com" w:date="2019-10-22T10:28:00Z"/>
              </w:rPr>
            </w:pPr>
            <w:ins w:id="1782" w:author="1060556579@qq.com" w:date="2019-10-22T10:28:00Z">
              <w:r>
                <w:t>string query_begin_place,query_end_place</w:t>
              </w:r>
            </w:ins>
          </w:p>
        </w:tc>
        <w:tc>
          <w:tcPr>
            <w:tcW w:w="2464" w:type="dxa"/>
            <w:vAlign w:val="center"/>
          </w:tcPr>
          <w:p w:rsidR="00C05854" w:rsidRDefault="00C05854" w:rsidP="00C05854">
            <w:pPr>
              <w:ind w:firstLineChars="0" w:firstLine="0"/>
              <w:jc w:val="center"/>
              <w:rPr>
                <w:ins w:id="1783" w:author="1060556579@qq.com" w:date="2019-10-22T10:28:00Z"/>
              </w:rPr>
            </w:pPr>
            <w:ins w:id="1784" w:author="1060556579@qq.com" w:date="2019-10-22T10:28:00Z">
              <w:r>
                <w:rPr>
                  <w:rFonts w:hint="eastAsia"/>
                </w:rPr>
                <w:t>b</w:t>
              </w:r>
              <w:r>
                <w:t>ool</w:t>
              </w:r>
            </w:ins>
          </w:p>
        </w:tc>
        <w:tc>
          <w:tcPr>
            <w:tcW w:w="2464" w:type="dxa"/>
            <w:vAlign w:val="center"/>
          </w:tcPr>
          <w:p w:rsidR="00C05854" w:rsidRDefault="00C05854" w:rsidP="00C05854">
            <w:pPr>
              <w:ind w:firstLineChars="0" w:firstLine="0"/>
              <w:rPr>
                <w:ins w:id="1785" w:author="1060556579@qq.com" w:date="2019-10-22T10:28:00Z"/>
              </w:rPr>
            </w:pPr>
            <w:ins w:id="1786" w:author="1060556579@qq.com" w:date="2019-10-22T10:28:00Z">
              <w:r w:rsidRPr="004758E1">
                <w:rPr>
                  <w:rFonts w:hint="eastAsia"/>
                </w:rPr>
                <w:t>输入</w:t>
              </w:r>
              <w:r>
                <w:rPr>
                  <w:rFonts w:hint="eastAsia"/>
                </w:rPr>
                <w:t>起点及终点信息</w:t>
              </w:r>
              <w:r w:rsidRPr="004758E1">
                <w:rPr>
                  <w:rFonts w:hint="eastAsia"/>
                </w:rPr>
                <w:t>。</w:t>
              </w:r>
              <w:r>
                <w:rPr>
                  <w:rFonts w:hint="eastAsia"/>
                </w:rPr>
                <w:t>对线路表执行查询操作，并按照路程进行升序排序，将查询到的线路进行格式转换，在客户端显示。</w:t>
              </w:r>
              <w:r w:rsidRPr="004758E1">
                <w:rPr>
                  <w:rFonts w:hint="eastAsia"/>
                </w:rPr>
                <w:t>返回是否查询成功。</w:t>
              </w:r>
            </w:ins>
          </w:p>
        </w:tc>
      </w:tr>
    </w:tbl>
    <w:p w:rsidR="00C05854" w:rsidRPr="00B612FA" w:rsidRDefault="00C05854" w:rsidP="00C05854">
      <w:pPr>
        <w:ind w:firstLine="480"/>
        <w:rPr>
          <w:ins w:id="1787" w:author="1060556579@qq.com" w:date="2019-10-22T10:28:00Z"/>
        </w:rPr>
      </w:pPr>
    </w:p>
    <w:p w:rsidR="00C05854" w:rsidRPr="00C05854" w:rsidRDefault="00C05854">
      <w:pPr>
        <w:ind w:firstLine="480"/>
        <w:rPr>
          <w:ins w:id="1788" w:author="FSMM _" w:date="2019-10-17T20:28:00Z"/>
          <w:rPrChange w:id="1789" w:author="1060556579@qq.com" w:date="2019-10-22T10:28:00Z">
            <w:rPr>
              <w:ins w:id="1790" w:author="FSMM _" w:date="2019-10-17T20:28:00Z"/>
            </w:rPr>
          </w:rPrChange>
        </w:rPr>
        <w:pPrChange w:id="1791" w:author="1060556579@qq.com" w:date="2019-10-22T10:28:00Z">
          <w:pPr>
            <w:pStyle w:val="2"/>
            <w:ind w:firstLine="151"/>
          </w:pPr>
        </w:pPrChange>
      </w:pPr>
    </w:p>
    <w:p w:rsidR="007D2D03" w:rsidRDefault="00190C9D">
      <w:pPr>
        <w:pStyle w:val="3"/>
        <w:ind w:firstLine="281"/>
        <w:rPr>
          <w:ins w:id="1792" w:author="FSMM _" w:date="2019-10-17T21:08:00Z"/>
        </w:rPr>
        <w:pPrChange w:id="1793" w:author="FSMM _" w:date="2019-10-17T20:33:00Z">
          <w:pPr>
            <w:pStyle w:val="2"/>
            <w:ind w:firstLine="151"/>
          </w:pPr>
        </w:pPrChange>
      </w:pPr>
      <w:bookmarkStart w:id="1794" w:name="_Toc22591996"/>
      <w:ins w:id="1795" w:author="FSMM _" w:date="2019-10-17T20:28:00Z">
        <w:r>
          <w:rPr>
            <w:rFonts w:hint="eastAsia"/>
          </w:rPr>
          <w:t>4</w:t>
        </w:r>
        <w:r>
          <w:t>.</w:t>
        </w:r>
      </w:ins>
      <w:ins w:id="1796" w:author="FSMM _" w:date="2019-10-17T20:33:00Z">
        <w:r>
          <w:t>2.</w:t>
        </w:r>
      </w:ins>
      <w:ins w:id="1797" w:author="FSMM _" w:date="2019-10-17T20:28:00Z">
        <w:r>
          <w:t xml:space="preserve">4 </w:t>
        </w:r>
        <w:r>
          <w:rPr>
            <w:rFonts w:hint="eastAsia"/>
          </w:rPr>
          <w:t>离线数据同步</w:t>
        </w:r>
      </w:ins>
      <w:bookmarkEnd w:id="1794"/>
    </w:p>
    <w:p w:rsidR="007D2D03" w:rsidRDefault="00190C9D">
      <w:pPr>
        <w:ind w:firstLine="480"/>
        <w:rPr>
          <w:ins w:id="1798" w:author="FSMM _" w:date="2019-10-17T21:12:00Z"/>
        </w:rPr>
        <w:pPrChange w:id="1799" w:author="FSMM _" w:date="2019-10-17T21:09:00Z">
          <w:pPr>
            <w:pStyle w:val="2"/>
            <w:ind w:firstLine="151"/>
          </w:pPr>
        </w:pPrChange>
      </w:pPr>
      <w:ins w:id="1800" w:author="FSMM _" w:date="2019-10-17T21:08:00Z">
        <w:r>
          <w:rPr>
            <w:rFonts w:hint="eastAsia"/>
          </w:rPr>
          <w:t>离线数据</w:t>
        </w:r>
      </w:ins>
      <w:ins w:id="1801" w:author="FSMM _" w:date="2019-10-17T21:09:00Z">
        <w:r>
          <w:rPr>
            <w:rFonts w:hint="eastAsia"/>
          </w:rPr>
          <w:t>同步共包括</w:t>
        </w:r>
        <w:r>
          <w:rPr>
            <w:rFonts w:hint="eastAsia"/>
          </w:rPr>
          <w:t>4</w:t>
        </w:r>
        <w:r>
          <w:rPr>
            <w:rFonts w:hint="eastAsia"/>
          </w:rPr>
          <w:t>个功能，分别是离线标记、标记逐条上传、在线集中上传和本地数据同步。用户</w:t>
        </w:r>
      </w:ins>
      <w:ins w:id="1802" w:author="FSMM _" w:date="2019-10-17T21:10:00Z">
        <w:r>
          <w:rPr>
            <w:rFonts w:hint="eastAsia"/>
          </w:rPr>
          <w:t>在添加标记后，可以选择“提交”或“提交并上传”功能，若选择“提交”，则仅将</w:t>
        </w:r>
      </w:ins>
      <w:ins w:id="1803" w:author="FSMM _" w:date="2019-10-17T21:11:00Z">
        <w:r>
          <w:rPr>
            <w:rFonts w:hint="eastAsia"/>
          </w:rPr>
          <w:t>标记</w:t>
        </w:r>
      </w:ins>
      <w:ins w:id="1804" w:author="FSMM _" w:date="2019-10-17T21:10:00Z">
        <w:r>
          <w:rPr>
            <w:rFonts w:hint="eastAsia"/>
          </w:rPr>
          <w:t>保存在本地</w:t>
        </w:r>
      </w:ins>
      <w:ins w:id="1805" w:author="FSMM _" w:date="2019-10-17T21:11:00Z">
        <w:r>
          <w:rPr>
            <w:rFonts w:hint="eastAsia"/>
          </w:rPr>
          <w:t>数据库，该</w:t>
        </w:r>
      </w:ins>
      <w:ins w:id="1806" w:author="Windows 用户" w:date="2019-10-22T13:11:00Z">
        <w:r w:rsidR="00DA23A6">
          <w:rPr>
            <w:rFonts w:hint="eastAsia"/>
          </w:rPr>
          <w:t>“未上传”</w:t>
        </w:r>
      </w:ins>
      <w:ins w:id="1807" w:author="杨俊" w:date="2019-10-20T18:15:00Z">
        <w:del w:id="1808" w:author="Windows 用户" w:date="2019-10-22T13:11:00Z">
          <w:r w:rsidDel="00DA23A6">
            <w:tab/>
          </w:r>
        </w:del>
      </w:ins>
      <w:ins w:id="1809" w:author="FSMM _" w:date="2019-10-17T21:11:00Z">
        <w:r>
          <w:rPr>
            <w:rFonts w:hint="eastAsia"/>
          </w:rPr>
          <w:t>标记为离线标记，显示“未上传”按钮标识。</w:t>
        </w:r>
      </w:ins>
    </w:p>
    <w:p w:rsidR="007D2D03" w:rsidRDefault="00190C9D">
      <w:pPr>
        <w:ind w:firstLine="480"/>
        <w:rPr>
          <w:ins w:id="1810" w:author="FSMM _" w:date="2019-10-17T21:12:00Z"/>
        </w:rPr>
        <w:pPrChange w:id="1811" w:author="FSMM _" w:date="2019-10-17T21:09:00Z">
          <w:pPr>
            <w:pStyle w:val="2"/>
            <w:ind w:firstLine="151"/>
          </w:pPr>
        </w:pPrChange>
      </w:pPr>
      <w:ins w:id="1812" w:author="FSMM _" w:date="2019-10-17T21:11:00Z">
        <w:r>
          <w:rPr>
            <w:rFonts w:hint="eastAsia"/>
          </w:rPr>
          <w:t>当用户想上传某条标记时，点击“未上传”按钮，进行</w:t>
        </w:r>
      </w:ins>
      <w:ins w:id="1813" w:author="FSMM _" w:date="2019-10-17T21:12:00Z">
        <w:r>
          <w:rPr>
            <w:rFonts w:hint="eastAsia"/>
          </w:rPr>
          <w:t>上传，上传时会根据网络状态判断上传是否成功并返回给用户。</w:t>
        </w:r>
      </w:ins>
    </w:p>
    <w:p w:rsidR="007D2D03" w:rsidRDefault="00190C9D">
      <w:pPr>
        <w:ind w:firstLine="480"/>
        <w:rPr>
          <w:ins w:id="1814" w:author="FSMM _" w:date="2019-10-17T21:14:00Z"/>
        </w:rPr>
        <w:pPrChange w:id="1815" w:author="FSMM _" w:date="2019-10-17T21:09:00Z">
          <w:pPr>
            <w:pStyle w:val="2"/>
            <w:ind w:firstLine="151"/>
          </w:pPr>
        </w:pPrChange>
      </w:pPr>
      <w:ins w:id="1816" w:author="FSMM _" w:date="2019-10-17T21:12:00Z">
        <w:r>
          <w:rPr>
            <w:rFonts w:hint="eastAsia"/>
          </w:rPr>
          <w:t>用户可以长按标记</w:t>
        </w:r>
      </w:ins>
      <w:ins w:id="1817" w:author="FSMM _" w:date="2019-10-17T21:14:00Z">
        <w:r>
          <w:rPr>
            <w:rFonts w:hint="eastAsia"/>
          </w:rPr>
          <w:t>进入选择模式，可选择多条或全选标记，进行集中上传。</w:t>
        </w:r>
      </w:ins>
    </w:p>
    <w:p w:rsidR="007D2D03" w:rsidRDefault="00190C9D">
      <w:pPr>
        <w:ind w:firstLine="480"/>
        <w:rPr>
          <w:ins w:id="1818" w:author="FSMM _" w:date="2019-10-17T21:18:00Z"/>
        </w:rPr>
        <w:pPrChange w:id="1819" w:author="FSMM _" w:date="2019-10-17T21:18:00Z">
          <w:pPr>
            <w:pStyle w:val="2"/>
            <w:ind w:firstLine="151"/>
          </w:pPr>
        </w:pPrChange>
      </w:pPr>
      <w:ins w:id="1820" w:author="FSMM _" w:date="2019-10-17T21:15:00Z">
        <w:r>
          <w:rPr>
            <w:rFonts w:hint="eastAsia"/>
          </w:rPr>
          <w:lastRenderedPageBreak/>
          <w:t>用户下拉界面</w:t>
        </w:r>
      </w:ins>
      <w:ins w:id="1821" w:author="FSMM _" w:date="2019-10-17T21:16:00Z">
        <w:r>
          <w:rPr>
            <w:rFonts w:hint="eastAsia"/>
          </w:rPr>
          <w:t>，更新信息，自动进行本地数据与服务端数据同步</w:t>
        </w:r>
      </w:ins>
      <w:ins w:id="1822" w:author="FSMM _" w:date="2019-10-17T21:18:00Z">
        <w:r>
          <w:rPr>
            <w:rFonts w:hint="eastAsia"/>
          </w:rPr>
          <w:t>（参考</w:t>
        </w:r>
        <w:r>
          <w:rPr>
            <w:rFonts w:hint="eastAsia"/>
          </w:rPr>
          <w:t>Q</w:t>
        </w:r>
        <w:r>
          <w:t>Q</w:t>
        </w:r>
        <w:r>
          <w:rPr>
            <w:rFonts w:hint="eastAsia"/>
          </w:rPr>
          <w:t>消息刷新功能）。</w:t>
        </w:r>
      </w:ins>
    </w:p>
    <w:p w:rsidR="007D2D03" w:rsidRDefault="00190C9D">
      <w:pPr>
        <w:ind w:firstLine="480"/>
        <w:rPr>
          <w:ins w:id="1823" w:author="FSMM _" w:date="2019-10-17T21:19:00Z"/>
        </w:rPr>
        <w:pPrChange w:id="1824" w:author="FSMM _" w:date="2019-10-17T21:19:00Z">
          <w:pPr>
            <w:pStyle w:val="2"/>
            <w:ind w:firstLine="151"/>
          </w:pPr>
        </w:pPrChange>
      </w:pPr>
      <w:ins w:id="1825" w:author="FSMM _" w:date="2019-10-17T21:18:00Z">
        <w:r>
          <w:rPr>
            <w:rFonts w:hint="eastAsia"/>
          </w:rPr>
          <w:t>离线数据同步的</w:t>
        </w:r>
      </w:ins>
      <w:ins w:id="1826" w:author="FSMM _" w:date="2019-10-17T21:19:00Z">
        <w:r>
          <w:rPr>
            <w:rFonts w:hint="eastAsia"/>
          </w:rPr>
          <w:t>流程图如下图所示：</w:t>
        </w:r>
      </w:ins>
    </w:p>
    <w:p w:rsidR="007D2D03" w:rsidRDefault="00CC0913">
      <w:pPr>
        <w:keepNext/>
        <w:ind w:firstLineChars="0" w:firstLine="0"/>
        <w:rPr>
          <w:ins w:id="1827" w:author="FSMM _" w:date="2019-10-17T21:35:00Z"/>
        </w:rPr>
        <w:pPrChange w:id="1828" w:author="FSMM _" w:date="2019-10-17T21:35:00Z">
          <w:pPr>
            <w:ind w:firstLineChars="0" w:firstLine="0"/>
          </w:pPr>
        </w:pPrChange>
      </w:pPr>
      <w:ins w:id="1829" w:author="FSMM _" w:date="2019-10-17T21:34:00Z">
        <w:r>
          <w:rPr>
            <w:noProof/>
            <w:rPrChange w:id="1830" w:author="Unknown">
              <w:rPr>
                <w:noProof/>
                <w:color w:val="0000FF" w:themeColor="hyperlink"/>
                <w:u w:val="single"/>
              </w:rPr>
            </w:rPrChange>
          </w:rPr>
          <w:drawing>
            <wp:inline distT="0" distB="0" distL="0" distR="0">
              <wp:extent cx="6118860" cy="4082415"/>
              <wp:effectExtent l="19050" t="19050" r="15240" b="133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5" cstate="print">
                        <a:extLst>
                          <a:ext uri="{28A0092B-C50C-407E-A947-70E740481C1C}">
                            <a14:useLocalDpi xmlns:a14="http://schemas.microsoft.com/office/drawing/2010/main" val="0"/>
                          </a:ext>
                        </a:extLst>
                      </a:blip>
                      <a:srcRect t="14315" b="2387"/>
                      <a:stretch>
                        <a:fillRect/>
                      </a:stretch>
                    </pic:blipFill>
                    <pic:spPr>
                      <a:xfrm>
                        <a:off x="0" y="0"/>
                        <a:ext cx="6120130" cy="4083448"/>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ins>
    </w:p>
    <w:p w:rsidR="007D2D03" w:rsidRDefault="00190C9D">
      <w:pPr>
        <w:pStyle w:val="a3"/>
        <w:ind w:firstLine="400"/>
        <w:jc w:val="center"/>
        <w:rPr>
          <w:ins w:id="1831" w:author="FSMM _" w:date="2019-10-17T21:36:00Z"/>
        </w:rPr>
        <w:pPrChange w:id="1832" w:author="FSMM _" w:date="2019-10-17T21:35:00Z">
          <w:pPr>
            <w:pStyle w:val="2"/>
            <w:ind w:firstLine="151"/>
          </w:pPr>
        </w:pPrChange>
      </w:pPr>
      <w:ins w:id="1833" w:author="FSMM _" w:date="2019-10-17T21:35:00Z">
        <w:r>
          <w:rPr>
            <w:rFonts w:hint="eastAsia"/>
          </w:rPr>
          <w:t>图</w:t>
        </w:r>
        <w:r>
          <w:rPr>
            <w:rFonts w:hint="eastAsia"/>
          </w:rPr>
          <w:t xml:space="preserve"> </w:t>
        </w:r>
        <w:r w:rsidR="00DE3A34">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ins>
      <w:r w:rsidR="00DE3A34">
        <w:fldChar w:fldCharType="separate"/>
      </w:r>
      <w:ins w:id="1834" w:author="FSMM _" w:date="2019-10-18T14:00:00Z">
        <w:r>
          <w:t>1</w:t>
        </w:r>
      </w:ins>
      <w:ins w:id="1835" w:author="FSMM _" w:date="2019-10-17T21:35:00Z">
        <w:r w:rsidR="00DE3A34">
          <w:fldChar w:fldCharType="end"/>
        </w:r>
        <w:r>
          <w:t xml:space="preserve"> </w:t>
        </w:r>
        <w:r>
          <w:rPr>
            <w:rFonts w:hint="eastAsia"/>
          </w:rPr>
          <w:t>离线数据同步流程图</w:t>
        </w:r>
      </w:ins>
    </w:p>
    <w:p w:rsidR="007D2D03" w:rsidRDefault="00190C9D">
      <w:pPr>
        <w:ind w:firstLine="480"/>
        <w:rPr>
          <w:ins w:id="1836" w:author="FSMM _" w:date="2019-10-17T22:16:00Z"/>
        </w:rPr>
        <w:pPrChange w:id="1837" w:author="FSMM _" w:date="2019-10-17T21:36:00Z">
          <w:pPr>
            <w:pStyle w:val="2"/>
            <w:ind w:firstLine="151"/>
          </w:pPr>
        </w:pPrChange>
      </w:pPr>
      <w:ins w:id="1838" w:author="FSMM _" w:date="2019-10-17T21:39:00Z">
        <w:r>
          <w:rPr>
            <w:rFonts w:hint="eastAsia"/>
          </w:rPr>
          <w:t>离线数据同步模块共有</w:t>
        </w:r>
      </w:ins>
      <w:ins w:id="1839" w:author="FSMM _" w:date="2019-10-17T21:41:00Z">
        <w:r>
          <w:rPr>
            <w:rFonts w:hint="eastAsia"/>
          </w:rPr>
          <w:t>4</w:t>
        </w:r>
      </w:ins>
      <w:ins w:id="1840" w:author="FSMM _" w:date="2019-10-17T21:39:00Z">
        <w:r>
          <w:rPr>
            <w:rFonts w:hint="eastAsia"/>
          </w:rPr>
          <w:t>个类，分别是离线标记类、</w:t>
        </w:r>
      </w:ins>
      <w:ins w:id="1841" w:author="FSMM _" w:date="2019-10-17T21:47:00Z">
        <w:r>
          <w:rPr>
            <w:rFonts w:hint="eastAsia"/>
          </w:rPr>
          <w:t>标记类、位置类、上传信息类</w:t>
        </w:r>
      </w:ins>
      <w:ins w:id="1842" w:author="FSMM _" w:date="2019-10-17T21:41:00Z">
        <w:r>
          <w:rPr>
            <w:rFonts w:hint="eastAsia"/>
          </w:rPr>
          <w:t>。</w:t>
        </w:r>
      </w:ins>
      <w:ins w:id="1843" w:author="FSMM _" w:date="2019-10-17T22:16:00Z">
        <w:r>
          <w:rPr>
            <w:rFonts w:hint="eastAsia"/>
          </w:rPr>
          <w:t>各类的实现及它们之间的关系如下：</w:t>
        </w:r>
      </w:ins>
    </w:p>
    <w:p w:rsidR="007D2D03" w:rsidRDefault="00CC0913">
      <w:pPr>
        <w:keepNext/>
        <w:ind w:firstLineChars="0" w:firstLine="0"/>
        <w:rPr>
          <w:ins w:id="1844" w:author="FSMM _" w:date="2019-10-17T22:18:00Z"/>
        </w:rPr>
        <w:pPrChange w:id="1845" w:author="FSMM _" w:date="2019-10-17T22:18:00Z">
          <w:pPr>
            <w:ind w:firstLineChars="0" w:firstLine="0"/>
          </w:pPr>
        </w:pPrChange>
      </w:pPr>
      <w:ins w:id="1846" w:author="FSMM _" w:date="2019-10-17T22:17:00Z">
        <w:r>
          <w:rPr>
            <w:noProof/>
            <w:rPrChange w:id="1847" w:author="Unknown">
              <w:rPr>
                <w:noProof/>
                <w:color w:val="0000FF" w:themeColor="hyperlink"/>
                <w:u w:val="single"/>
              </w:rPr>
            </w:rPrChange>
          </w:rPr>
          <w:lastRenderedPageBreak/>
          <w:drawing>
            <wp:inline distT="0" distB="0" distL="0" distR="0">
              <wp:extent cx="6120130" cy="3559175"/>
              <wp:effectExtent l="19050" t="19050" r="13970" b="222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6" cstate="print">
                        <a:extLst>
                          <a:ext uri="{28A0092B-C50C-407E-A947-70E740481C1C}">
                            <a14:useLocalDpi xmlns:a14="http://schemas.microsoft.com/office/drawing/2010/main" val="0"/>
                          </a:ext>
                        </a:extLst>
                      </a:blip>
                      <a:srcRect t="15413"/>
                      <a:stretch>
                        <a:fillRect/>
                      </a:stretch>
                    </pic:blipFill>
                    <pic:spPr>
                      <a:xfrm>
                        <a:off x="0" y="0"/>
                        <a:ext cx="6120130" cy="3559559"/>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ins>
    </w:p>
    <w:p w:rsidR="007D2D03" w:rsidRDefault="00190C9D">
      <w:pPr>
        <w:pStyle w:val="a3"/>
        <w:ind w:firstLine="400"/>
        <w:jc w:val="center"/>
        <w:rPr>
          <w:ins w:id="1848" w:author="FSMM _" w:date="2019-10-17T21:41:00Z"/>
        </w:rPr>
        <w:pPrChange w:id="1849" w:author="FSMM _" w:date="2019-10-17T22:18:00Z">
          <w:pPr>
            <w:pStyle w:val="2"/>
            <w:ind w:firstLine="151"/>
          </w:pPr>
        </w:pPrChange>
      </w:pPr>
      <w:ins w:id="1850" w:author="FSMM _" w:date="2019-10-17T22:18:00Z">
        <w:r>
          <w:rPr>
            <w:rFonts w:hint="eastAsia"/>
          </w:rPr>
          <w:t>图</w:t>
        </w:r>
        <w:r>
          <w:rPr>
            <w:rFonts w:hint="eastAsia"/>
          </w:rPr>
          <w:t xml:space="preserve"> </w:t>
        </w:r>
        <w:r w:rsidR="00DE3A34">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ins>
      <w:r w:rsidR="00DE3A34">
        <w:fldChar w:fldCharType="separate"/>
      </w:r>
      <w:ins w:id="1851" w:author="FSMM _" w:date="2019-10-18T14:00:00Z">
        <w:r>
          <w:t>2</w:t>
        </w:r>
      </w:ins>
      <w:ins w:id="1852" w:author="FSMM _" w:date="2019-10-17T22:18:00Z">
        <w:r w:rsidR="00DE3A34">
          <w:fldChar w:fldCharType="end"/>
        </w:r>
        <w:r>
          <w:t xml:space="preserve"> </w:t>
        </w:r>
        <w:r>
          <w:rPr>
            <w:rFonts w:hint="eastAsia"/>
          </w:rPr>
          <w:t>离线数据同步类图</w:t>
        </w:r>
      </w:ins>
    </w:p>
    <w:p w:rsidR="007D2D03" w:rsidRDefault="00190C9D">
      <w:pPr>
        <w:ind w:firstLineChars="183" w:firstLine="439"/>
        <w:rPr>
          <w:ins w:id="1853" w:author="FSMM _" w:date="2019-10-17T22:20:00Z"/>
        </w:rPr>
        <w:pPrChange w:id="1854" w:author="FSMM _" w:date="2019-10-17T22:20:00Z">
          <w:pPr>
            <w:pStyle w:val="2"/>
            <w:ind w:firstLine="151"/>
          </w:pPr>
        </w:pPrChange>
      </w:pPr>
      <w:ins w:id="1855" w:author="FSMM _" w:date="2019-10-17T22:24:00Z">
        <w:r>
          <w:rPr>
            <w:rFonts w:hint="eastAsia"/>
          </w:rPr>
          <w:t>离线数据同步需要显示离线标记信息，并对选择上传的标记进行</w:t>
        </w:r>
      </w:ins>
      <w:ins w:id="1856" w:author="FSMM _" w:date="2019-10-17T22:25:00Z">
        <w:r>
          <w:rPr>
            <w:rFonts w:hint="eastAsia"/>
          </w:rPr>
          <w:t>上传操作。</w:t>
        </w:r>
      </w:ins>
      <w:ins w:id="1857" w:author="FSMM _" w:date="2019-10-17T22:19:00Z">
        <w:r>
          <w:rPr>
            <w:rFonts w:hint="eastAsia"/>
          </w:rPr>
          <w:t>该部分对应的</w:t>
        </w:r>
      </w:ins>
      <w:ins w:id="1858" w:author="FSMM _" w:date="2019-10-17T22:20:00Z">
        <w:r>
          <w:rPr>
            <w:rFonts w:hint="eastAsia"/>
          </w:rPr>
          <w:t>接口如下表所示：</w:t>
        </w:r>
      </w:ins>
    </w:p>
    <w:p w:rsidR="007D2D03" w:rsidRDefault="00190C9D">
      <w:pPr>
        <w:pStyle w:val="a3"/>
        <w:keepNext/>
        <w:ind w:firstLine="400"/>
        <w:jc w:val="center"/>
        <w:rPr>
          <w:ins w:id="1859" w:author="FSMM _" w:date="2019-10-18T13:23:00Z"/>
        </w:rPr>
        <w:pPrChange w:id="1860" w:author="FSMM _" w:date="2019-10-18T13:23:00Z">
          <w:pPr>
            <w:ind w:firstLine="480"/>
          </w:pPr>
        </w:pPrChange>
      </w:pPr>
      <w:ins w:id="1861" w:author="FSMM _" w:date="2019-10-18T13:23:00Z">
        <w:r>
          <w:rPr>
            <w:rFonts w:hint="eastAsia"/>
          </w:rPr>
          <w:t>表格</w:t>
        </w:r>
        <w:r>
          <w:rPr>
            <w:rFonts w:hint="eastAsia"/>
          </w:rPr>
          <w:t xml:space="preserve"> </w:t>
        </w:r>
        <w:r w:rsidR="00DE3A34">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ins>
      <w:r w:rsidR="00DE3A34">
        <w:fldChar w:fldCharType="separate"/>
      </w:r>
      <w:ins w:id="1862" w:author="杨俊" w:date="2019-10-21T09:30:00Z">
        <w:r>
          <w:t>1</w:t>
        </w:r>
      </w:ins>
      <w:ins w:id="1863" w:author="FSMM _" w:date="2019-10-18T13:23:00Z">
        <w:r w:rsidR="00DE3A34">
          <w:fldChar w:fldCharType="end"/>
        </w:r>
        <w:r>
          <w:t xml:space="preserve"> </w:t>
        </w:r>
        <w:r>
          <w:rPr>
            <w:rFonts w:hint="eastAsia"/>
          </w:rPr>
          <w:t>离线数据同步接口</w:t>
        </w:r>
      </w:ins>
    </w:p>
    <w:tbl>
      <w:tblPr>
        <w:tblStyle w:val="af"/>
        <w:tblW w:w="9854" w:type="dxa"/>
        <w:tblLayout w:type="fixed"/>
        <w:tblLook w:val="04A0" w:firstRow="1" w:lastRow="0" w:firstColumn="1" w:lastColumn="0" w:noHBand="0" w:noVBand="1"/>
      </w:tblPr>
      <w:tblGrid>
        <w:gridCol w:w="2463"/>
        <w:gridCol w:w="2463"/>
        <w:gridCol w:w="2464"/>
        <w:gridCol w:w="2464"/>
        <w:tblGridChange w:id="1864">
          <w:tblGrid>
            <w:gridCol w:w="2463"/>
            <w:gridCol w:w="2463"/>
            <w:gridCol w:w="2464"/>
            <w:gridCol w:w="2464"/>
          </w:tblGrid>
        </w:tblGridChange>
      </w:tblGrid>
      <w:tr w:rsidR="00E0364D">
        <w:trPr>
          <w:ins w:id="1865" w:author="FSMM _" w:date="2019-10-17T22:20:00Z"/>
        </w:trPr>
        <w:tc>
          <w:tcPr>
            <w:tcW w:w="2463" w:type="dxa"/>
          </w:tcPr>
          <w:p w:rsidR="007D2D03" w:rsidRPr="007D2D03" w:rsidRDefault="00DE3A34">
            <w:pPr>
              <w:spacing w:before="120" w:after="120"/>
              <w:ind w:firstLineChars="0" w:firstLine="0"/>
              <w:jc w:val="center"/>
              <w:rPr>
                <w:ins w:id="1866" w:author="FSMM _" w:date="2019-10-17T22:20:00Z"/>
                <w:b/>
                <w:rPrChange w:id="1867" w:author="FSMM _" w:date="2019-10-18T14:02:00Z">
                  <w:rPr>
                    <w:ins w:id="1868" w:author="FSMM _" w:date="2019-10-17T22:20:00Z"/>
                    <w:b/>
                    <w:bCs/>
                    <w:kern w:val="44"/>
                  </w:rPr>
                </w:rPrChange>
              </w:rPr>
              <w:pPrChange w:id="1869" w:author="Administrator" w:date="2019-10-21T23:06:00Z">
                <w:pPr>
                  <w:keepNext/>
                  <w:keepLines/>
                  <w:spacing w:beforeLines="50" w:before="120" w:afterLines="50" w:after="120"/>
                  <w:ind w:firstLineChars="0" w:firstLine="0"/>
                  <w:outlineLvl w:val="0"/>
                </w:pPr>
              </w:pPrChange>
            </w:pPr>
            <w:ins w:id="1870" w:author="FSMM _" w:date="2019-10-17T22:20:00Z">
              <w:r w:rsidRPr="00DE3A34">
                <w:rPr>
                  <w:rFonts w:hint="eastAsia"/>
                  <w:b/>
                  <w:rPrChange w:id="1871" w:author="FSMM _" w:date="2019-10-18T14:02:00Z">
                    <w:rPr>
                      <w:rFonts w:hint="eastAsia"/>
                      <w:color w:val="0000FF" w:themeColor="hyperlink"/>
                      <w:u w:val="single"/>
                    </w:rPr>
                  </w:rPrChange>
                </w:rPr>
                <w:t>接口名称</w:t>
              </w:r>
            </w:ins>
          </w:p>
        </w:tc>
        <w:tc>
          <w:tcPr>
            <w:tcW w:w="2463" w:type="dxa"/>
          </w:tcPr>
          <w:p w:rsidR="007D2D03" w:rsidRPr="007D2D03" w:rsidRDefault="00DE3A34">
            <w:pPr>
              <w:spacing w:before="120" w:after="120"/>
              <w:ind w:firstLineChars="0" w:firstLine="0"/>
              <w:jc w:val="center"/>
              <w:rPr>
                <w:ins w:id="1872" w:author="FSMM _" w:date="2019-10-17T22:20:00Z"/>
                <w:b/>
                <w:rPrChange w:id="1873" w:author="FSMM _" w:date="2019-10-18T14:02:00Z">
                  <w:rPr>
                    <w:ins w:id="1874" w:author="FSMM _" w:date="2019-10-17T22:20:00Z"/>
                    <w:b/>
                    <w:bCs/>
                    <w:kern w:val="44"/>
                  </w:rPr>
                </w:rPrChange>
              </w:rPr>
              <w:pPrChange w:id="1875" w:author="Administrator" w:date="2019-10-21T23:06:00Z">
                <w:pPr>
                  <w:keepNext/>
                  <w:keepLines/>
                  <w:spacing w:beforeLines="50" w:before="120" w:afterLines="50" w:after="120"/>
                  <w:ind w:firstLineChars="0" w:firstLine="0"/>
                  <w:outlineLvl w:val="0"/>
                </w:pPr>
              </w:pPrChange>
            </w:pPr>
            <w:ins w:id="1876" w:author="FSMM _" w:date="2019-10-17T22:20:00Z">
              <w:r w:rsidRPr="00DE3A34">
                <w:rPr>
                  <w:rFonts w:hint="eastAsia"/>
                  <w:b/>
                  <w:rPrChange w:id="1877" w:author="FSMM _" w:date="2019-10-18T14:02:00Z">
                    <w:rPr>
                      <w:rFonts w:hint="eastAsia"/>
                      <w:color w:val="0000FF" w:themeColor="hyperlink"/>
                      <w:u w:val="single"/>
                    </w:rPr>
                  </w:rPrChange>
                </w:rPr>
                <w:t>参数</w:t>
              </w:r>
            </w:ins>
          </w:p>
        </w:tc>
        <w:tc>
          <w:tcPr>
            <w:tcW w:w="2464" w:type="dxa"/>
          </w:tcPr>
          <w:p w:rsidR="007D2D03" w:rsidRPr="007D2D03" w:rsidRDefault="00DE3A34">
            <w:pPr>
              <w:spacing w:before="120" w:after="120"/>
              <w:ind w:firstLineChars="0" w:firstLine="0"/>
              <w:jc w:val="center"/>
              <w:rPr>
                <w:ins w:id="1878" w:author="FSMM _" w:date="2019-10-17T22:20:00Z"/>
                <w:b/>
                <w:rPrChange w:id="1879" w:author="FSMM _" w:date="2019-10-18T14:02:00Z">
                  <w:rPr>
                    <w:ins w:id="1880" w:author="FSMM _" w:date="2019-10-17T22:20:00Z"/>
                    <w:b/>
                    <w:bCs/>
                    <w:kern w:val="44"/>
                  </w:rPr>
                </w:rPrChange>
              </w:rPr>
              <w:pPrChange w:id="1881" w:author="Administrator" w:date="2019-10-21T23:06:00Z">
                <w:pPr>
                  <w:keepNext/>
                  <w:keepLines/>
                  <w:spacing w:beforeLines="50" w:before="120" w:afterLines="50" w:after="120"/>
                  <w:ind w:firstLineChars="0" w:firstLine="0"/>
                  <w:outlineLvl w:val="0"/>
                </w:pPr>
              </w:pPrChange>
            </w:pPr>
            <w:ins w:id="1882" w:author="FSMM _" w:date="2019-10-17T22:20:00Z">
              <w:r w:rsidRPr="00DE3A34">
                <w:rPr>
                  <w:rFonts w:hint="eastAsia"/>
                  <w:b/>
                  <w:rPrChange w:id="1883" w:author="FSMM _" w:date="2019-10-18T14:02:00Z">
                    <w:rPr>
                      <w:rFonts w:hint="eastAsia"/>
                      <w:color w:val="0000FF" w:themeColor="hyperlink"/>
                      <w:u w:val="single"/>
                    </w:rPr>
                  </w:rPrChange>
                </w:rPr>
                <w:t>返回值</w:t>
              </w:r>
            </w:ins>
          </w:p>
        </w:tc>
        <w:tc>
          <w:tcPr>
            <w:tcW w:w="2464" w:type="dxa"/>
          </w:tcPr>
          <w:p w:rsidR="007D2D03" w:rsidRPr="007D2D03" w:rsidRDefault="00DE3A34">
            <w:pPr>
              <w:spacing w:before="120" w:after="120"/>
              <w:ind w:firstLineChars="0" w:firstLine="0"/>
              <w:jc w:val="center"/>
              <w:rPr>
                <w:ins w:id="1884" w:author="FSMM _" w:date="2019-10-17T22:20:00Z"/>
                <w:b/>
                <w:rPrChange w:id="1885" w:author="FSMM _" w:date="2019-10-18T14:02:00Z">
                  <w:rPr>
                    <w:ins w:id="1886" w:author="FSMM _" w:date="2019-10-17T22:20:00Z"/>
                    <w:b/>
                    <w:bCs/>
                    <w:kern w:val="44"/>
                  </w:rPr>
                </w:rPrChange>
              </w:rPr>
              <w:pPrChange w:id="1887" w:author="Administrator" w:date="2019-10-21T23:06:00Z">
                <w:pPr>
                  <w:keepNext/>
                  <w:keepLines/>
                  <w:spacing w:beforeLines="50" w:before="120" w:afterLines="50" w:after="120"/>
                  <w:ind w:firstLineChars="0" w:firstLine="0"/>
                  <w:outlineLvl w:val="0"/>
                </w:pPr>
              </w:pPrChange>
            </w:pPr>
            <w:ins w:id="1888" w:author="FSMM _" w:date="2019-10-17T22:20:00Z">
              <w:r w:rsidRPr="00DE3A34">
                <w:rPr>
                  <w:rFonts w:hint="eastAsia"/>
                  <w:b/>
                  <w:rPrChange w:id="1889" w:author="FSMM _" w:date="2019-10-18T14:02:00Z">
                    <w:rPr>
                      <w:rFonts w:hint="eastAsia"/>
                      <w:color w:val="0000FF" w:themeColor="hyperlink"/>
                      <w:u w:val="single"/>
                    </w:rPr>
                  </w:rPrChange>
                </w:rPr>
                <w:t>说明</w:t>
              </w:r>
            </w:ins>
          </w:p>
        </w:tc>
      </w:tr>
      <w:tr w:rsidR="00E0364D" w:rsidTr="00E0364D">
        <w:tblPrEx>
          <w:tblW w:w="9854" w:type="dxa"/>
          <w:tblLayout w:type="fixed"/>
          <w:tblPrExChange w:id="1890" w:author="FSMM _" w:date="2019-10-17T22:26:00Z">
            <w:tblPrEx>
              <w:tblW w:w="9854" w:type="dxa"/>
              <w:tblLayout w:type="fixed"/>
            </w:tblPrEx>
          </w:tblPrExChange>
        </w:tblPrEx>
        <w:trPr>
          <w:ins w:id="1891" w:author="FSMM _" w:date="2019-10-17T22:20:00Z"/>
        </w:trPr>
        <w:tc>
          <w:tcPr>
            <w:tcW w:w="2463" w:type="dxa"/>
            <w:vAlign w:val="center"/>
            <w:tcPrChange w:id="1892" w:author="FSMM _" w:date="2019-10-17T22:26:00Z">
              <w:tcPr>
                <w:tcW w:w="2463" w:type="dxa"/>
              </w:tcPr>
            </w:tcPrChange>
          </w:tcPr>
          <w:p w:rsidR="007D2D03" w:rsidRDefault="00190C9D">
            <w:pPr>
              <w:spacing w:before="120" w:after="120"/>
              <w:ind w:firstLineChars="0" w:firstLine="0"/>
              <w:jc w:val="center"/>
              <w:rPr>
                <w:ins w:id="1893" w:author="FSMM _" w:date="2019-10-17T22:20:00Z"/>
                <w:b/>
                <w:bCs/>
                <w:kern w:val="44"/>
              </w:rPr>
              <w:pPrChange w:id="1894" w:author="Administrator" w:date="2019-10-21T23:06:00Z">
                <w:pPr>
                  <w:keepNext/>
                  <w:keepLines/>
                  <w:spacing w:beforeLines="50" w:before="120" w:afterLines="50" w:after="120"/>
                  <w:ind w:firstLineChars="0" w:firstLine="0"/>
                  <w:outlineLvl w:val="0"/>
                </w:pPr>
              </w:pPrChange>
            </w:pPr>
            <w:ins w:id="1895" w:author="FSMM _" w:date="2019-10-17T22:21:00Z">
              <w:r>
                <w:t>show_</w:t>
              </w:r>
            </w:ins>
            <w:ins w:id="1896" w:author="FSMM _" w:date="2019-10-17T22:22:00Z">
              <w:r>
                <w:t>offline_tag()</w:t>
              </w:r>
            </w:ins>
          </w:p>
        </w:tc>
        <w:tc>
          <w:tcPr>
            <w:tcW w:w="2463" w:type="dxa"/>
            <w:vAlign w:val="center"/>
            <w:tcPrChange w:id="1897" w:author="FSMM _" w:date="2019-10-17T22:26:00Z">
              <w:tcPr>
                <w:tcW w:w="2463" w:type="dxa"/>
              </w:tcPr>
            </w:tcPrChange>
          </w:tcPr>
          <w:p w:rsidR="007D2D03" w:rsidRDefault="00190C9D">
            <w:pPr>
              <w:spacing w:before="120" w:after="120"/>
              <w:ind w:firstLineChars="0" w:firstLine="0"/>
              <w:jc w:val="center"/>
              <w:rPr>
                <w:ins w:id="1898" w:author="FSMM _" w:date="2019-10-17T22:20:00Z"/>
                <w:b/>
                <w:bCs/>
                <w:kern w:val="44"/>
              </w:rPr>
              <w:pPrChange w:id="1899" w:author="Administrator" w:date="2019-10-21T23:06:00Z">
                <w:pPr>
                  <w:keepNext/>
                  <w:keepLines/>
                  <w:spacing w:beforeLines="50" w:before="120" w:afterLines="50" w:after="120"/>
                  <w:ind w:firstLineChars="0" w:firstLine="0"/>
                  <w:outlineLvl w:val="0"/>
                </w:pPr>
              </w:pPrChange>
            </w:pPr>
            <w:ins w:id="1900" w:author="FSMM _" w:date="2019-10-17T22:23:00Z">
              <w:r>
                <w:t>int offline_tag_id</w:t>
              </w:r>
            </w:ins>
          </w:p>
        </w:tc>
        <w:tc>
          <w:tcPr>
            <w:tcW w:w="2464" w:type="dxa"/>
            <w:vAlign w:val="center"/>
            <w:tcPrChange w:id="1901" w:author="FSMM _" w:date="2019-10-17T22:26:00Z">
              <w:tcPr>
                <w:tcW w:w="2464" w:type="dxa"/>
              </w:tcPr>
            </w:tcPrChange>
          </w:tcPr>
          <w:p w:rsidR="007D2D03" w:rsidRDefault="00190C9D">
            <w:pPr>
              <w:spacing w:before="120" w:after="120"/>
              <w:ind w:firstLineChars="0" w:firstLine="0"/>
              <w:jc w:val="center"/>
              <w:rPr>
                <w:ins w:id="1902" w:author="FSMM _" w:date="2019-10-17T22:20:00Z"/>
                <w:b/>
                <w:bCs/>
                <w:kern w:val="44"/>
              </w:rPr>
              <w:pPrChange w:id="1903" w:author="Administrator" w:date="2019-10-21T23:06:00Z">
                <w:pPr>
                  <w:keepNext/>
                  <w:keepLines/>
                  <w:spacing w:beforeLines="50" w:before="120" w:afterLines="50" w:after="120"/>
                  <w:ind w:firstLineChars="0" w:firstLine="0"/>
                  <w:outlineLvl w:val="0"/>
                </w:pPr>
              </w:pPrChange>
            </w:pPr>
            <w:ins w:id="1904" w:author="FSMM _" w:date="2019-10-17T22:23:00Z">
              <w:r>
                <w:rPr>
                  <w:rFonts w:hint="eastAsia"/>
                </w:rPr>
                <w:t>b</w:t>
              </w:r>
              <w:r>
                <w:t>ool</w:t>
              </w:r>
            </w:ins>
          </w:p>
        </w:tc>
        <w:tc>
          <w:tcPr>
            <w:tcW w:w="2464" w:type="dxa"/>
            <w:vAlign w:val="center"/>
            <w:tcPrChange w:id="1905" w:author="FSMM _" w:date="2019-10-17T22:26:00Z">
              <w:tcPr>
                <w:tcW w:w="2464" w:type="dxa"/>
              </w:tcPr>
            </w:tcPrChange>
          </w:tcPr>
          <w:p w:rsidR="007D2D03" w:rsidRDefault="00190C9D">
            <w:pPr>
              <w:spacing w:before="120" w:after="120"/>
              <w:ind w:firstLineChars="0" w:firstLine="0"/>
              <w:jc w:val="center"/>
              <w:rPr>
                <w:ins w:id="1906" w:author="FSMM _" w:date="2019-10-17T22:20:00Z"/>
                <w:b/>
                <w:bCs/>
                <w:kern w:val="44"/>
              </w:rPr>
              <w:pPrChange w:id="1907" w:author="Administrator" w:date="2019-10-21T23:06:00Z">
                <w:pPr>
                  <w:keepNext/>
                  <w:keepLines/>
                  <w:spacing w:beforeLines="50" w:before="120" w:afterLines="50" w:after="120"/>
                  <w:ind w:firstLineChars="0" w:firstLine="0"/>
                  <w:outlineLvl w:val="0"/>
                </w:pPr>
              </w:pPrChange>
            </w:pPr>
            <w:ins w:id="1908" w:author="FSMM _" w:date="2019-10-17T22:23:00Z">
              <w:r>
                <w:rPr>
                  <w:rFonts w:hint="eastAsia"/>
                </w:rPr>
                <w:t>根据离线标记的</w:t>
              </w:r>
              <w:r>
                <w:rPr>
                  <w:rFonts w:hint="eastAsia"/>
                </w:rPr>
                <w:t>id</w:t>
              </w:r>
              <w:r>
                <w:rPr>
                  <w:rFonts w:hint="eastAsia"/>
                </w:rPr>
                <w:t>显示离线比较（包括“未上传”标识按钮），</w:t>
              </w:r>
            </w:ins>
            <w:ins w:id="1909" w:author="FSMM _" w:date="2019-10-17T22:24:00Z">
              <w:r>
                <w:rPr>
                  <w:rFonts w:hint="eastAsia"/>
                </w:rPr>
                <w:t>返回是否显示成功</w:t>
              </w:r>
            </w:ins>
          </w:p>
        </w:tc>
      </w:tr>
      <w:tr w:rsidR="00E0364D" w:rsidTr="00E0364D">
        <w:tblPrEx>
          <w:tblW w:w="9854" w:type="dxa"/>
          <w:tblLayout w:type="fixed"/>
          <w:tblPrExChange w:id="1910" w:author="FSMM _" w:date="2019-10-17T22:26:00Z">
            <w:tblPrEx>
              <w:tblW w:w="9854" w:type="dxa"/>
              <w:tblLayout w:type="fixed"/>
            </w:tblPrEx>
          </w:tblPrExChange>
        </w:tblPrEx>
        <w:trPr>
          <w:ins w:id="1911" w:author="FSMM _" w:date="2019-10-17T22:24:00Z"/>
        </w:trPr>
        <w:tc>
          <w:tcPr>
            <w:tcW w:w="2463" w:type="dxa"/>
            <w:vAlign w:val="center"/>
            <w:tcPrChange w:id="1912" w:author="FSMM _" w:date="2019-10-17T22:26:00Z">
              <w:tcPr>
                <w:tcW w:w="2463" w:type="dxa"/>
              </w:tcPr>
            </w:tcPrChange>
          </w:tcPr>
          <w:p w:rsidR="007D2D03" w:rsidRDefault="00190C9D">
            <w:pPr>
              <w:ind w:firstLineChars="0" w:firstLine="0"/>
              <w:jc w:val="center"/>
              <w:rPr>
                <w:ins w:id="1913" w:author="FSMM _" w:date="2019-10-17T22:24:00Z"/>
              </w:rPr>
              <w:pPrChange w:id="1914" w:author="FSMM _" w:date="2019-10-17T22:26:00Z">
                <w:pPr>
                  <w:ind w:firstLineChars="0" w:firstLine="0"/>
                </w:pPr>
              </w:pPrChange>
            </w:pPr>
            <w:ins w:id="1915" w:author="FSMM _" w:date="2019-10-17T22:25:00Z">
              <w:r>
                <w:t>upload_offline_tag()</w:t>
              </w:r>
            </w:ins>
          </w:p>
        </w:tc>
        <w:tc>
          <w:tcPr>
            <w:tcW w:w="2463" w:type="dxa"/>
            <w:vAlign w:val="center"/>
            <w:tcPrChange w:id="1916" w:author="FSMM _" w:date="2019-10-17T22:26:00Z">
              <w:tcPr>
                <w:tcW w:w="2463" w:type="dxa"/>
              </w:tcPr>
            </w:tcPrChange>
          </w:tcPr>
          <w:p w:rsidR="007D2D03" w:rsidRDefault="00190C9D">
            <w:pPr>
              <w:ind w:firstLineChars="0" w:firstLine="0"/>
              <w:jc w:val="center"/>
              <w:rPr>
                <w:ins w:id="1917" w:author="FSMM _" w:date="2019-10-17T22:24:00Z"/>
              </w:rPr>
              <w:pPrChange w:id="1918" w:author="FSMM _" w:date="2019-10-17T22:26:00Z">
                <w:pPr>
                  <w:ind w:firstLineChars="0" w:firstLine="0"/>
                </w:pPr>
              </w:pPrChange>
            </w:pPr>
            <w:ins w:id="1919" w:author="FSMM _" w:date="2019-10-17T22:25:00Z">
              <w:r>
                <w:t>int select_tag_id</w:t>
              </w:r>
            </w:ins>
          </w:p>
        </w:tc>
        <w:tc>
          <w:tcPr>
            <w:tcW w:w="2464" w:type="dxa"/>
            <w:vAlign w:val="center"/>
            <w:tcPrChange w:id="1920" w:author="FSMM _" w:date="2019-10-17T22:26:00Z">
              <w:tcPr>
                <w:tcW w:w="2464" w:type="dxa"/>
              </w:tcPr>
            </w:tcPrChange>
          </w:tcPr>
          <w:p w:rsidR="007D2D03" w:rsidRDefault="00190C9D">
            <w:pPr>
              <w:ind w:firstLineChars="0" w:firstLine="0"/>
              <w:jc w:val="center"/>
              <w:rPr>
                <w:ins w:id="1921" w:author="FSMM _" w:date="2019-10-17T22:24:00Z"/>
              </w:rPr>
              <w:pPrChange w:id="1922" w:author="FSMM _" w:date="2019-10-17T22:26:00Z">
                <w:pPr>
                  <w:ind w:firstLineChars="0" w:firstLine="0"/>
                </w:pPr>
              </w:pPrChange>
            </w:pPr>
            <w:ins w:id="1923" w:author="FSMM _" w:date="2019-10-17T22:25:00Z">
              <w:r>
                <w:rPr>
                  <w:rFonts w:hint="eastAsia"/>
                </w:rPr>
                <w:t>b</w:t>
              </w:r>
              <w:r>
                <w:t>ool</w:t>
              </w:r>
            </w:ins>
          </w:p>
        </w:tc>
        <w:tc>
          <w:tcPr>
            <w:tcW w:w="2464" w:type="dxa"/>
            <w:vAlign w:val="center"/>
            <w:tcPrChange w:id="1924" w:author="FSMM _" w:date="2019-10-17T22:26:00Z">
              <w:tcPr>
                <w:tcW w:w="2464" w:type="dxa"/>
              </w:tcPr>
            </w:tcPrChange>
          </w:tcPr>
          <w:p w:rsidR="007D2D03" w:rsidRDefault="00190C9D">
            <w:pPr>
              <w:ind w:firstLineChars="0" w:firstLine="0"/>
              <w:jc w:val="center"/>
              <w:rPr>
                <w:ins w:id="1925" w:author="FSMM _" w:date="2019-10-17T22:24:00Z"/>
              </w:rPr>
              <w:pPrChange w:id="1926" w:author="FSMM _" w:date="2019-10-17T22:26:00Z">
                <w:pPr>
                  <w:ind w:firstLineChars="0" w:firstLine="0"/>
                </w:pPr>
              </w:pPrChange>
            </w:pPr>
            <w:ins w:id="1927" w:author="FSMM _" w:date="2019-10-17T22:25:00Z">
              <w:r>
                <w:rPr>
                  <w:rFonts w:hint="eastAsia"/>
                </w:rPr>
                <w:t>根据选择标记的</w:t>
              </w:r>
              <w:r>
                <w:rPr>
                  <w:rFonts w:hint="eastAsia"/>
                </w:rPr>
                <w:t>id</w:t>
              </w:r>
              <w:r>
                <w:rPr>
                  <w:rFonts w:hint="eastAsia"/>
                </w:rPr>
                <w:t>将</w:t>
              </w:r>
            </w:ins>
            <w:ins w:id="1928" w:author="FSMM _" w:date="2019-10-17T22:26:00Z">
              <w:r>
                <w:rPr>
                  <w:rFonts w:hint="eastAsia"/>
                </w:rPr>
                <w:t>标记上传至服务器</w:t>
              </w:r>
            </w:ins>
          </w:p>
        </w:tc>
      </w:tr>
    </w:tbl>
    <w:p w:rsidR="007D2D03" w:rsidRDefault="007D2D03">
      <w:pPr>
        <w:ind w:firstLineChars="0" w:firstLine="0"/>
        <w:rPr>
          <w:ins w:id="1929" w:author="FSMM _" w:date="2019-10-17T20:28:00Z"/>
        </w:rPr>
        <w:pPrChange w:id="1930" w:author="FSMM _" w:date="2019-10-17T22:20:00Z">
          <w:pPr>
            <w:pStyle w:val="2"/>
            <w:ind w:firstLine="151"/>
          </w:pPr>
        </w:pPrChange>
      </w:pPr>
    </w:p>
    <w:p w:rsidR="007D2D03" w:rsidRDefault="00190C9D">
      <w:pPr>
        <w:pStyle w:val="3"/>
        <w:ind w:firstLine="281"/>
        <w:rPr>
          <w:ins w:id="1931" w:author="FSMM _" w:date="2019-10-17T22:26:00Z"/>
        </w:rPr>
        <w:pPrChange w:id="1932" w:author="FSMM _" w:date="2019-10-17T20:33:00Z">
          <w:pPr>
            <w:pStyle w:val="2"/>
            <w:ind w:firstLine="151"/>
          </w:pPr>
        </w:pPrChange>
      </w:pPr>
      <w:bookmarkStart w:id="1933" w:name="_Toc22591997"/>
      <w:ins w:id="1934" w:author="FSMM _" w:date="2019-10-17T20:28:00Z">
        <w:r>
          <w:lastRenderedPageBreak/>
          <w:t>4.</w:t>
        </w:r>
      </w:ins>
      <w:ins w:id="1935" w:author="FSMM _" w:date="2019-10-17T20:33:00Z">
        <w:r>
          <w:t>2.</w:t>
        </w:r>
      </w:ins>
      <w:ins w:id="1936" w:author="FSMM _" w:date="2019-10-17T20:28:00Z">
        <w:r>
          <w:t xml:space="preserve">5 </w:t>
        </w:r>
        <w:r>
          <w:rPr>
            <w:rFonts w:hint="eastAsia"/>
          </w:rPr>
          <w:t>标记信息分享</w:t>
        </w:r>
      </w:ins>
      <w:bookmarkEnd w:id="1933"/>
    </w:p>
    <w:p w:rsidR="007D2D03" w:rsidRDefault="00190C9D">
      <w:pPr>
        <w:ind w:firstLine="480"/>
        <w:rPr>
          <w:ins w:id="1937" w:author="FSMM _" w:date="2019-10-18T13:25:00Z"/>
        </w:rPr>
        <w:pPrChange w:id="1938" w:author="FSMM _" w:date="2019-10-17T22:26:00Z">
          <w:pPr>
            <w:pStyle w:val="2"/>
            <w:ind w:firstLine="151"/>
          </w:pPr>
        </w:pPrChange>
      </w:pPr>
      <w:ins w:id="1939" w:author="FSMM _" w:date="2019-10-17T22:27:00Z">
        <w:r>
          <w:rPr>
            <w:rFonts w:hint="eastAsia"/>
          </w:rPr>
          <w:t>标记信息分析包括标记分享和线路分享两个部分。</w:t>
        </w:r>
      </w:ins>
      <w:ins w:id="1940" w:author="FSMM _" w:date="2019-10-17T22:28:00Z">
        <w:r>
          <w:rPr>
            <w:rFonts w:hint="eastAsia"/>
          </w:rPr>
          <w:t>当用户想向第三方平台分享标记时，</w:t>
        </w:r>
      </w:ins>
      <w:ins w:id="1941" w:author="FSMM _" w:date="2019-10-18T13:23:00Z">
        <w:r>
          <w:rPr>
            <w:rFonts w:hint="eastAsia"/>
          </w:rPr>
          <w:t>长按标记进入选择模式，选择</w:t>
        </w:r>
      </w:ins>
      <w:ins w:id="1942" w:author="FSMM _" w:date="2019-10-18T13:24:00Z">
        <w:r>
          <w:rPr>
            <w:rFonts w:hint="eastAsia"/>
          </w:rPr>
          <w:t>一条或多条标记，点击“分享”按钮，选择想要分享的第三方平台，</w:t>
        </w:r>
      </w:ins>
      <w:ins w:id="1943" w:author="FSMM _" w:date="2019-10-18T13:28:00Z">
        <w:r>
          <w:rPr>
            <w:rFonts w:hint="eastAsia"/>
          </w:rPr>
          <w:t>添加分享文字信息，</w:t>
        </w:r>
      </w:ins>
      <w:ins w:id="1944" w:author="FSMM _" w:date="2019-10-18T13:24:00Z">
        <w:r>
          <w:rPr>
            <w:rFonts w:hint="eastAsia"/>
          </w:rPr>
          <w:t>分享标记</w:t>
        </w:r>
      </w:ins>
      <w:ins w:id="1945" w:author="FSMM _" w:date="2019-10-18T13:25:00Z">
        <w:r>
          <w:rPr>
            <w:rFonts w:hint="eastAsia"/>
          </w:rPr>
          <w:t>；线路同理。</w:t>
        </w:r>
      </w:ins>
    </w:p>
    <w:p w:rsidR="007D2D03" w:rsidRDefault="00190C9D">
      <w:pPr>
        <w:ind w:firstLine="480"/>
        <w:rPr>
          <w:ins w:id="1946" w:author="FSMM _" w:date="2019-10-18T13:25:00Z"/>
        </w:rPr>
        <w:pPrChange w:id="1947" w:author="FSMM _" w:date="2019-10-17T22:26:00Z">
          <w:pPr>
            <w:pStyle w:val="2"/>
            <w:ind w:firstLine="151"/>
          </w:pPr>
        </w:pPrChange>
      </w:pPr>
      <w:ins w:id="1948" w:author="FSMM _" w:date="2019-10-18T13:25:00Z">
        <w:r>
          <w:rPr>
            <w:rFonts w:hint="eastAsia"/>
          </w:rPr>
          <w:t>标记信息分享的流程图如下图所示：</w:t>
        </w:r>
      </w:ins>
    </w:p>
    <w:p w:rsidR="007D2D03" w:rsidRDefault="00CC0913">
      <w:pPr>
        <w:keepNext/>
        <w:ind w:firstLineChars="0" w:firstLine="0"/>
        <w:jc w:val="center"/>
        <w:rPr>
          <w:ins w:id="1949" w:author="FSMM _" w:date="2019-10-18T13:32:00Z"/>
        </w:rPr>
        <w:pPrChange w:id="1950" w:author="FSMM _" w:date="2019-10-18T13:32:00Z">
          <w:pPr>
            <w:ind w:firstLineChars="0" w:firstLine="0"/>
            <w:jc w:val="center"/>
          </w:pPr>
        </w:pPrChange>
      </w:pPr>
      <w:ins w:id="1951" w:author="FSMM _" w:date="2019-10-18T13:31:00Z">
        <w:r>
          <w:rPr>
            <w:noProof/>
            <w:rPrChange w:id="1952" w:author="Unknown">
              <w:rPr>
                <w:noProof/>
                <w:color w:val="0000FF" w:themeColor="hyperlink"/>
                <w:u w:val="single"/>
              </w:rPr>
            </w:rPrChange>
          </w:rPr>
          <w:drawing>
            <wp:inline distT="0" distB="0" distL="0" distR="0">
              <wp:extent cx="2662555" cy="3009900"/>
              <wp:effectExtent l="19050" t="19050" r="23495" b="190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7" cstate="print">
                        <a:extLst>
                          <a:ext uri="{28A0092B-C50C-407E-A947-70E740481C1C}">
                            <a14:useLocalDpi xmlns:a14="http://schemas.microsoft.com/office/drawing/2010/main" val="0"/>
                          </a:ext>
                        </a:extLst>
                      </a:blip>
                      <a:srcRect l="41237" t="17617"/>
                      <a:stretch>
                        <a:fillRect/>
                      </a:stretch>
                    </pic:blipFill>
                    <pic:spPr>
                      <a:xfrm>
                        <a:off x="0" y="0"/>
                        <a:ext cx="2666920" cy="3015418"/>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ins>
      <w:bookmarkStart w:id="1953" w:name="_GoBack"/>
      <w:bookmarkEnd w:id="1953"/>
    </w:p>
    <w:p w:rsidR="007D2D03" w:rsidRDefault="00190C9D">
      <w:pPr>
        <w:pStyle w:val="a3"/>
        <w:ind w:firstLine="400"/>
        <w:jc w:val="center"/>
        <w:rPr>
          <w:ins w:id="1954" w:author="FSMM _" w:date="2019-10-18T13:32:00Z"/>
        </w:rPr>
        <w:pPrChange w:id="1955" w:author="FSMM _" w:date="2019-10-18T13:32:00Z">
          <w:pPr>
            <w:pStyle w:val="2"/>
            <w:ind w:firstLine="151"/>
          </w:pPr>
        </w:pPrChange>
      </w:pPr>
      <w:ins w:id="1956" w:author="FSMM _" w:date="2019-10-18T13:32:00Z">
        <w:r>
          <w:rPr>
            <w:rFonts w:hint="eastAsia"/>
          </w:rPr>
          <w:t>图</w:t>
        </w:r>
        <w:r>
          <w:rPr>
            <w:rFonts w:hint="eastAsia"/>
          </w:rPr>
          <w:t xml:space="preserve"> </w:t>
        </w:r>
        <w:r w:rsidR="00DE3A34">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ins>
      <w:r w:rsidR="00DE3A34">
        <w:fldChar w:fldCharType="separate"/>
      </w:r>
      <w:ins w:id="1957" w:author="FSMM _" w:date="2019-10-18T14:00:00Z">
        <w:r>
          <w:t>3</w:t>
        </w:r>
      </w:ins>
      <w:ins w:id="1958" w:author="FSMM _" w:date="2019-10-18T13:32:00Z">
        <w:r w:rsidR="00DE3A34">
          <w:fldChar w:fldCharType="end"/>
        </w:r>
        <w:r>
          <w:t xml:space="preserve"> </w:t>
        </w:r>
        <w:r>
          <w:rPr>
            <w:rFonts w:hint="eastAsia"/>
          </w:rPr>
          <w:t>标记信息分享流程图</w:t>
        </w:r>
      </w:ins>
    </w:p>
    <w:p w:rsidR="00E0364D" w:rsidRDefault="00190C9D">
      <w:pPr>
        <w:ind w:firstLine="480"/>
        <w:rPr>
          <w:ins w:id="1959" w:author="FSMM _" w:date="2019-10-18T13:33:00Z"/>
        </w:rPr>
      </w:pPr>
      <w:ins w:id="1960" w:author="FSMM _" w:date="2019-10-18T13:34:00Z">
        <w:r>
          <w:rPr>
            <w:rFonts w:hint="eastAsia"/>
          </w:rPr>
          <w:t>标记信息分享</w:t>
        </w:r>
      </w:ins>
      <w:ins w:id="1961" w:author="FSMM _" w:date="2019-10-18T13:33:00Z">
        <w:r>
          <w:rPr>
            <w:rFonts w:hint="eastAsia"/>
          </w:rPr>
          <w:t>模块共有</w:t>
        </w:r>
      </w:ins>
      <w:ins w:id="1962" w:author="FSMM _" w:date="2019-10-18T13:38:00Z">
        <w:r>
          <w:t>6</w:t>
        </w:r>
      </w:ins>
      <w:ins w:id="1963" w:author="FSMM _" w:date="2019-10-18T13:33:00Z">
        <w:r>
          <w:rPr>
            <w:rFonts w:hint="eastAsia"/>
          </w:rPr>
          <w:t>个类，分别是</w:t>
        </w:r>
      </w:ins>
      <w:ins w:id="1964" w:author="FSMM _" w:date="2019-10-18T13:35:00Z">
        <w:r>
          <w:rPr>
            <w:rFonts w:hint="eastAsia"/>
          </w:rPr>
          <w:t>分享类、</w:t>
        </w:r>
      </w:ins>
      <w:ins w:id="1965" w:author="FSMM _" w:date="2019-10-18T13:34:00Z">
        <w:r>
          <w:rPr>
            <w:rFonts w:hint="eastAsia"/>
          </w:rPr>
          <w:t>分享标记</w:t>
        </w:r>
      </w:ins>
      <w:ins w:id="1966" w:author="FSMM _" w:date="2019-10-18T13:33:00Z">
        <w:r>
          <w:rPr>
            <w:rFonts w:hint="eastAsia"/>
          </w:rPr>
          <w:t>类、</w:t>
        </w:r>
      </w:ins>
      <w:ins w:id="1967" w:author="FSMM _" w:date="2019-10-18T13:34:00Z">
        <w:r>
          <w:rPr>
            <w:rFonts w:hint="eastAsia"/>
          </w:rPr>
          <w:t>分享线路</w:t>
        </w:r>
      </w:ins>
      <w:ins w:id="1968" w:author="FSMM _" w:date="2019-10-18T13:33:00Z">
        <w:r>
          <w:rPr>
            <w:rFonts w:hint="eastAsia"/>
          </w:rPr>
          <w:t>类</w:t>
        </w:r>
      </w:ins>
      <w:ins w:id="1969" w:author="FSMM _" w:date="2019-10-18T13:35:00Z">
        <w:r>
          <w:rPr>
            <w:rFonts w:hint="eastAsia"/>
          </w:rPr>
          <w:t>、链路类</w:t>
        </w:r>
      </w:ins>
      <w:ins w:id="1970" w:author="FSMM _" w:date="2019-10-18T13:33:00Z">
        <w:r>
          <w:rPr>
            <w:rFonts w:hint="eastAsia"/>
          </w:rPr>
          <w:t>、位置类、上传信息类。各类的实现及它们之间的关系如下：</w:t>
        </w:r>
      </w:ins>
    </w:p>
    <w:p w:rsidR="007D2D03" w:rsidRDefault="00CC0913">
      <w:pPr>
        <w:keepNext/>
        <w:ind w:firstLineChars="0" w:firstLine="0"/>
        <w:jc w:val="center"/>
        <w:rPr>
          <w:ins w:id="1971" w:author="FSMM _" w:date="2019-10-18T14:00:00Z"/>
        </w:rPr>
        <w:pPrChange w:id="1972" w:author="FSMM _" w:date="2019-10-18T14:00:00Z">
          <w:pPr>
            <w:ind w:firstLineChars="0" w:firstLine="0"/>
            <w:jc w:val="center"/>
          </w:pPr>
        </w:pPrChange>
      </w:pPr>
      <w:ins w:id="1973" w:author="FSMM _" w:date="2019-10-18T14:00:00Z">
        <w:r>
          <w:rPr>
            <w:noProof/>
            <w:rPrChange w:id="1974" w:author="Unknown">
              <w:rPr>
                <w:noProof/>
                <w:color w:val="0000FF" w:themeColor="hyperlink"/>
                <w:u w:val="single"/>
              </w:rPr>
            </w:rPrChange>
          </w:rPr>
          <w:lastRenderedPageBreak/>
          <w:drawing>
            <wp:inline distT="0" distB="0" distL="0" distR="0">
              <wp:extent cx="5575935" cy="4139565"/>
              <wp:effectExtent l="19050" t="19050" r="24765" b="133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8" cstate="print">
                        <a:extLst>
                          <a:ext uri="{28A0092B-C50C-407E-A947-70E740481C1C}">
                            <a14:useLocalDpi xmlns:a14="http://schemas.microsoft.com/office/drawing/2010/main" val="0"/>
                          </a:ext>
                        </a:extLst>
                      </a:blip>
                      <a:srcRect t="10585"/>
                      <a:stretch>
                        <a:fillRect/>
                      </a:stretch>
                    </pic:blipFill>
                    <pic:spPr>
                      <a:xfrm>
                        <a:off x="0" y="0"/>
                        <a:ext cx="5578880" cy="4142097"/>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ins>
    </w:p>
    <w:p w:rsidR="007D2D03" w:rsidRDefault="00190C9D">
      <w:pPr>
        <w:pStyle w:val="a3"/>
        <w:ind w:firstLine="400"/>
        <w:jc w:val="center"/>
        <w:rPr>
          <w:ins w:id="1975" w:author="FSMM _" w:date="2019-10-18T14:00:00Z"/>
        </w:rPr>
        <w:pPrChange w:id="1976" w:author="FSMM _" w:date="2019-10-18T14:00:00Z">
          <w:pPr>
            <w:pStyle w:val="2"/>
            <w:ind w:firstLine="151"/>
          </w:pPr>
        </w:pPrChange>
      </w:pPr>
      <w:ins w:id="1977" w:author="FSMM _" w:date="2019-10-18T14:00:00Z">
        <w:r>
          <w:rPr>
            <w:rFonts w:hint="eastAsia"/>
          </w:rPr>
          <w:t>图</w:t>
        </w:r>
        <w:r>
          <w:rPr>
            <w:rFonts w:hint="eastAsia"/>
          </w:rPr>
          <w:t xml:space="preserve"> </w:t>
        </w:r>
        <w:r w:rsidR="00DE3A34">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ins>
      <w:r w:rsidR="00DE3A34">
        <w:fldChar w:fldCharType="separate"/>
      </w:r>
      <w:ins w:id="1978" w:author="FSMM _" w:date="2019-10-18T14:00:00Z">
        <w:r>
          <w:t>4</w:t>
        </w:r>
        <w:r w:rsidR="00DE3A34">
          <w:fldChar w:fldCharType="end"/>
        </w:r>
        <w:r>
          <w:t xml:space="preserve"> </w:t>
        </w:r>
        <w:r>
          <w:rPr>
            <w:rFonts w:hint="eastAsia"/>
          </w:rPr>
          <w:t>标记分享类图</w:t>
        </w:r>
      </w:ins>
    </w:p>
    <w:p w:rsidR="00E0364D" w:rsidRDefault="00190C9D">
      <w:pPr>
        <w:ind w:firstLineChars="183" w:firstLine="439"/>
        <w:rPr>
          <w:ins w:id="1979" w:author="FSMM _" w:date="2019-10-18T14:01:00Z"/>
        </w:rPr>
      </w:pPr>
      <w:ins w:id="1980" w:author="FSMM _" w:date="2019-10-18T14:00:00Z">
        <w:r>
          <w:rPr>
            <w:rFonts w:hint="eastAsia"/>
          </w:rPr>
          <w:t>标记信息分享需要选择</w:t>
        </w:r>
      </w:ins>
      <w:ins w:id="1981" w:author="FSMM _" w:date="2019-10-18T14:01:00Z">
        <w:r>
          <w:rPr>
            <w:rFonts w:hint="eastAsia"/>
          </w:rPr>
          <w:t>要分享的标记或路线</w:t>
        </w:r>
      </w:ins>
      <w:ins w:id="1982" w:author="FSMM _" w:date="2019-10-18T14:00:00Z">
        <w:r>
          <w:rPr>
            <w:rFonts w:hint="eastAsia"/>
          </w:rPr>
          <w:t>，</w:t>
        </w:r>
      </w:ins>
      <w:ins w:id="1983" w:author="FSMM _" w:date="2019-10-18T14:01:00Z">
        <w:r>
          <w:rPr>
            <w:rFonts w:hint="eastAsia"/>
          </w:rPr>
          <w:t>添加分享信息，选择第三方平台并分享</w:t>
        </w:r>
      </w:ins>
      <w:ins w:id="1984" w:author="FSMM _" w:date="2019-10-18T14:00:00Z">
        <w:r>
          <w:rPr>
            <w:rFonts w:hint="eastAsia"/>
          </w:rPr>
          <w:t>。该部分对应的接口如下表所示：</w:t>
        </w:r>
      </w:ins>
    </w:p>
    <w:p w:rsidR="007D2D03" w:rsidRDefault="00190C9D">
      <w:pPr>
        <w:pStyle w:val="a3"/>
        <w:keepNext/>
        <w:ind w:firstLine="400"/>
        <w:jc w:val="center"/>
        <w:rPr>
          <w:ins w:id="1985" w:author="FSMM _" w:date="2019-10-18T14:09:00Z"/>
        </w:rPr>
        <w:pPrChange w:id="1986" w:author="FSMM _" w:date="2019-10-18T14:09:00Z">
          <w:pPr>
            <w:ind w:firstLine="480"/>
          </w:pPr>
        </w:pPrChange>
      </w:pPr>
      <w:ins w:id="1987" w:author="FSMM _" w:date="2019-10-18T14:09:00Z">
        <w:r>
          <w:rPr>
            <w:rFonts w:hint="eastAsia"/>
          </w:rPr>
          <w:t>表格</w:t>
        </w:r>
        <w:r>
          <w:rPr>
            <w:rFonts w:hint="eastAsia"/>
          </w:rPr>
          <w:t xml:space="preserve"> </w:t>
        </w:r>
        <w:r w:rsidR="00DE3A34">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ins>
      <w:r w:rsidR="00DE3A34">
        <w:fldChar w:fldCharType="separate"/>
      </w:r>
      <w:ins w:id="1988" w:author="杨俊" w:date="2019-10-21T09:30:00Z">
        <w:r>
          <w:t>2</w:t>
        </w:r>
      </w:ins>
      <w:ins w:id="1989" w:author="FSMM _" w:date="2019-10-18T14:09:00Z">
        <w:r w:rsidR="00DE3A34">
          <w:fldChar w:fldCharType="end"/>
        </w:r>
        <w:r>
          <w:t xml:space="preserve"> </w:t>
        </w:r>
        <w:r>
          <w:rPr>
            <w:rFonts w:hint="eastAsia"/>
          </w:rPr>
          <w:t>标记分享接口</w:t>
        </w:r>
      </w:ins>
    </w:p>
    <w:tbl>
      <w:tblPr>
        <w:tblStyle w:val="af"/>
        <w:tblW w:w="9854" w:type="dxa"/>
        <w:tblLayout w:type="fixed"/>
        <w:tblLook w:val="04A0" w:firstRow="1" w:lastRow="0" w:firstColumn="1" w:lastColumn="0" w:noHBand="0" w:noVBand="1"/>
      </w:tblPr>
      <w:tblGrid>
        <w:gridCol w:w="2463"/>
        <w:gridCol w:w="2463"/>
        <w:gridCol w:w="2464"/>
        <w:gridCol w:w="2464"/>
      </w:tblGrid>
      <w:tr w:rsidR="00E0364D">
        <w:trPr>
          <w:ins w:id="1990" w:author="FSMM _" w:date="2019-10-18T14:02:00Z"/>
        </w:trPr>
        <w:tc>
          <w:tcPr>
            <w:tcW w:w="2463" w:type="dxa"/>
          </w:tcPr>
          <w:p w:rsidR="00E0364D" w:rsidRDefault="00190C9D">
            <w:pPr>
              <w:ind w:firstLineChars="0" w:firstLine="0"/>
              <w:jc w:val="center"/>
              <w:rPr>
                <w:ins w:id="1991" w:author="FSMM _" w:date="2019-10-18T14:02:00Z"/>
                <w:b/>
              </w:rPr>
            </w:pPr>
            <w:ins w:id="1992" w:author="FSMM _" w:date="2019-10-18T14:02:00Z">
              <w:r>
                <w:rPr>
                  <w:rFonts w:hint="eastAsia"/>
                  <w:b/>
                </w:rPr>
                <w:t>接口名称</w:t>
              </w:r>
            </w:ins>
          </w:p>
        </w:tc>
        <w:tc>
          <w:tcPr>
            <w:tcW w:w="2463" w:type="dxa"/>
          </w:tcPr>
          <w:p w:rsidR="00E0364D" w:rsidRDefault="00190C9D">
            <w:pPr>
              <w:ind w:firstLineChars="0" w:firstLine="0"/>
              <w:jc w:val="center"/>
              <w:rPr>
                <w:ins w:id="1993" w:author="FSMM _" w:date="2019-10-18T14:02:00Z"/>
                <w:b/>
              </w:rPr>
            </w:pPr>
            <w:ins w:id="1994" w:author="FSMM _" w:date="2019-10-18T14:02:00Z">
              <w:r>
                <w:rPr>
                  <w:rFonts w:hint="eastAsia"/>
                  <w:b/>
                </w:rPr>
                <w:t>参数</w:t>
              </w:r>
            </w:ins>
          </w:p>
        </w:tc>
        <w:tc>
          <w:tcPr>
            <w:tcW w:w="2464" w:type="dxa"/>
          </w:tcPr>
          <w:p w:rsidR="00E0364D" w:rsidRDefault="00190C9D">
            <w:pPr>
              <w:ind w:firstLineChars="0" w:firstLine="0"/>
              <w:jc w:val="center"/>
              <w:rPr>
                <w:ins w:id="1995" w:author="FSMM _" w:date="2019-10-18T14:02:00Z"/>
                <w:b/>
              </w:rPr>
            </w:pPr>
            <w:ins w:id="1996" w:author="FSMM _" w:date="2019-10-18T14:02:00Z">
              <w:r>
                <w:rPr>
                  <w:rFonts w:hint="eastAsia"/>
                  <w:b/>
                </w:rPr>
                <w:t>返回值</w:t>
              </w:r>
            </w:ins>
          </w:p>
        </w:tc>
        <w:tc>
          <w:tcPr>
            <w:tcW w:w="2464" w:type="dxa"/>
          </w:tcPr>
          <w:p w:rsidR="00E0364D" w:rsidRDefault="00190C9D">
            <w:pPr>
              <w:ind w:firstLineChars="0" w:firstLine="0"/>
              <w:jc w:val="center"/>
              <w:rPr>
                <w:ins w:id="1997" w:author="FSMM _" w:date="2019-10-18T14:02:00Z"/>
                <w:b/>
              </w:rPr>
            </w:pPr>
            <w:ins w:id="1998" w:author="FSMM _" w:date="2019-10-18T14:02:00Z">
              <w:r>
                <w:rPr>
                  <w:rFonts w:hint="eastAsia"/>
                  <w:b/>
                </w:rPr>
                <w:t>说明</w:t>
              </w:r>
            </w:ins>
          </w:p>
        </w:tc>
      </w:tr>
      <w:tr w:rsidR="00E0364D">
        <w:trPr>
          <w:ins w:id="1999" w:author="FSMM _" w:date="2019-10-18T14:02:00Z"/>
        </w:trPr>
        <w:tc>
          <w:tcPr>
            <w:tcW w:w="2463" w:type="dxa"/>
            <w:vAlign w:val="center"/>
          </w:tcPr>
          <w:p w:rsidR="00E0364D" w:rsidRDefault="00190C9D">
            <w:pPr>
              <w:ind w:firstLineChars="0" w:firstLine="0"/>
              <w:jc w:val="center"/>
              <w:rPr>
                <w:ins w:id="2000" w:author="FSMM _" w:date="2019-10-18T14:02:00Z"/>
              </w:rPr>
            </w:pPr>
            <w:ins w:id="2001" w:author="FSMM _" w:date="2019-10-18T14:02:00Z">
              <w:r>
                <w:rPr>
                  <w:rFonts w:hint="eastAsia"/>
                </w:rPr>
                <w:t>select</w:t>
              </w:r>
              <w:r>
                <w:t>_</w:t>
              </w:r>
              <w:r>
                <w:rPr>
                  <w:rFonts w:hint="eastAsia"/>
                </w:rPr>
                <w:t>share</w:t>
              </w:r>
              <w:r>
                <w:t>_tag()</w:t>
              </w:r>
            </w:ins>
          </w:p>
        </w:tc>
        <w:tc>
          <w:tcPr>
            <w:tcW w:w="2463" w:type="dxa"/>
            <w:vAlign w:val="center"/>
          </w:tcPr>
          <w:p w:rsidR="00E0364D" w:rsidRDefault="00190C9D">
            <w:pPr>
              <w:ind w:firstLineChars="0" w:firstLine="0"/>
              <w:jc w:val="center"/>
              <w:rPr>
                <w:ins w:id="2002" w:author="FSMM _" w:date="2019-10-18T14:02:00Z"/>
              </w:rPr>
            </w:pPr>
            <w:ins w:id="2003" w:author="FSMM _" w:date="2019-10-18T14:02:00Z">
              <w:r>
                <w:t xml:space="preserve">int </w:t>
              </w:r>
              <w:r>
                <w:rPr>
                  <w:rFonts w:hint="eastAsia"/>
                </w:rPr>
                <w:t>select</w:t>
              </w:r>
              <w:r>
                <w:t>_tag_id</w:t>
              </w:r>
            </w:ins>
          </w:p>
        </w:tc>
        <w:tc>
          <w:tcPr>
            <w:tcW w:w="2464" w:type="dxa"/>
            <w:vAlign w:val="center"/>
          </w:tcPr>
          <w:p w:rsidR="00E0364D" w:rsidRDefault="00190C9D">
            <w:pPr>
              <w:ind w:firstLineChars="0" w:firstLine="0"/>
              <w:jc w:val="center"/>
              <w:rPr>
                <w:ins w:id="2004" w:author="FSMM _" w:date="2019-10-18T14:02:00Z"/>
              </w:rPr>
            </w:pPr>
            <w:ins w:id="2005" w:author="FSMM _" w:date="2019-10-18T14:03:00Z">
              <w:r>
                <w:rPr>
                  <w:rFonts w:hint="eastAsia"/>
                </w:rPr>
                <w:t>int</w:t>
              </w:r>
            </w:ins>
          </w:p>
        </w:tc>
        <w:tc>
          <w:tcPr>
            <w:tcW w:w="2464" w:type="dxa"/>
            <w:vAlign w:val="center"/>
          </w:tcPr>
          <w:p w:rsidR="00E0364D" w:rsidRDefault="00190C9D">
            <w:pPr>
              <w:ind w:firstLineChars="0" w:firstLine="0"/>
              <w:jc w:val="center"/>
              <w:rPr>
                <w:ins w:id="2006" w:author="FSMM _" w:date="2019-10-18T14:02:00Z"/>
              </w:rPr>
            </w:pPr>
            <w:ins w:id="2007" w:author="FSMM _" w:date="2019-10-18T14:02:00Z">
              <w:r>
                <w:rPr>
                  <w:rFonts w:hint="eastAsia"/>
                </w:rPr>
                <w:t>根据</w:t>
              </w:r>
            </w:ins>
            <w:ins w:id="2008" w:author="FSMM _" w:date="2019-10-18T14:03:00Z">
              <w:r>
                <w:rPr>
                  <w:rFonts w:hint="eastAsia"/>
                </w:rPr>
                <w:t>选择</w:t>
              </w:r>
            </w:ins>
            <w:ins w:id="2009" w:author="FSMM _" w:date="2019-10-18T14:02:00Z">
              <w:r>
                <w:rPr>
                  <w:rFonts w:hint="eastAsia"/>
                </w:rPr>
                <w:t>标记的</w:t>
              </w:r>
              <w:r>
                <w:rPr>
                  <w:rFonts w:hint="eastAsia"/>
                </w:rPr>
                <w:t>id</w:t>
              </w:r>
            </w:ins>
            <w:ins w:id="2010" w:author="FSMM _" w:date="2019-10-18T14:04:00Z">
              <w:r>
                <w:rPr>
                  <w:rFonts w:hint="eastAsia"/>
                </w:rPr>
                <w:t>进行选择，</w:t>
              </w:r>
            </w:ins>
            <w:ins w:id="2011" w:author="FSMM _" w:date="2019-10-18T14:02:00Z">
              <w:r>
                <w:rPr>
                  <w:rFonts w:hint="eastAsia"/>
                </w:rPr>
                <w:t>返回</w:t>
              </w:r>
            </w:ins>
            <w:ins w:id="2012" w:author="FSMM _" w:date="2019-10-18T14:04:00Z">
              <w:r>
                <w:rPr>
                  <w:rFonts w:hint="eastAsia"/>
                </w:rPr>
                <w:t>其</w:t>
              </w:r>
              <w:r>
                <w:rPr>
                  <w:rFonts w:hint="eastAsia"/>
                </w:rPr>
                <w:t>id</w:t>
              </w:r>
            </w:ins>
          </w:p>
        </w:tc>
      </w:tr>
      <w:tr w:rsidR="00E0364D">
        <w:trPr>
          <w:ins w:id="2013" w:author="FSMM _" w:date="2019-10-18T14:02:00Z"/>
        </w:trPr>
        <w:tc>
          <w:tcPr>
            <w:tcW w:w="2463" w:type="dxa"/>
            <w:vAlign w:val="center"/>
          </w:tcPr>
          <w:p w:rsidR="00E0364D" w:rsidRDefault="00190C9D">
            <w:pPr>
              <w:ind w:firstLineChars="0" w:firstLine="0"/>
              <w:jc w:val="center"/>
              <w:rPr>
                <w:ins w:id="2014" w:author="FSMM _" w:date="2019-10-18T14:02:00Z"/>
              </w:rPr>
            </w:pPr>
            <w:ins w:id="2015" w:author="FSMM _" w:date="2019-10-18T14:04:00Z">
              <w:r>
                <w:rPr>
                  <w:rFonts w:hint="eastAsia"/>
                </w:rPr>
                <w:t>select</w:t>
              </w:r>
            </w:ins>
            <w:ins w:id="2016" w:author="FSMM _" w:date="2019-10-18T14:02:00Z">
              <w:r>
                <w:t>_</w:t>
              </w:r>
            </w:ins>
            <w:ins w:id="2017" w:author="FSMM _" w:date="2019-10-18T14:04:00Z">
              <w:r>
                <w:rPr>
                  <w:rFonts w:hint="eastAsia"/>
                </w:rPr>
                <w:t>share</w:t>
              </w:r>
            </w:ins>
            <w:ins w:id="2018" w:author="FSMM _" w:date="2019-10-18T14:02:00Z">
              <w:r>
                <w:t>_</w:t>
              </w:r>
            </w:ins>
            <w:ins w:id="2019" w:author="FSMM _" w:date="2019-10-18T14:04:00Z">
              <w:r>
                <w:rPr>
                  <w:rFonts w:hint="eastAsia"/>
                </w:rPr>
                <w:t>line</w:t>
              </w:r>
            </w:ins>
            <w:ins w:id="2020" w:author="FSMM _" w:date="2019-10-18T14:02:00Z">
              <w:r>
                <w:t>()</w:t>
              </w:r>
            </w:ins>
          </w:p>
        </w:tc>
        <w:tc>
          <w:tcPr>
            <w:tcW w:w="2463" w:type="dxa"/>
            <w:vAlign w:val="center"/>
          </w:tcPr>
          <w:p w:rsidR="00E0364D" w:rsidRDefault="00190C9D">
            <w:pPr>
              <w:ind w:firstLineChars="0" w:firstLine="0"/>
              <w:jc w:val="center"/>
              <w:rPr>
                <w:ins w:id="2021" w:author="FSMM _" w:date="2019-10-18T14:02:00Z"/>
              </w:rPr>
            </w:pPr>
            <w:ins w:id="2022" w:author="FSMM _" w:date="2019-10-18T14:02:00Z">
              <w:r>
                <w:t>int select_</w:t>
              </w:r>
            </w:ins>
            <w:ins w:id="2023" w:author="FSMM _" w:date="2019-10-18T14:04:00Z">
              <w:r>
                <w:rPr>
                  <w:rFonts w:hint="eastAsia"/>
                </w:rPr>
                <w:t>line</w:t>
              </w:r>
            </w:ins>
            <w:ins w:id="2024" w:author="FSMM _" w:date="2019-10-18T14:02:00Z">
              <w:r>
                <w:t>_id</w:t>
              </w:r>
            </w:ins>
          </w:p>
        </w:tc>
        <w:tc>
          <w:tcPr>
            <w:tcW w:w="2464" w:type="dxa"/>
            <w:vAlign w:val="center"/>
          </w:tcPr>
          <w:p w:rsidR="00E0364D" w:rsidRDefault="00190C9D">
            <w:pPr>
              <w:ind w:firstLineChars="0" w:firstLine="0"/>
              <w:jc w:val="center"/>
              <w:rPr>
                <w:ins w:id="2025" w:author="FSMM _" w:date="2019-10-18T14:02:00Z"/>
              </w:rPr>
            </w:pPr>
            <w:ins w:id="2026" w:author="FSMM _" w:date="2019-10-18T14:04:00Z">
              <w:r>
                <w:rPr>
                  <w:rFonts w:hint="eastAsia"/>
                </w:rPr>
                <w:t>int</w:t>
              </w:r>
            </w:ins>
          </w:p>
        </w:tc>
        <w:tc>
          <w:tcPr>
            <w:tcW w:w="2464" w:type="dxa"/>
            <w:vAlign w:val="center"/>
          </w:tcPr>
          <w:p w:rsidR="00E0364D" w:rsidRDefault="00190C9D">
            <w:pPr>
              <w:ind w:firstLineChars="0" w:firstLine="0"/>
              <w:jc w:val="center"/>
              <w:rPr>
                <w:ins w:id="2027" w:author="FSMM _" w:date="2019-10-18T14:02:00Z"/>
              </w:rPr>
            </w:pPr>
            <w:ins w:id="2028" w:author="FSMM _" w:date="2019-10-18T14:02:00Z">
              <w:r>
                <w:rPr>
                  <w:rFonts w:hint="eastAsia"/>
                </w:rPr>
                <w:t>根据选择</w:t>
              </w:r>
            </w:ins>
            <w:ins w:id="2029" w:author="FSMM _" w:date="2019-10-18T14:04:00Z">
              <w:r>
                <w:rPr>
                  <w:rFonts w:hint="eastAsia"/>
                </w:rPr>
                <w:t>线路</w:t>
              </w:r>
            </w:ins>
            <w:ins w:id="2030" w:author="FSMM _" w:date="2019-10-18T14:02:00Z">
              <w:r>
                <w:rPr>
                  <w:rFonts w:hint="eastAsia"/>
                </w:rPr>
                <w:t>的</w:t>
              </w:r>
              <w:r>
                <w:rPr>
                  <w:rFonts w:hint="eastAsia"/>
                </w:rPr>
                <w:t>id</w:t>
              </w:r>
            </w:ins>
            <w:ins w:id="2031" w:author="FSMM _" w:date="2019-10-18T14:04:00Z">
              <w:r>
                <w:rPr>
                  <w:rFonts w:hint="eastAsia"/>
                </w:rPr>
                <w:t>进行选择，返回</w:t>
              </w:r>
            </w:ins>
            <w:ins w:id="2032" w:author="FSMM _" w:date="2019-10-18T14:05:00Z">
              <w:r>
                <w:rPr>
                  <w:rFonts w:hint="eastAsia"/>
                </w:rPr>
                <w:t>其</w:t>
              </w:r>
              <w:r>
                <w:rPr>
                  <w:rFonts w:hint="eastAsia"/>
                </w:rPr>
                <w:t>id</w:t>
              </w:r>
            </w:ins>
          </w:p>
        </w:tc>
      </w:tr>
      <w:tr w:rsidR="00E0364D">
        <w:trPr>
          <w:ins w:id="2033" w:author="FSMM _" w:date="2019-10-18T14:05:00Z"/>
        </w:trPr>
        <w:tc>
          <w:tcPr>
            <w:tcW w:w="2463" w:type="dxa"/>
            <w:vAlign w:val="center"/>
          </w:tcPr>
          <w:p w:rsidR="00E0364D" w:rsidRDefault="00190C9D">
            <w:pPr>
              <w:ind w:firstLineChars="0" w:firstLine="0"/>
              <w:jc w:val="center"/>
              <w:rPr>
                <w:ins w:id="2034" w:author="FSMM _" w:date="2019-10-18T14:05:00Z"/>
              </w:rPr>
            </w:pPr>
            <w:ins w:id="2035" w:author="FSMM _" w:date="2019-10-18T14:05:00Z">
              <w:r>
                <w:t>add_share_info()</w:t>
              </w:r>
            </w:ins>
          </w:p>
        </w:tc>
        <w:tc>
          <w:tcPr>
            <w:tcW w:w="2463" w:type="dxa"/>
            <w:vAlign w:val="center"/>
          </w:tcPr>
          <w:p w:rsidR="00E0364D" w:rsidRDefault="00190C9D">
            <w:pPr>
              <w:ind w:firstLineChars="0" w:firstLine="0"/>
              <w:jc w:val="center"/>
              <w:rPr>
                <w:ins w:id="2036" w:author="FSMM _" w:date="2019-10-18T14:05:00Z"/>
              </w:rPr>
            </w:pPr>
            <w:ins w:id="2037" w:author="FSMM _" w:date="2019-10-18T14:05:00Z">
              <w:r>
                <w:t>string share_info</w:t>
              </w:r>
            </w:ins>
          </w:p>
        </w:tc>
        <w:tc>
          <w:tcPr>
            <w:tcW w:w="2464" w:type="dxa"/>
            <w:vAlign w:val="center"/>
          </w:tcPr>
          <w:p w:rsidR="00E0364D" w:rsidRDefault="00190C9D">
            <w:pPr>
              <w:ind w:firstLineChars="0" w:firstLine="0"/>
              <w:jc w:val="center"/>
              <w:rPr>
                <w:ins w:id="2038" w:author="FSMM _" w:date="2019-10-18T14:05:00Z"/>
              </w:rPr>
            </w:pPr>
            <w:ins w:id="2039" w:author="FSMM _" w:date="2019-10-18T14:05:00Z">
              <w:r>
                <w:rPr>
                  <w:rFonts w:hint="eastAsia"/>
                </w:rPr>
                <w:t>b</w:t>
              </w:r>
              <w:r>
                <w:t>ool</w:t>
              </w:r>
            </w:ins>
          </w:p>
        </w:tc>
        <w:tc>
          <w:tcPr>
            <w:tcW w:w="2464" w:type="dxa"/>
            <w:vAlign w:val="center"/>
          </w:tcPr>
          <w:p w:rsidR="00E0364D" w:rsidRDefault="00190C9D">
            <w:pPr>
              <w:ind w:firstLineChars="0" w:firstLine="0"/>
              <w:jc w:val="center"/>
              <w:rPr>
                <w:ins w:id="2040" w:author="FSMM _" w:date="2019-10-18T14:05:00Z"/>
              </w:rPr>
            </w:pPr>
            <w:ins w:id="2041" w:author="FSMM _" w:date="2019-10-18T14:05:00Z">
              <w:r>
                <w:rPr>
                  <w:rFonts w:hint="eastAsia"/>
                </w:rPr>
                <w:t>添加分享内容，返回是否添加</w:t>
              </w:r>
            </w:ins>
            <w:ins w:id="2042" w:author="FSMM _" w:date="2019-10-18T14:06:00Z">
              <w:r>
                <w:rPr>
                  <w:rFonts w:hint="eastAsia"/>
                </w:rPr>
                <w:t>成功</w:t>
              </w:r>
            </w:ins>
          </w:p>
        </w:tc>
      </w:tr>
      <w:tr w:rsidR="00E0364D">
        <w:trPr>
          <w:ins w:id="2043" w:author="FSMM _" w:date="2019-10-18T14:06:00Z"/>
        </w:trPr>
        <w:tc>
          <w:tcPr>
            <w:tcW w:w="2463" w:type="dxa"/>
            <w:vAlign w:val="center"/>
          </w:tcPr>
          <w:p w:rsidR="00E0364D" w:rsidRDefault="00190C9D">
            <w:pPr>
              <w:ind w:firstLineChars="0" w:firstLine="0"/>
              <w:jc w:val="center"/>
              <w:rPr>
                <w:ins w:id="2044" w:author="FSMM _" w:date="2019-10-18T14:06:00Z"/>
              </w:rPr>
            </w:pPr>
            <w:ins w:id="2045" w:author="FSMM _" w:date="2019-10-18T14:06:00Z">
              <w:r>
                <w:t>select_platform()</w:t>
              </w:r>
            </w:ins>
          </w:p>
        </w:tc>
        <w:tc>
          <w:tcPr>
            <w:tcW w:w="2463" w:type="dxa"/>
            <w:vAlign w:val="center"/>
          </w:tcPr>
          <w:p w:rsidR="00E0364D" w:rsidRDefault="00190C9D">
            <w:pPr>
              <w:ind w:firstLineChars="0" w:firstLine="0"/>
              <w:jc w:val="center"/>
              <w:rPr>
                <w:ins w:id="2046" w:author="FSMM _" w:date="2019-10-18T14:06:00Z"/>
              </w:rPr>
            </w:pPr>
            <w:ins w:id="2047" w:author="FSMM _" w:date="2019-10-18T14:06:00Z">
              <w:r>
                <w:t>int platform_id</w:t>
              </w:r>
            </w:ins>
          </w:p>
        </w:tc>
        <w:tc>
          <w:tcPr>
            <w:tcW w:w="2464" w:type="dxa"/>
            <w:vAlign w:val="center"/>
          </w:tcPr>
          <w:p w:rsidR="00E0364D" w:rsidRDefault="00190C9D">
            <w:pPr>
              <w:ind w:firstLineChars="0" w:firstLine="0"/>
              <w:jc w:val="center"/>
              <w:rPr>
                <w:ins w:id="2048" w:author="FSMM _" w:date="2019-10-18T14:06:00Z"/>
              </w:rPr>
            </w:pPr>
            <w:ins w:id="2049" w:author="FSMM _" w:date="2019-10-18T14:06:00Z">
              <w:r>
                <w:rPr>
                  <w:rFonts w:hint="eastAsia"/>
                </w:rPr>
                <w:t>i</w:t>
              </w:r>
              <w:r>
                <w:t>nt</w:t>
              </w:r>
            </w:ins>
          </w:p>
        </w:tc>
        <w:tc>
          <w:tcPr>
            <w:tcW w:w="2464" w:type="dxa"/>
            <w:vAlign w:val="center"/>
          </w:tcPr>
          <w:p w:rsidR="00E0364D" w:rsidRDefault="00190C9D">
            <w:pPr>
              <w:ind w:firstLineChars="0" w:firstLine="0"/>
              <w:jc w:val="center"/>
              <w:rPr>
                <w:ins w:id="2050" w:author="FSMM _" w:date="2019-10-18T14:06:00Z"/>
              </w:rPr>
            </w:pPr>
            <w:ins w:id="2051" w:author="FSMM _" w:date="2019-10-18T14:06:00Z">
              <w:r>
                <w:rPr>
                  <w:rFonts w:hint="eastAsia"/>
                </w:rPr>
                <w:t>根据</w:t>
              </w:r>
            </w:ins>
            <w:ins w:id="2052" w:author="FSMM _" w:date="2019-10-18T14:07:00Z">
              <w:r>
                <w:rPr>
                  <w:rFonts w:hint="eastAsia"/>
                </w:rPr>
                <w:t>第三方平台</w:t>
              </w:r>
            </w:ins>
            <w:ins w:id="2053" w:author="FSMM _" w:date="2019-10-18T14:06:00Z">
              <w:r>
                <w:rPr>
                  <w:rFonts w:hint="eastAsia"/>
                </w:rPr>
                <w:t>的</w:t>
              </w:r>
              <w:r>
                <w:rPr>
                  <w:rFonts w:hint="eastAsia"/>
                </w:rPr>
                <w:t>id</w:t>
              </w:r>
              <w:r>
                <w:rPr>
                  <w:rFonts w:hint="eastAsia"/>
                </w:rPr>
                <w:lastRenderedPageBreak/>
                <w:t>进行选择，返回其</w:t>
              </w:r>
              <w:r>
                <w:rPr>
                  <w:rFonts w:hint="eastAsia"/>
                </w:rPr>
                <w:t>id</w:t>
              </w:r>
            </w:ins>
          </w:p>
        </w:tc>
      </w:tr>
      <w:tr w:rsidR="00E0364D">
        <w:trPr>
          <w:ins w:id="2054" w:author="FSMM _" w:date="2019-10-18T14:07:00Z"/>
        </w:trPr>
        <w:tc>
          <w:tcPr>
            <w:tcW w:w="2463" w:type="dxa"/>
            <w:vAlign w:val="center"/>
          </w:tcPr>
          <w:p w:rsidR="00E0364D" w:rsidRDefault="00190C9D">
            <w:pPr>
              <w:ind w:firstLineChars="0" w:firstLine="0"/>
              <w:jc w:val="center"/>
              <w:rPr>
                <w:ins w:id="2055" w:author="FSMM _" w:date="2019-10-18T14:07:00Z"/>
              </w:rPr>
            </w:pPr>
            <w:ins w:id="2056" w:author="FSMM _" w:date="2019-10-18T14:07:00Z">
              <w:r>
                <w:rPr>
                  <w:rFonts w:hint="eastAsia"/>
                </w:rPr>
                <w:lastRenderedPageBreak/>
                <w:t>share</w:t>
              </w:r>
              <w:r>
                <w:t>()</w:t>
              </w:r>
            </w:ins>
          </w:p>
        </w:tc>
        <w:tc>
          <w:tcPr>
            <w:tcW w:w="2463" w:type="dxa"/>
            <w:vAlign w:val="center"/>
          </w:tcPr>
          <w:p w:rsidR="00E0364D" w:rsidRDefault="00190C9D">
            <w:pPr>
              <w:ind w:firstLineChars="0" w:firstLine="0"/>
              <w:jc w:val="center"/>
              <w:rPr>
                <w:ins w:id="2057" w:author="FSMM _" w:date="2019-10-18T14:07:00Z"/>
              </w:rPr>
            </w:pPr>
            <w:ins w:id="2058" w:author="FSMM _" w:date="2019-10-18T14:08:00Z">
              <w:r>
                <w:t>int share_platform_id</w:t>
              </w:r>
            </w:ins>
          </w:p>
        </w:tc>
        <w:tc>
          <w:tcPr>
            <w:tcW w:w="2464" w:type="dxa"/>
            <w:vAlign w:val="center"/>
          </w:tcPr>
          <w:p w:rsidR="00E0364D" w:rsidRDefault="00190C9D">
            <w:pPr>
              <w:ind w:firstLineChars="0" w:firstLine="0"/>
              <w:jc w:val="center"/>
              <w:rPr>
                <w:ins w:id="2059" w:author="FSMM _" w:date="2019-10-18T14:07:00Z"/>
              </w:rPr>
            </w:pPr>
            <w:ins w:id="2060" w:author="FSMM _" w:date="2019-10-18T14:08:00Z">
              <w:r>
                <w:t>bool</w:t>
              </w:r>
            </w:ins>
          </w:p>
        </w:tc>
        <w:tc>
          <w:tcPr>
            <w:tcW w:w="2464" w:type="dxa"/>
            <w:vAlign w:val="center"/>
          </w:tcPr>
          <w:p w:rsidR="00E0364D" w:rsidRDefault="00190C9D">
            <w:pPr>
              <w:ind w:firstLineChars="0" w:firstLine="0"/>
              <w:jc w:val="center"/>
              <w:rPr>
                <w:ins w:id="2061" w:author="FSMM _" w:date="2019-10-18T14:07:00Z"/>
              </w:rPr>
            </w:pPr>
            <w:ins w:id="2062" w:author="FSMM _" w:date="2019-10-18T14:08:00Z">
              <w:r>
                <w:rPr>
                  <w:rFonts w:hint="eastAsia"/>
                </w:rPr>
                <w:t>将分享类中的实例化内容分享</w:t>
              </w:r>
            </w:ins>
            <w:ins w:id="2063" w:author="FSMM _" w:date="2019-10-18T14:09:00Z">
              <w:r>
                <w:rPr>
                  <w:rFonts w:hint="eastAsia"/>
                </w:rPr>
                <w:t>至所选平台，返回是否成功</w:t>
              </w:r>
            </w:ins>
          </w:p>
        </w:tc>
      </w:tr>
    </w:tbl>
    <w:p w:rsidR="007D2D03" w:rsidRDefault="007D2D03">
      <w:pPr>
        <w:ind w:firstLineChars="0" w:firstLine="0"/>
        <w:rPr>
          <w:ins w:id="2064" w:author="FSMM _" w:date="2019-10-18T14:00:00Z"/>
        </w:rPr>
        <w:pPrChange w:id="2065" w:author="FSMM _" w:date="2019-10-18T14:01:00Z">
          <w:pPr>
            <w:ind w:firstLineChars="183" w:firstLine="439"/>
          </w:pPr>
        </w:pPrChange>
      </w:pPr>
    </w:p>
    <w:p w:rsidR="007D2D03" w:rsidRDefault="007D2D03">
      <w:pPr>
        <w:ind w:firstLine="480"/>
        <w:rPr>
          <w:ins w:id="2066" w:author="FSMM _" w:date="2019-10-17T20:28:00Z"/>
        </w:rPr>
        <w:pPrChange w:id="2067" w:author="FSMM _" w:date="2019-10-18T14:00:00Z">
          <w:pPr>
            <w:pStyle w:val="2"/>
            <w:ind w:firstLine="151"/>
          </w:pPr>
        </w:pPrChange>
      </w:pPr>
    </w:p>
    <w:p w:rsidR="007D2D03" w:rsidRDefault="00190C9D">
      <w:pPr>
        <w:pStyle w:val="3"/>
        <w:ind w:firstLine="281"/>
        <w:rPr>
          <w:ins w:id="2068" w:author="杨俊" w:date="2019-10-20T17:23:00Z"/>
        </w:rPr>
        <w:pPrChange w:id="2069" w:author="杨俊" w:date="2019-10-20T17:23:00Z">
          <w:pPr>
            <w:pStyle w:val="2"/>
            <w:ind w:firstLine="151"/>
          </w:pPr>
        </w:pPrChange>
      </w:pPr>
      <w:bookmarkStart w:id="2070" w:name="_Toc22591998"/>
      <w:ins w:id="2071" w:author="FSMM _" w:date="2019-10-17T20:28:00Z">
        <w:r>
          <w:rPr>
            <w:rFonts w:hint="eastAsia"/>
          </w:rPr>
          <w:t>4</w:t>
        </w:r>
        <w:r>
          <w:t>.</w:t>
        </w:r>
      </w:ins>
      <w:ins w:id="2072" w:author="FSMM _" w:date="2019-10-17T20:33:00Z">
        <w:r>
          <w:t>2.</w:t>
        </w:r>
      </w:ins>
      <w:ins w:id="2073" w:author="FSMM _" w:date="2019-10-17T20:28:00Z">
        <w:r>
          <w:t xml:space="preserve">6 </w:t>
        </w:r>
      </w:ins>
      <w:ins w:id="2074" w:author="杨俊" w:date="2019-10-20T17:22:00Z">
        <w:r>
          <w:rPr>
            <w:rFonts w:hint="eastAsia"/>
          </w:rPr>
          <w:t>信息标记</w:t>
        </w:r>
      </w:ins>
      <w:bookmarkEnd w:id="2070"/>
    </w:p>
    <w:p w:rsidR="007D2D03" w:rsidRDefault="00190C9D">
      <w:pPr>
        <w:ind w:firstLine="480"/>
        <w:rPr>
          <w:ins w:id="2075" w:author="杨俊" w:date="2019-10-20T19:01:00Z"/>
        </w:rPr>
        <w:pPrChange w:id="2076" w:author="杨俊" w:date="2019-10-20T17:24:00Z">
          <w:pPr>
            <w:pStyle w:val="2"/>
            <w:ind w:firstLine="151"/>
          </w:pPr>
        </w:pPrChange>
      </w:pPr>
      <w:ins w:id="2077" w:author="杨俊" w:date="2019-10-20T17:24:00Z">
        <w:r>
          <w:rPr>
            <w:rFonts w:hint="eastAsia"/>
          </w:rPr>
          <w:t>用户可以在地图的指定位置进行信息标记，</w:t>
        </w:r>
      </w:ins>
      <w:ins w:id="2078" w:author="杨俊" w:date="2019-10-20T17:30:00Z">
        <w:r>
          <w:rPr>
            <w:rFonts w:hint="eastAsia"/>
          </w:rPr>
          <w:t>并可以在标记处添加具体标记内容。之后</w:t>
        </w:r>
      </w:ins>
      <w:ins w:id="2079" w:author="杨俊" w:date="2019-10-20T17:31:00Z">
        <w:r>
          <w:rPr>
            <w:rFonts w:hint="eastAsia"/>
          </w:rPr>
          <w:t>可以将标记保存至相应图层，也可以将不同</w:t>
        </w:r>
      </w:ins>
      <w:ins w:id="2080" w:author="杨俊" w:date="2019-10-20T17:32:00Z">
        <w:r>
          <w:rPr>
            <w:rFonts w:hint="eastAsia"/>
          </w:rPr>
          <w:t>位置标记连接起来，保存至路径标记。</w:t>
        </w:r>
      </w:ins>
    </w:p>
    <w:p w:rsidR="007D2D03" w:rsidRDefault="00190C9D">
      <w:pPr>
        <w:ind w:firstLine="480"/>
        <w:rPr>
          <w:ins w:id="2081" w:author="杨俊" w:date="2019-10-20T19:16:00Z"/>
        </w:rPr>
        <w:pPrChange w:id="2082" w:author="杨俊" w:date="2019-10-20T17:24:00Z">
          <w:pPr>
            <w:pStyle w:val="2"/>
            <w:ind w:firstLine="151"/>
          </w:pPr>
        </w:pPrChange>
      </w:pPr>
      <w:ins w:id="2083" w:author="杨俊" w:date="2019-10-20T19:01:00Z">
        <w:r>
          <w:rPr>
            <w:rFonts w:hint="eastAsia"/>
          </w:rPr>
          <w:t>位置标记的流程图如</w:t>
        </w:r>
      </w:ins>
      <w:ins w:id="2084" w:author="杨俊" w:date="2019-10-20T19:16:00Z">
        <w:r>
          <w:rPr>
            <w:rFonts w:hint="eastAsia"/>
          </w:rPr>
          <w:t>下图所示：</w:t>
        </w:r>
      </w:ins>
    </w:p>
    <w:p w:rsidR="007D2D03" w:rsidRDefault="00E0364D">
      <w:pPr>
        <w:keepNext/>
        <w:ind w:firstLine="480"/>
        <w:rPr>
          <w:ins w:id="2085" w:author="杨俊" w:date="2019-10-21T08:50:00Z"/>
        </w:rPr>
        <w:pPrChange w:id="2086" w:author="杨俊" w:date="2019-10-21T08:50:00Z">
          <w:pPr>
            <w:ind w:firstLine="480"/>
          </w:pPr>
        </w:pPrChange>
      </w:pPr>
      <w:ins w:id="2087" w:author="杨俊" w:date="2019-10-20T19:37:00Z">
        <w:r>
          <w:object w:dxaOrig="14668" w:dyaOrig="20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85pt" o:ole="">
              <v:imagedata r:id="rId19" o:title=""/>
            </v:shape>
            <o:OLEObject Type="Embed" ProgID="Visio.Drawing.15" ShapeID="_x0000_i1025" DrawAspect="Content" ObjectID="_1633255293" r:id="rId20"/>
          </w:object>
        </w:r>
      </w:ins>
    </w:p>
    <w:p w:rsidR="007D2D03" w:rsidRPr="007D2D03" w:rsidRDefault="00DE3A34">
      <w:pPr>
        <w:pStyle w:val="a3"/>
        <w:ind w:firstLine="420"/>
        <w:jc w:val="center"/>
        <w:rPr>
          <w:ins w:id="2088" w:author="杨俊" w:date="2019-10-21T08:50:00Z"/>
          <w:rFonts w:ascii="楷体" w:eastAsia="楷体" w:hAnsi="楷体"/>
          <w:sz w:val="21"/>
          <w:szCs w:val="21"/>
          <w:rPrChange w:id="2089" w:author="杨俊" w:date="2019-10-21T08:51:00Z">
            <w:rPr>
              <w:ins w:id="2090" w:author="杨俊" w:date="2019-10-21T08:50:00Z"/>
            </w:rPr>
          </w:rPrChange>
        </w:rPr>
        <w:pPrChange w:id="2091" w:author="杨俊" w:date="2019-10-21T08:50:00Z">
          <w:pPr>
            <w:pStyle w:val="a3"/>
            <w:ind w:firstLine="400"/>
          </w:pPr>
        </w:pPrChange>
      </w:pPr>
      <w:ins w:id="2092" w:author="杨俊" w:date="2019-10-21T08:50:00Z">
        <w:r w:rsidRPr="00DE3A34">
          <w:rPr>
            <w:rFonts w:ascii="楷体" w:eastAsia="楷体" w:hAnsi="楷体" w:hint="eastAsia"/>
            <w:sz w:val="21"/>
            <w:szCs w:val="21"/>
            <w:rPrChange w:id="2093" w:author="杨俊" w:date="2019-10-21T08:51:00Z">
              <w:rPr>
                <w:rFonts w:hint="eastAsia"/>
                <w:color w:val="0000FF" w:themeColor="hyperlink"/>
                <w:u w:val="single"/>
              </w:rPr>
            </w:rPrChange>
          </w:rPr>
          <w:t>图</w:t>
        </w:r>
        <w:r w:rsidRPr="00DE3A34">
          <w:rPr>
            <w:rFonts w:ascii="楷体" w:eastAsia="楷体" w:hAnsi="楷体"/>
            <w:sz w:val="21"/>
            <w:szCs w:val="21"/>
            <w:rPrChange w:id="2094" w:author="杨俊" w:date="2019-10-21T08:51:00Z">
              <w:rPr>
                <w:color w:val="0000FF" w:themeColor="hyperlink"/>
                <w:u w:val="single"/>
              </w:rPr>
            </w:rPrChange>
          </w:rPr>
          <w:t xml:space="preserve">1 </w:t>
        </w:r>
      </w:ins>
      <w:ins w:id="2095" w:author="杨俊" w:date="2019-10-21T08:51:00Z">
        <w:r w:rsidRPr="00DE3A34">
          <w:rPr>
            <w:rFonts w:ascii="楷体" w:eastAsia="楷体" w:hAnsi="楷体" w:hint="eastAsia"/>
            <w:sz w:val="21"/>
            <w:szCs w:val="21"/>
            <w:rPrChange w:id="2096" w:author="杨俊" w:date="2019-10-21T08:51:00Z">
              <w:rPr>
                <w:rFonts w:hint="eastAsia"/>
                <w:color w:val="0000FF" w:themeColor="hyperlink"/>
                <w:u w:val="single"/>
              </w:rPr>
            </w:rPrChange>
          </w:rPr>
          <w:t>位置标记</w:t>
        </w:r>
      </w:ins>
      <w:ins w:id="2097" w:author="杨俊" w:date="2019-10-21T08:52:00Z">
        <w:r w:rsidR="00190C9D">
          <w:rPr>
            <w:rFonts w:ascii="楷体" w:eastAsia="楷体" w:hAnsi="楷体" w:hint="eastAsia"/>
            <w:sz w:val="21"/>
            <w:szCs w:val="21"/>
          </w:rPr>
          <w:t>流程图</w:t>
        </w:r>
      </w:ins>
    </w:p>
    <w:p w:rsidR="007D2D03" w:rsidRDefault="00190C9D">
      <w:pPr>
        <w:ind w:firstLine="480"/>
        <w:rPr>
          <w:ins w:id="2098" w:author="FSMM _" w:date="2019-10-17T20:28:00Z"/>
          <w:del w:id="2099" w:author="杨俊" w:date="2019-10-20T19:39:00Z"/>
        </w:rPr>
        <w:pPrChange w:id="2100" w:author="杨俊" w:date="2019-10-20T17:24:00Z">
          <w:pPr>
            <w:pStyle w:val="2"/>
            <w:ind w:firstLine="151"/>
          </w:pPr>
        </w:pPrChange>
      </w:pPr>
      <w:ins w:id="2101" w:author="FSMM _" w:date="2019-10-17T20:28:00Z">
        <w:del w:id="2102" w:author="杨俊" w:date="2019-10-20T17:22:00Z">
          <w:r>
            <w:rPr>
              <w:rFonts w:hint="eastAsia"/>
            </w:rPr>
            <w:lastRenderedPageBreak/>
            <w:delText>图层选择</w:delText>
          </w:r>
        </w:del>
      </w:ins>
    </w:p>
    <w:p w:rsidR="007D2D03" w:rsidRDefault="00190C9D">
      <w:pPr>
        <w:ind w:firstLine="480"/>
        <w:rPr>
          <w:ins w:id="2103" w:author="杨俊" w:date="2019-10-20T19:54:00Z"/>
        </w:rPr>
        <w:pPrChange w:id="2104" w:author="杨俊" w:date="2019-10-20T19:39:00Z">
          <w:pPr>
            <w:pStyle w:val="2"/>
            <w:ind w:firstLine="151"/>
          </w:pPr>
        </w:pPrChange>
      </w:pPr>
      <w:ins w:id="2105" w:author="杨俊" w:date="2019-10-20T19:38:00Z">
        <w:r>
          <w:rPr>
            <w:rFonts w:hint="eastAsia"/>
          </w:rPr>
          <w:t>线路标记的流程图</w:t>
        </w:r>
      </w:ins>
      <w:ins w:id="2106" w:author="杨俊" w:date="2019-10-20T19:39:00Z">
        <w:r>
          <w:rPr>
            <w:rFonts w:hint="eastAsia"/>
          </w:rPr>
          <w:t>如下图：</w:t>
        </w:r>
      </w:ins>
    </w:p>
    <w:p w:rsidR="007D2D03" w:rsidRDefault="0009659D">
      <w:pPr>
        <w:ind w:firstLine="480"/>
        <w:jc w:val="center"/>
        <w:rPr>
          <w:ins w:id="2107" w:author="杨俊" w:date="2019-10-21T08:51:00Z"/>
        </w:rPr>
        <w:pPrChange w:id="2108" w:author="杨俊" w:date="2019-10-21T08:51:00Z">
          <w:pPr>
            <w:pStyle w:val="2"/>
            <w:ind w:firstLine="151"/>
          </w:pPr>
        </w:pPrChange>
      </w:pPr>
      <w:ins w:id="2109" w:author="杨俊" w:date="2019-10-20T19:58:00Z">
        <w:r>
          <w:pict>
            <v:shape id="_x0000_i1026" type="#_x0000_t75" style="width:282.75pt;height:574.5pt">
              <v:imagedata r:id="rId21" o:title=""/>
            </v:shape>
          </w:pict>
        </w:r>
      </w:ins>
    </w:p>
    <w:p w:rsidR="007D2D03" w:rsidRDefault="00190C9D">
      <w:pPr>
        <w:ind w:firstLine="420"/>
        <w:jc w:val="center"/>
        <w:rPr>
          <w:ins w:id="2110" w:author="杨俊" w:date="2019-10-20T19:39:00Z"/>
        </w:rPr>
        <w:pPrChange w:id="2111" w:author="杨俊" w:date="2019-10-21T08:51:00Z">
          <w:pPr>
            <w:pStyle w:val="2"/>
            <w:ind w:firstLine="105"/>
          </w:pPr>
        </w:pPrChange>
      </w:pPr>
      <w:ins w:id="2112" w:author="杨俊" w:date="2019-10-21T08:51:00Z">
        <w:r>
          <w:rPr>
            <w:rFonts w:ascii="楷体" w:eastAsia="楷体" w:hAnsi="楷体" w:hint="eastAsia"/>
            <w:sz w:val="21"/>
            <w:szCs w:val="21"/>
          </w:rPr>
          <w:t>图2</w:t>
        </w:r>
        <w:r>
          <w:rPr>
            <w:rFonts w:ascii="楷体" w:eastAsia="楷体" w:hAnsi="楷体"/>
            <w:sz w:val="21"/>
            <w:szCs w:val="21"/>
          </w:rPr>
          <w:t xml:space="preserve"> </w:t>
        </w:r>
        <w:r>
          <w:rPr>
            <w:rFonts w:ascii="楷体" w:eastAsia="楷体" w:hAnsi="楷体" w:hint="eastAsia"/>
            <w:sz w:val="21"/>
            <w:szCs w:val="21"/>
          </w:rPr>
          <w:t>路线标记</w:t>
        </w:r>
      </w:ins>
      <w:ins w:id="2113" w:author="杨俊" w:date="2019-10-21T08:52:00Z">
        <w:r>
          <w:rPr>
            <w:rFonts w:ascii="楷体" w:eastAsia="楷体" w:hAnsi="楷体" w:hint="eastAsia"/>
            <w:sz w:val="21"/>
            <w:szCs w:val="21"/>
          </w:rPr>
          <w:t>流程图</w:t>
        </w:r>
      </w:ins>
    </w:p>
    <w:p w:rsidR="007D2D03" w:rsidRDefault="00190C9D">
      <w:pPr>
        <w:ind w:firstLine="480"/>
        <w:rPr>
          <w:ins w:id="2114" w:author="杨俊" w:date="2019-10-21T08:43:00Z"/>
        </w:rPr>
        <w:pPrChange w:id="2115" w:author="杨俊" w:date="2019-10-21T08:43:00Z">
          <w:pPr>
            <w:pStyle w:val="2"/>
            <w:ind w:firstLine="151"/>
          </w:pPr>
        </w:pPrChange>
      </w:pPr>
      <w:ins w:id="2116" w:author="杨俊" w:date="2019-10-20T19:41:00Z">
        <w:r>
          <w:rPr>
            <w:rFonts w:hint="eastAsia"/>
          </w:rPr>
          <w:lastRenderedPageBreak/>
          <w:t>保存图层的流程图如下图：</w:t>
        </w:r>
      </w:ins>
    </w:p>
    <w:p w:rsidR="007D2D03" w:rsidRDefault="0009659D">
      <w:pPr>
        <w:ind w:firstLine="480"/>
        <w:jc w:val="center"/>
        <w:rPr>
          <w:ins w:id="2117" w:author="杨俊" w:date="2019-10-21T08:51:00Z"/>
        </w:rPr>
        <w:pPrChange w:id="2118" w:author="杨俊" w:date="2019-10-21T08:51:00Z">
          <w:pPr>
            <w:pStyle w:val="2"/>
            <w:ind w:firstLine="151"/>
          </w:pPr>
        </w:pPrChange>
      </w:pPr>
      <w:ins w:id="2119" w:author="杨俊" w:date="2019-10-21T08:43:00Z">
        <w:r>
          <w:pict>
            <v:shape id="_x0000_i1027" type="#_x0000_t75" style="width:244.5pt;height:434.25pt">
              <v:imagedata r:id="rId22" o:title=""/>
            </v:shape>
          </w:pict>
        </w:r>
      </w:ins>
    </w:p>
    <w:p w:rsidR="007D2D03" w:rsidRDefault="00190C9D">
      <w:pPr>
        <w:ind w:firstLine="420"/>
        <w:jc w:val="center"/>
        <w:rPr>
          <w:ins w:id="2120" w:author="杨俊" w:date="2019-10-21T09:07:00Z"/>
          <w:rFonts w:ascii="楷体" w:eastAsia="楷体" w:hAnsi="楷体"/>
          <w:sz w:val="21"/>
          <w:szCs w:val="21"/>
        </w:rPr>
        <w:pPrChange w:id="2121" w:author="杨俊" w:date="2019-10-21T08:51:00Z">
          <w:pPr>
            <w:pStyle w:val="2"/>
            <w:ind w:firstLine="105"/>
          </w:pPr>
        </w:pPrChange>
      </w:pPr>
      <w:ins w:id="2122" w:author="杨俊" w:date="2019-10-21T08:51:00Z">
        <w:r>
          <w:rPr>
            <w:rFonts w:ascii="楷体" w:eastAsia="楷体" w:hAnsi="楷体" w:hint="eastAsia"/>
            <w:sz w:val="21"/>
            <w:szCs w:val="21"/>
          </w:rPr>
          <w:t>图3</w:t>
        </w:r>
        <w:r>
          <w:rPr>
            <w:rFonts w:ascii="楷体" w:eastAsia="楷体" w:hAnsi="楷体"/>
            <w:sz w:val="21"/>
            <w:szCs w:val="21"/>
          </w:rPr>
          <w:t xml:space="preserve"> </w:t>
        </w:r>
      </w:ins>
      <w:ins w:id="2123" w:author="杨俊" w:date="2019-10-21T08:52:00Z">
        <w:r>
          <w:rPr>
            <w:rFonts w:ascii="楷体" w:eastAsia="楷体" w:hAnsi="楷体" w:hint="eastAsia"/>
            <w:sz w:val="21"/>
            <w:szCs w:val="21"/>
          </w:rPr>
          <w:t>图层保存流程图</w:t>
        </w:r>
      </w:ins>
    </w:p>
    <w:p w:rsidR="007D2D03" w:rsidRDefault="00190C9D">
      <w:pPr>
        <w:ind w:firstLine="480"/>
        <w:rPr>
          <w:ins w:id="2124" w:author="杨俊" w:date="2019-10-21T09:10:00Z"/>
        </w:rPr>
        <w:pPrChange w:id="2125" w:author="杨俊" w:date="2019-10-21T09:07:00Z">
          <w:pPr>
            <w:pStyle w:val="2"/>
            <w:ind w:firstLine="151"/>
          </w:pPr>
        </w:pPrChange>
      </w:pPr>
      <w:ins w:id="2126" w:author="杨俊" w:date="2019-10-21T09:08:00Z">
        <w:r>
          <w:rPr>
            <w:rFonts w:hint="eastAsia"/>
          </w:rPr>
          <w:t>信息标记需要选择选择指定位置，</w:t>
        </w:r>
      </w:ins>
      <w:ins w:id="2127" w:author="杨俊" w:date="2019-10-21T09:09:00Z">
        <w:r>
          <w:rPr>
            <w:rFonts w:hint="eastAsia"/>
          </w:rPr>
          <w:t>添加位置标记和内容标记，并将其保存至相应路线，也可将其保存至相应图层，其接口信息</w:t>
        </w:r>
      </w:ins>
      <w:ins w:id="2128" w:author="杨俊" w:date="2019-10-21T09:10:00Z">
        <w:r>
          <w:rPr>
            <w:rFonts w:hint="eastAsia"/>
          </w:rPr>
          <w:t>如下表所示：</w:t>
        </w:r>
      </w:ins>
    </w:p>
    <w:p w:rsidR="007D2D03" w:rsidRPr="007D2D03" w:rsidRDefault="00190C9D">
      <w:pPr>
        <w:pStyle w:val="a3"/>
        <w:keepNext/>
        <w:ind w:firstLine="420"/>
        <w:jc w:val="center"/>
        <w:rPr>
          <w:ins w:id="2129" w:author="杨俊" w:date="2019-10-21T09:30:00Z"/>
          <w:rFonts w:ascii="楷体" w:eastAsia="楷体" w:hAnsi="楷体"/>
          <w:sz w:val="21"/>
          <w:szCs w:val="21"/>
          <w:rPrChange w:id="2130" w:author="杨俊" w:date="2019-10-21T09:30:00Z">
            <w:rPr>
              <w:ins w:id="2131" w:author="杨俊" w:date="2019-10-21T09:30:00Z"/>
            </w:rPr>
          </w:rPrChange>
        </w:rPr>
        <w:pPrChange w:id="2132" w:author="杨俊" w:date="2019-10-21T09:30:00Z">
          <w:pPr>
            <w:ind w:firstLine="420"/>
          </w:pPr>
        </w:pPrChange>
      </w:pPr>
      <w:ins w:id="2133" w:author="杨俊" w:date="2019-10-21T09:30:00Z">
        <w:r>
          <w:rPr>
            <w:rFonts w:ascii="楷体" w:eastAsia="楷体" w:hAnsi="楷体" w:hint="eastAsia"/>
            <w:sz w:val="21"/>
            <w:szCs w:val="21"/>
          </w:rPr>
          <w:t>表格1</w:t>
        </w:r>
        <w:r>
          <w:rPr>
            <w:rFonts w:ascii="楷体" w:eastAsia="楷体" w:hAnsi="楷体"/>
            <w:sz w:val="21"/>
            <w:szCs w:val="21"/>
          </w:rPr>
          <w:t xml:space="preserve"> </w:t>
        </w:r>
        <w:r>
          <w:rPr>
            <w:rFonts w:ascii="楷体" w:eastAsia="楷体" w:hAnsi="楷体" w:hint="eastAsia"/>
            <w:sz w:val="21"/>
            <w:szCs w:val="21"/>
          </w:rPr>
          <w:t>信息标记模块接口</w:t>
        </w:r>
      </w:ins>
    </w:p>
    <w:tbl>
      <w:tblPr>
        <w:tblStyle w:val="af"/>
        <w:tblW w:w="9854" w:type="dxa"/>
        <w:tblLayout w:type="fixed"/>
        <w:tblLook w:val="04A0" w:firstRow="1" w:lastRow="0" w:firstColumn="1" w:lastColumn="0" w:noHBand="0" w:noVBand="1"/>
        <w:tblPrChange w:id="2134" w:author="杨俊" w:date="2019-10-21T09:24:00Z">
          <w:tblPr>
            <w:tblStyle w:val="af"/>
            <w:tblW w:w="9854" w:type="dxa"/>
            <w:tblLayout w:type="fixed"/>
            <w:tblLook w:val="04A0" w:firstRow="1" w:lastRow="0" w:firstColumn="1" w:lastColumn="0" w:noHBand="0" w:noVBand="1"/>
          </w:tblPr>
        </w:tblPrChange>
      </w:tblPr>
      <w:tblGrid>
        <w:gridCol w:w="2660"/>
        <w:gridCol w:w="2551"/>
        <w:gridCol w:w="993"/>
        <w:gridCol w:w="3650"/>
        <w:tblGridChange w:id="2135">
          <w:tblGrid>
            <w:gridCol w:w="2463"/>
            <w:gridCol w:w="197"/>
            <w:gridCol w:w="2266"/>
            <w:gridCol w:w="285"/>
            <w:gridCol w:w="993"/>
            <w:gridCol w:w="1186"/>
            <w:gridCol w:w="2464"/>
          </w:tblGrid>
        </w:tblGridChange>
      </w:tblGrid>
      <w:tr w:rsidR="00E0364D" w:rsidTr="00E0364D">
        <w:trPr>
          <w:ins w:id="2136" w:author="杨俊" w:date="2019-10-21T09:10:00Z"/>
        </w:trPr>
        <w:tc>
          <w:tcPr>
            <w:tcW w:w="2660" w:type="dxa"/>
            <w:tcPrChange w:id="2137" w:author="杨俊" w:date="2019-10-21T09:24:00Z">
              <w:tcPr>
                <w:tcW w:w="2463" w:type="dxa"/>
              </w:tcPr>
            </w:tcPrChange>
          </w:tcPr>
          <w:p w:rsidR="007D2D03" w:rsidRDefault="00190C9D">
            <w:pPr>
              <w:ind w:firstLineChars="0" w:firstLine="0"/>
              <w:jc w:val="center"/>
              <w:rPr>
                <w:ins w:id="2138" w:author="杨俊" w:date="2019-10-21T09:10:00Z"/>
              </w:rPr>
              <w:pPrChange w:id="2139" w:author="杨俊" w:date="2019-10-21T09:10:00Z">
                <w:pPr>
                  <w:ind w:firstLineChars="0" w:firstLine="0"/>
                </w:pPr>
              </w:pPrChange>
            </w:pPr>
            <w:ins w:id="2140" w:author="杨俊" w:date="2019-10-21T09:10:00Z">
              <w:r>
                <w:rPr>
                  <w:rFonts w:hint="eastAsia"/>
                  <w:b/>
                </w:rPr>
                <w:t>接口名称</w:t>
              </w:r>
            </w:ins>
          </w:p>
        </w:tc>
        <w:tc>
          <w:tcPr>
            <w:tcW w:w="2551" w:type="dxa"/>
            <w:tcPrChange w:id="2141" w:author="杨俊" w:date="2019-10-21T09:24:00Z">
              <w:tcPr>
                <w:tcW w:w="2463" w:type="dxa"/>
                <w:gridSpan w:val="2"/>
              </w:tcPr>
            </w:tcPrChange>
          </w:tcPr>
          <w:p w:rsidR="007D2D03" w:rsidRDefault="00190C9D">
            <w:pPr>
              <w:ind w:firstLineChars="0" w:firstLine="0"/>
              <w:jc w:val="center"/>
              <w:rPr>
                <w:ins w:id="2142" w:author="杨俊" w:date="2019-10-21T09:10:00Z"/>
              </w:rPr>
              <w:pPrChange w:id="2143" w:author="杨俊" w:date="2019-10-21T09:10:00Z">
                <w:pPr>
                  <w:ind w:firstLineChars="0" w:firstLine="0"/>
                </w:pPr>
              </w:pPrChange>
            </w:pPr>
            <w:ins w:id="2144" w:author="杨俊" w:date="2019-10-21T09:10:00Z">
              <w:r>
                <w:rPr>
                  <w:rFonts w:hint="eastAsia"/>
                  <w:b/>
                </w:rPr>
                <w:t>参数</w:t>
              </w:r>
            </w:ins>
          </w:p>
        </w:tc>
        <w:tc>
          <w:tcPr>
            <w:tcW w:w="993" w:type="dxa"/>
            <w:tcPrChange w:id="2145" w:author="杨俊" w:date="2019-10-21T09:24:00Z">
              <w:tcPr>
                <w:tcW w:w="2464" w:type="dxa"/>
                <w:gridSpan w:val="3"/>
              </w:tcPr>
            </w:tcPrChange>
          </w:tcPr>
          <w:p w:rsidR="007D2D03" w:rsidRDefault="00190C9D">
            <w:pPr>
              <w:ind w:firstLineChars="0" w:firstLine="0"/>
              <w:jc w:val="center"/>
              <w:rPr>
                <w:ins w:id="2146" w:author="杨俊" w:date="2019-10-21T09:10:00Z"/>
              </w:rPr>
              <w:pPrChange w:id="2147" w:author="杨俊" w:date="2019-10-21T09:10:00Z">
                <w:pPr>
                  <w:ind w:firstLineChars="0" w:firstLine="0"/>
                </w:pPr>
              </w:pPrChange>
            </w:pPr>
            <w:ins w:id="2148" w:author="杨俊" w:date="2019-10-21T09:10:00Z">
              <w:r>
                <w:rPr>
                  <w:rFonts w:hint="eastAsia"/>
                  <w:b/>
                </w:rPr>
                <w:t>返回值</w:t>
              </w:r>
            </w:ins>
          </w:p>
        </w:tc>
        <w:tc>
          <w:tcPr>
            <w:tcW w:w="3650" w:type="dxa"/>
            <w:tcPrChange w:id="2149" w:author="杨俊" w:date="2019-10-21T09:24:00Z">
              <w:tcPr>
                <w:tcW w:w="2464" w:type="dxa"/>
              </w:tcPr>
            </w:tcPrChange>
          </w:tcPr>
          <w:p w:rsidR="007D2D03" w:rsidRDefault="00190C9D">
            <w:pPr>
              <w:ind w:firstLineChars="0" w:firstLine="0"/>
              <w:jc w:val="center"/>
              <w:rPr>
                <w:ins w:id="2150" w:author="杨俊" w:date="2019-10-21T09:10:00Z"/>
              </w:rPr>
              <w:pPrChange w:id="2151" w:author="杨俊" w:date="2019-10-21T09:10:00Z">
                <w:pPr>
                  <w:ind w:firstLineChars="0" w:firstLine="0"/>
                </w:pPr>
              </w:pPrChange>
            </w:pPr>
            <w:ins w:id="2152" w:author="杨俊" w:date="2019-10-21T09:10:00Z">
              <w:r>
                <w:rPr>
                  <w:rFonts w:hint="eastAsia"/>
                  <w:b/>
                </w:rPr>
                <w:t>说明</w:t>
              </w:r>
            </w:ins>
          </w:p>
        </w:tc>
      </w:tr>
      <w:tr w:rsidR="00E0364D" w:rsidTr="00E0364D">
        <w:trPr>
          <w:ins w:id="2153" w:author="杨俊" w:date="2019-10-21T09:10:00Z"/>
        </w:trPr>
        <w:tc>
          <w:tcPr>
            <w:tcW w:w="2660" w:type="dxa"/>
            <w:tcPrChange w:id="2154" w:author="杨俊" w:date="2019-10-21T09:24:00Z">
              <w:tcPr>
                <w:tcW w:w="2463" w:type="dxa"/>
              </w:tcPr>
            </w:tcPrChange>
          </w:tcPr>
          <w:p w:rsidR="007D2D03" w:rsidRDefault="00190C9D">
            <w:pPr>
              <w:ind w:firstLineChars="0" w:firstLine="0"/>
              <w:jc w:val="center"/>
              <w:rPr>
                <w:ins w:id="2155" w:author="杨俊" w:date="2019-10-21T09:10:00Z"/>
              </w:rPr>
              <w:pPrChange w:id="2156" w:author="杨俊" w:date="2019-10-21T09:10:00Z">
                <w:pPr>
                  <w:ind w:firstLineChars="0" w:firstLine="0"/>
                </w:pPr>
              </w:pPrChange>
            </w:pPr>
            <w:ins w:id="2157" w:author="杨俊" w:date="2019-10-21T09:12:00Z">
              <w:r>
                <w:rPr>
                  <w:rFonts w:hint="eastAsia"/>
                </w:rPr>
                <w:t>select</w:t>
              </w:r>
              <w:r>
                <w:t>_location()</w:t>
              </w:r>
            </w:ins>
          </w:p>
        </w:tc>
        <w:tc>
          <w:tcPr>
            <w:tcW w:w="2551" w:type="dxa"/>
            <w:tcPrChange w:id="2158" w:author="杨俊" w:date="2019-10-21T09:24:00Z">
              <w:tcPr>
                <w:tcW w:w="2463" w:type="dxa"/>
                <w:gridSpan w:val="2"/>
              </w:tcPr>
            </w:tcPrChange>
          </w:tcPr>
          <w:p w:rsidR="007D2D03" w:rsidRDefault="00190C9D">
            <w:pPr>
              <w:ind w:firstLineChars="0" w:firstLine="0"/>
              <w:jc w:val="center"/>
              <w:rPr>
                <w:ins w:id="2159" w:author="杨俊" w:date="2019-10-21T09:13:00Z"/>
              </w:rPr>
              <w:pPrChange w:id="2160" w:author="杨俊" w:date="2019-10-21T09:10:00Z">
                <w:pPr>
                  <w:ind w:firstLineChars="0" w:firstLine="0"/>
                </w:pPr>
              </w:pPrChange>
            </w:pPr>
            <w:ins w:id="2161" w:author="杨俊" w:date="2019-10-21T09:12:00Z">
              <w:r>
                <w:rPr>
                  <w:rFonts w:hint="eastAsia"/>
                </w:rPr>
                <w:t>d</w:t>
              </w:r>
              <w:r>
                <w:t xml:space="preserve">ouble&amp; </w:t>
              </w:r>
            </w:ins>
            <w:ins w:id="2162" w:author="杨俊" w:date="2019-10-21T09:13:00Z">
              <w:r>
                <w:t>longitude,</w:t>
              </w:r>
            </w:ins>
          </w:p>
          <w:p w:rsidR="007D2D03" w:rsidRDefault="00190C9D">
            <w:pPr>
              <w:ind w:firstLineChars="0" w:firstLine="0"/>
              <w:jc w:val="center"/>
              <w:rPr>
                <w:ins w:id="2163" w:author="杨俊" w:date="2019-10-21T09:13:00Z"/>
              </w:rPr>
              <w:pPrChange w:id="2164" w:author="杨俊" w:date="2019-10-21T09:10:00Z">
                <w:pPr>
                  <w:ind w:firstLineChars="0" w:firstLine="0"/>
                </w:pPr>
              </w:pPrChange>
            </w:pPr>
            <w:ins w:id="2165" w:author="杨俊" w:date="2019-10-21T09:13:00Z">
              <w:r>
                <w:t>double&amp; latitude,</w:t>
              </w:r>
            </w:ins>
          </w:p>
          <w:p w:rsidR="007D2D03" w:rsidRDefault="00190C9D">
            <w:pPr>
              <w:ind w:firstLineChars="0" w:firstLine="0"/>
              <w:jc w:val="center"/>
              <w:rPr>
                <w:ins w:id="2166" w:author="杨俊" w:date="2019-10-21T09:10:00Z"/>
              </w:rPr>
              <w:pPrChange w:id="2167" w:author="杨俊" w:date="2019-10-21T09:10:00Z">
                <w:pPr>
                  <w:ind w:firstLineChars="0" w:firstLine="0"/>
                </w:pPr>
              </w:pPrChange>
            </w:pPr>
            <w:ins w:id="2168" w:author="杨俊" w:date="2019-10-21T09:13:00Z">
              <w:r>
                <w:lastRenderedPageBreak/>
                <w:t>double&amp; height</w:t>
              </w:r>
            </w:ins>
          </w:p>
        </w:tc>
        <w:tc>
          <w:tcPr>
            <w:tcW w:w="993" w:type="dxa"/>
            <w:tcPrChange w:id="2169" w:author="杨俊" w:date="2019-10-21T09:24:00Z">
              <w:tcPr>
                <w:tcW w:w="2464" w:type="dxa"/>
                <w:gridSpan w:val="3"/>
              </w:tcPr>
            </w:tcPrChange>
          </w:tcPr>
          <w:p w:rsidR="007D2D03" w:rsidRDefault="00190C9D">
            <w:pPr>
              <w:ind w:firstLineChars="0" w:firstLine="0"/>
              <w:jc w:val="center"/>
              <w:rPr>
                <w:ins w:id="2170" w:author="杨俊" w:date="2019-10-21T09:10:00Z"/>
              </w:rPr>
              <w:pPrChange w:id="2171" w:author="杨俊" w:date="2019-10-21T09:10:00Z">
                <w:pPr>
                  <w:ind w:firstLineChars="0" w:firstLine="0"/>
                </w:pPr>
              </w:pPrChange>
            </w:pPr>
            <w:ins w:id="2172" w:author="杨俊" w:date="2019-10-21T09:14:00Z">
              <w:r>
                <w:rPr>
                  <w:rFonts w:hint="eastAsia"/>
                </w:rPr>
                <w:lastRenderedPageBreak/>
                <w:t>v</w:t>
              </w:r>
              <w:r>
                <w:t>oid</w:t>
              </w:r>
            </w:ins>
          </w:p>
        </w:tc>
        <w:tc>
          <w:tcPr>
            <w:tcW w:w="3650" w:type="dxa"/>
            <w:tcPrChange w:id="2173" w:author="杨俊" w:date="2019-10-21T09:24:00Z">
              <w:tcPr>
                <w:tcW w:w="2464" w:type="dxa"/>
              </w:tcPr>
            </w:tcPrChange>
          </w:tcPr>
          <w:p w:rsidR="007D2D03" w:rsidRDefault="00190C9D">
            <w:pPr>
              <w:ind w:firstLineChars="0" w:firstLine="0"/>
              <w:jc w:val="center"/>
              <w:rPr>
                <w:ins w:id="2174" w:author="杨俊" w:date="2019-10-21T09:10:00Z"/>
              </w:rPr>
              <w:pPrChange w:id="2175" w:author="杨俊" w:date="2019-10-21T09:10:00Z">
                <w:pPr>
                  <w:ind w:firstLineChars="0" w:firstLine="0"/>
                </w:pPr>
              </w:pPrChange>
            </w:pPr>
            <w:ins w:id="2176" w:author="杨俊" w:date="2019-10-21T09:15:00Z">
              <w:r>
                <w:rPr>
                  <w:rFonts w:hint="eastAsia"/>
                </w:rPr>
                <w:t>将该位置的位置信息保存在引用类型的数据中</w:t>
              </w:r>
            </w:ins>
          </w:p>
        </w:tc>
      </w:tr>
      <w:tr w:rsidR="00E0364D" w:rsidTr="00E0364D">
        <w:trPr>
          <w:ins w:id="2177" w:author="杨俊" w:date="2019-10-21T09:10:00Z"/>
        </w:trPr>
        <w:tc>
          <w:tcPr>
            <w:tcW w:w="2660" w:type="dxa"/>
            <w:tcPrChange w:id="2178" w:author="杨俊" w:date="2019-10-21T09:24:00Z">
              <w:tcPr>
                <w:tcW w:w="2463" w:type="dxa"/>
              </w:tcPr>
            </w:tcPrChange>
          </w:tcPr>
          <w:p w:rsidR="007D2D03" w:rsidRDefault="00190C9D">
            <w:pPr>
              <w:ind w:firstLineChars="0" w:firstLine="0"/>
              <w:jc w:val="center"/>
              <w:rPr>
                <w:ins w:id="2179" w:author="杨俊" w:date="2019-10-21T09:10:00Z"/>
              </w:rPr>
              <w:pPrChange w:id="2180" w:author="杨俊" w:date="2019-10-21T09:10:00Z">
                <w:pPr>
                  <w:ind w:firstLineChars="0" w:firstLine="0"/>
                </w:pPr>
              </w:pPrChange>
            </w:pPr>
            <w:ins w:id="2181" w:author="杨俊" w:date="2019-10-21T09:16:00Z">
              <w:r>
                <w:rPr>
                  <w:rFonts w:hint="eastAsia"/>
                </w:rPr>
                <w:t>add</w:t>
              </w:r>
              <w:r>
                <w:t>_location_tag()</w:t>
              </w:r>
            </w:ins>
          </w:p>
        </w:tc>
        <w:tc>
          <w:tcPr>
            <w:tcW w:w="2551" w:type="dxa"/>
            <w:tcPrChange w:id="2182" w:author="杨俊" w:date="2019-10-21T09:24:00Z">
              <w:tcPr>
                <w:tcW w:w="2463" w:type="dxa"/>
                <w:gridSpan w:val="2"/>
              </w:tcPr>
            </w:tcPrChange>
          </w:tcPr>
          <w:p w:rsidR="007D2D03" w:rsidRDefault="00190C9D">
            <w:pPr>
              <w:ind w:firstLineChars="0" w:firstLine="0"/>
              <w:jc w:val="center"/>
              <w:rPr>
                <w:ins w:id="2183" w:author="杨俊" w:date="2019-10-21T09:10:00Z"/>
              </w:rPr>
              <w:pPrChange w:id="2184" w:author="杨俊" w:date="2019-10-21T09:10:00Z">
                <w:pPr>
                  <w:ind w:firstLineChars="0" w:firstLine="0"/>
                </w:pPr>
              </w:pPrChange>
            </w:pPr>
            <w:ins w:id="2185" w:author="杨俊" w:date="2019-10-21T09:17:00Z">
              <w:r>
                <w:t>void</w:t>
              </w:r>
            </w:ins>
          </w:p>
        </w:tc>
        <w:tc>
          <w:tcPr>
            <w:tcW w:w="993" w:type="dxa"/>
            <w:tcPrChange w:id="2186" w:author="杨俊" w:date="2019-10-21T09:24:00Z">
              <w:tcPr>
                <w:tcW w:w="2464" w:type="dxa"/>
                <w:gridSpan w:val="3"/>
              </w:tcPr>
            </w:tcPrChange>
          </w:tcPr>
          <w:p w:rsidR="007D2D03" w:rsidRDefault="00190C9D">
            <w:pPr>
              <w:ind w:firstLineChars="0" w:firstLine="0"/>
              <w:jc w:val="center"/>
              <w:rPr>
                <w:ins w:id="2187" w:author="杨俊" w:date="2019-10-21T09:10:00Z"/>
              </w:rPr>
              <w:pPrChange w:id="2188" w:author="杨俊" w:date="2019-10-21T09:10:00Z">
                <w:pPr>
                  <w:ind w:firstLineChars="0" w:firstLine="0"/>
                </w:pPr>
              </w:pPrChange>
            </w:pPr>
            <w:ins w:id="2189" w:author="杨俊" w:date="2019-10-21T09:17:00Z">
              <w:r>
                <w:rPr>
                  <w:rFonts w:hint="eastAsia"/>
                </w:rPr>
                <w:t>i</w:t>
              </w:r>
              <w:r>
                <w:t>nt</w:t>
              </w:r>
            </w:ins>
          </w:p>
        </w:tc>
        <w:tc>
          <w:tcPr>
            <w:tcW w:w="3650" w:type="dxa"/>
            <w:tcPrChange w:id="2190" w:author="杨俊" w:date="2019-10-21T09:24:00Z">
              <w:tcPr>
                <w:tcW w:w="2464" w:type="dxa"/>
              </w:tcPr>
            </w:tcPrChange>
          </w:tcPr>
          <w:p w:rsidR="007D2D03" w:rsidRDefault="00190C9D">
            <w:pPr>
              <w:ind w:firstLineChars="0" w:firstLine="0"/>
              <w:jc w:val="center"/>
              <w:rPr>
                <w:ins w:id="2191" w:author="杨俊" w:date="2019-10-21T09:10:00Z"/>
              </w:rPr>
              <w:pPrChange w:id="2192" w:author="杨俊" w:date="2019-10-21T09:10:00Z">
                <w:pPr>
                  <w:ind w:firstLineChars="0" w:firstLine="0"/>
                </w:pPr>
              </w:pPrChange>
            </w:pPr>
            <w:ins w:id="2193" w:author="杨俊" w:date="2019-10-21T09:17:00Z">
              <w:r>
                <w:rPr>
                  <w:rFonts w:hint="eastAsia"/>
                </w:rPr>
                <w:t>在该位置</w:t>
              </w:r>
            </w:ins>
            <w:ins w:id="2194" w:author="杨俊" w:date="2019-10-21T09:18:00Z">
              <w:r>
                <w:rPr>
                  <w:rFonts w:hint="eastAsia"/>
                </w:rPr>
                <w:t>新建一个</w:t>
              </w:r>
              <w:r>
                <w:rPr>
                  <w:rFonts w:hint="eastAsia"/>
                </w:rPr>
                <w:t>location_tag</w:t>
              </w:r>
              <w:r>
                <w:rPr>
                  <w:rFonts w:hint="eastAsia"/>
                </w:rPr>
                <w:t>对象，并</w:t>
              </w:r>
            </w:ins>
            <w:ins w:id="2195" w:author="杨俊" w:date="2019-10-21T09:17:00Z">
              <w:r>
                <w:rPr>
                  <w:rFonts w:hint="eastAsia"/>
                </w:rPr>
                <w:t>添加位置标记信息</w:t>
              </w:r>
            </w:ins>
            <w:ins w:id="2196" w:author="杨俊" w:date="2019-10-21T09:18:00Z">
              <w:r>
                <w:rPr>
                  <w:rFonts w:hint="eastAsia"/>
                </w:rPr>
                <w:t>，返回该标记序号</w:t>
              </w:r>
            </w:ins>
          </w:p>
        </w:tc>
      </w:tr>
      <w:tr w:rsidR="00E0364D" w:rsidTr="00E0364D">
        <w:trPr>
          <w:ins w:id="2197" w:author="杨俊" w:date="2019-10-21T09:10:00Z"/>
        </w:trPr>
        <w:tc>
          <w:tcPr>
            <w:tcW w:w="2660" w:type="dxa"/>
            <w:tcPrChange w:id="2198" w:author="杨俊" w:date="2019-10-21T09:24:00Z">
              <w:tcPr>
                <w:tcW w:w="2463" w:type="dxa"/>
              </w:tcPr>
            </w:tcPrChange>
          </w:tcPr>
          <w:p w:rsidR="007D2D03" w:rsidRDefault="00190C9D">
            <w:pPr>
              <w:ind w:firstLineChars="0" w:firstLine="0"/>
              <w:jc w:val="center"/>
              <w:rPr>
                <w:ins w:id="2199" w:author="杨俊" w:date="2019-10-21T09:10:00Z"/>
              </w:rPr>
              <w:pPrChange w:id="2200" w:author="杨俊" w:date="2019-10-21T09:10:00Z">
                <w:pPr>
                  <w:ind w:firstLineChars="0" w:firstLine="0"/>
                </w:pPr>
              </w:pPrChange>
            </w:pPr>
            <w:ins w:id="2201" w:author="杨俊" w:date="2019-10-21T09:19:00Z">
              <w:r>
                <w:rPr>
                  <w:rFonts w:hint="eastAsia"/>
                </w:rPr>
                <w:t>a</w:t>
              </w:r>
              <w:r>
                <w:t>dd_content_tag()</w:t>
              </w:r>
            </w:ins>
          </w:p>
        </w:tc>
        <w:tc>
          <w:tcPr>
            <w:tcW w:w="2551" w:type="dxa"/>
            <w:tcPrChange w:id="2202" w:author="杨俊" w:date="2019-10-21T09:24:00Z">
              <w:tcPr>
                <w:tcW w:w="2463" w:type="dxa"/>
                <w:gridSpan w:val="2"/>
              </w:tcPr>
            </w:tcPrChange>
          </w:tcPr>
          <w:p w:rsidR="007D2D03" w:rsidRDefault="00190C9D">
            <w:pPr>
              <w:ind w:firstLineChars="0" w:firstLine="0"/>
              <w:jc w:val="center"/>
              <w:rPr>
                <w:ins w:id="2203" w:author="杨俊" w:date="2019-10-21T09:10:00Z"/>
              </w:rPr>
              <w:pPrChange w:id="2204" w:author="杨俊" w:date="2019-10-21T09:10:00Z">
                <w:pPr>
                  <w:ind w:firstLineChars="0" w:firstLine="0"/>
                </w:pPr>
              </w:pPrChange>
            </w:pPr>
            <w:ins w:id="2205" w:author="杨俊" w:date="2019-10-21T09:19:00Z">
              <w:r>
                <w:rPr>
                  <w:rFonts w:hint="eastAsia"/>
                </w:rPr>
                <w:t>v</w:t>
              </w:r>
              <w:r>
                <w:t>oid</w:t>
              </w:r>
            </w:ins>
          </w:p>
        </w:tc>
        <w:tc>
          <w:tcPr>
            <w:tcW w:w="993" w:type="dxa"/>
            <w:tcPrChange w:id="2206" w:author="杨俊" w:date="2019-10-21T09:24:00Z">
              <w:tcPr>
                <w:tcW w:w="2464" w:type="dxa"/>
                <w:gridSpan w:val="3"/>
              </w:tcPr>
            </w:tcPrChange>
          </w:tcPr>
          <w:p w:rsidR="007D2D03" w:rsidRDefault="00190C9D">
            <w:pPr>
              <w:ind w:firstLineChars="0" w:firstLine="0"/>
              <w:jc w:val="center"/>
              <w:rPr>
                <w:ins w:id="2207" w:author="杨俊" w:date="2019-10-21T09:10:00Z"/>
              </w:rPr>
              <w:pPrChange w:id="2208" w:author="杨俊" w:date="2019-10-21T09:10:00Z">
                <w:pPr>
                  <w:ind w:firstLineChars="0" w:firstLine="0"/>
                </w:pPr>
              </w:pPrChange>
            </w:pPr>
            <w:ins w:id="2209" w:author="杨俊" w:date="2019-10-21T09:19:00Z">
              <w:r>
                <w:rPr>
                  <w:rFonts w:hint="eastAsia"/>
                </w:rPr>
                <w:t>i</w:t>
              </w:r>
              <w:r>
                <w:t>nt</w:t>
              </w:r>
            </w:ins>
          </w:p>
        </w:tc>
        <w:tc>
          <w:tcPr>
            <w:tcW w:w="3650" w:type="dxa"/>
            <w:tcPrChange w:id="2210" w:author="杨俊" w:date="2019-10-21T09:24:00Z">
              <w:tcPr>
                <w:tcW w:w="2464" w:type="dxa"/>
              </w:tcPr>
            </w:tcPrChange>
          </w:tcPr>
          <w:p w:rsidR="007D2D03" w:rsidRDefault="00190C9D">
            <w:pPr>
              <w:ind w:firstLineChars="0" w:firstLine="0"/>
              <w:jc w:val="center"/>
              <w:rPr>
                <w:ins w:id="2211" w:author="杨俊" w:date="2019-10-21T09:10:00Z"/>
              </w:rPr>
              <w:pPrChange w:id="2212" w:author="杨俊" w:date="2019-10-21T09:10:00Z">
                <w:pPr>
                  <w:ind w:firstLineChars="0" w:firstLine="0"/>
                </w:pPr>
              </w:pPrChange>
            </w:pPr>
            <w:ins w:id="2213" w:author="杨俊" w:date="2019-10-21T09:19:00Z">
              <w:r>
                <w:rPr>
                  <w:rFonts w:hint="eastAsia"/>
                </w:rPr>
                <w:t>在该位置新建一个</w:t>
              </w:r>
              <w:r>
                <w:t>content</w:t>
              </w:r>
              <w:r>
                <w:rPr>
                  <w:rFonts w:hint="eastAsia"/>
                </w:rPr>
                <w:t>_tag</w:t>
              </w:r>
              <w:r>
                <w:rPr>
                  <w:rFonts w:hint="eastAsia"/>
                </w:rPr>
                <w:t>对象，并添加内容标记信息，返回该标记序号</w:t>
              </w:r>
            </w:ins>
          </w:p>
        </w:tc>
      </w:tr>
      <w:tr w:rsidR="00E0364D" w:rsidTr="00E0364D">
        <w:trPr>
          <w:ins w:id="2214" w:author="杨俊" w:date="2019-10-21T09:10:00Z"/>
        </w:trPr>
        <w:tc>
          <w:tcPr>
            <w:tcW w:w="2660" w:type="dxa"/>
            <w:tcPrChange w:id="2215" w:author="杨俊" w:date="2019-10-21T09:24:00Z">
              <w:tcPr>
                <w:tcW w:w="2463" w:type="dxa"/>
              </w:tcPr>
            </w:tcPrChange>
          </w:tcPr>
          <w:p w:rsidR="007D2D03" w:rsidRDefault="00190C9D">
            <w:pPr>
              <w:ind w:firstLineChars="0" w:firstLine="0"/>
              <w:jc w:val="center"/>
              <w:rPr>
                <w:ins w:id="2216" w:author="杨俊" w:date="2019-10-21T09:10:00Z"/>
              </w:rPr>
              <w:pPrChange w:id="2217" w:author="杨俊" w:date="2019-10-21T09:10:00Z">
                <w:pPr>
                  <w:ind w:firstLineChars="0" w:firstLine="0"/>
                </w:pPr>
              </w:pPrChange>
            </w:pPr>
            <w:ins w:id="2218" w:author="杨俊" w:date="2019-10-21T09:21:00Z">
              <w:r>
                <w:rPr>
                  <w:rFonts w:hint="eastAsia"/>
                </w:rPr>
                <w:t>save</w:t>
              </w:r>
              <w:r>
                <w:t>_layer()</w:t>
              </w:r>
            </w:ins>
          </w:p>
        </w:tc>
        <w:tc>
          <w:tcPr>
            <w:tcW w:w="2551" w:type="dxa"/>
            <w:tcPrChange w:id="2219" w:author="杨俊" w:date="2019-10-21T09:24:00Z">
              <w:tcPr>
                <w:tcW w:w="2463" w:type="dxa"/>
                <w:gridSpan w:val="2"/>
              </w:tcPr>
            </w:tcPrChange>
          </w:tcPr>
          <w:p w:rsidR="007D2D03" w:rsidRDefault="00190C9D">
            <w:pPr>
              <w:ind w:firstLineChars="0" w:firstLine="0"/>
              <w:jc w:val="center"/>
              <w:rPr>
                <w:ins w:id="2220" w:author="杨俊" w:date="2019-10-21T09:10:00Z"/>
              </w:rPr>
              <w:pPrChange w:id="2221" w:author="杨俊" w:date="2019-10-21T09:10:00Z">
                <w:pPr>
                  <w:ind w:firstLineChars="0" w:firstLine="0"/>
                </w:pPr>
              </w:pPrChange>
            </w:pPr>
            <w:ins w:id="2222" w:author="杨俊" w:date="2019-10-21T09:23:00Z">
              <w:r>
                <w:rPr>
                  <w:rFonts w:hint="eastAsia"/>
                </w:rPr>
                <w:t>int</w:t>
              </w:r>
              <w:r>
                <w:t>* tags</w:t>
              </w:r>
            </w:ins>
            <w:ins w:id="2223" w:author="杨俊" w:date="2019-10-21T09:27:00Z">
              <w:r>
                <w:rPr>
                  <w:rFonts w:hint="eastAsia"/>
                </w:rPr>
                <w:t>,</w:t>
              </w:r>
              <w:r>
                <w:t xml:space="preserve"> int layer</w:t>
              </w:r>
            </w:ins>
          </w:p>
        </w:tc>
        <w:tc>
          <w:tcPr>
            <w:tcW w:w="993" w:type="dxa"/>
            <w:tcPrChange w:id="2224" w:author="杨俊" w:date="2019-10-21T09:24:00Z">
              <w:tcPr>
                <w:tcW w:w="2464" w:type="dxa"/>
                <w:gridSpan w:val="3"/>
              </w:tcPr>
            </w:tcPrChange>
          </w:tcPr>
          <w:p w:rsidR="007D2D03" w:rsidRDefault="00190C9D">
            <w:pPr>
              <w:ind w:firstLineChars="0" w:firstLine="0"/>
              <w:jc w:val="center"/>
              <w:rPr>
                <w:ins w:id="2225" w:author="杨俊" w:date="2019-10-21T09:10:00Z"/>
              </w:rPr>
              <w:pPrChange w:id="2226" w:author="杨俊" w:date="2019-10-21T09:10:00Z">
                <w:pPr>
                  <w:ind w:firstLineChars="0" w:firstLine="0"/>
                </w:pPr>
              </w:pPrChange>
            </w:pPr>
            <w:ins w:id="2227" w:author="杨俊" w:date="2019-10-21T09:25:00Z">
              <w:r>
                <w:t>int</w:t>
              </w:r>
            </w:ins>
          </w:p>
        </w:tc>
        <w:tc>
          <w:tcPr>
            <w:tcW w:w="3650" w:type="dxa"/>
            <w:tcPrChange w:id="2228" w:author="杨俊" w:date="2019-10-21T09:24:00Z">
              <w:tcPr>
                <w:tcW w:w="2464" w:type="dxa"/>
              </w:tcPr>
            </w:tcPrChange>
          </w:tcPr>
          <w:p w:rsidR="007D2D03" w:rsidRDefault="00190C9D">
            <w:pPr>
              <w:ind w:firstLineChars="0" w:firstLine="0"/>
              <w:jc w:val="center"/>
              <w:rPr>
                <w:ins w:id="2229" w:author="杨俊" w:date="2019-10-21T09:10:00Z"/>
              </w:rPr>
              <w:pPrChange w:id="2230" w:author="杨俊" w:date="2019-10-21T09:10:00Z">
                <w:pPr>
                  <w:ind w:firstLineChars="0" w:firstLine="0"/>
                </w:pPr>
              </w:pPrChange>
            </w:pPr>
            <w:ins w:id="2231" w:author="杨俊" w:date="2019-10-21T09:23:00Z">
              <w:r>
                <w:rPr>
                  <w:rFonts w:hint="eastAsia"/>
                </w:rPr>
                <w:t>将标记内容</w:t>
              </w:r>
            </w:ins>
            <w:ins w:id="2232" w:author="杨俊" w:date="2019-10-21T09:22:00Z">
              <w:r>
                <w:rPr>
                  <w:rFonts w:hint="eastAsia"/>
                </w:rPr>
                <w:t>保存</w:t>
              </w:r>
            </w:ins>
            <w:ins w:id="2233" w:author="杨俊" w:date="2019-10-21T09:23:00Z">
              <w:r>
                <w:rPr>
                  <w:rFonts w:hint="eastAsia"/>
                </w:rPr>
                <w:t>至</w:t>
              </w:r>
            </w:ins>
            <w:ins w:id="2234" w:author="杨俊" w:date="2019-10-21T09:22:00Z">
              <w:r>
                <w:rPr>
                  <w:rFonts w:hint="eastAsia"/>
                </w:rPr>
                <w:t>指定图层</w:t>
              </w:r>
            </w:ins>
            <w:ins w:id="2235" w:author="杨俊" w:date="2019-10-21T09:23:00Z">
              <w:r>
                <w:rPr>
                  <w:rFonts w:hint="eastAsia"/>
                </w:rPr>
                <w:t>，</w:t>
              </w:r>
            </w:ins>
            <w:ins w:id="2236" w:author="杨俊" w:date="2019-10-21T09:26:00Z">
              <w:r>
                <w:rPr>
                  <w:rFonts w:hint="eastAsia"/>
                </w:rPr>
                <w:t>并返回图层编号，失败则返回</w:t>
              </w:r>
              <w:r>
                <w:rPr>
                  <w:rFonts w:hint="eastAsia"/>
                </w:rPr>
                <w:t>-1</w:t>
              </w:r>
            </w:ins>
          </w:p>
        </w:tc>
      </w:tr>
      <w:tr w:rsidR="00E0364D" w:rsidRPr="00326494">
        <w:trPr>
          <w:ins w:id="2237" w:author="杨俊" w:date="2019-10-21T09:24:00Z"/>
        </w:trPr>
        <w:tc>
          <w:tcPr>
            <w:tcW w:w="2660" w:type="dxa"/>
          </w:tcPr>
          <w:p w:rsidR="00E0364D" w:rsidRDefault="00190C9D">
            <w:pPr>
              <w:ind w:firstLineChars="0" w:firstLine="0"/>
              <w:jc w:val="center"/>
              <w:rPr>
                <w:ins w:id="2238" w:author="杨俊" w:date="2019-10-21T09:24:00Z"/>
              </w:rPr>
            </w:pPr>
            <w:ins w:id="2239" w:author="杨俊" w:date="2019-10-21T09:25:00Z">
              <w:r>
                <w:rPr>
                  <w:rFonts w:hint="eastAsia"/>
                </w:rPr>
                <w:t>save</w:t>
              </w:r>
              <w:r>
                <w:t>_routine()</w:t>
              </w:r>
            </w:ins>
          </w:p>
        </w:tc>
        <w:tc>
          <w:tcPr>
            <w:tcW w:w="2551" w:type="dxa"/>
          </w:tcPr>
          <w:p w:rsidR="00E0364D" w:rsidRDefault="00190C9D">
            <w:pPr>
              <w:ind w:firstLineChars="0" w:firstLine="0"/>
              <w:jc w:val="center"/>
              <w:rPr>
                <w:ins w:id="2240" w:author="杨俊" w:date="2019-10-21T09:24:00Z"/>
              </w:rPr>
            </w:pPr>
            <w:ins w:id="2241" w:author="杨俊" w:date="2019-10-21T09:25:00Z">
              <w:r>
                <w:rPr>
                  <w:rFonts w:hint="eastAsia"/>
                </w:rPr>
                <w:t>i</w:t>
              </w:r>
              <w:r>
                <w:t xml:space="preserve">nt* tags, </w:t>
              </w:r>
            </w:ins>
            <w:ins w:id="2242" w:author="杨俊" w:date="2019-10-21T09:26:00Z">
              <w:r>
                <w:t xml:space="preserve"> </w:t>
              </w:r>
              <w:r>
                <w:rPr>
                  <w:rFonts w:hint="eastAsia"/>
                </w:rPr>
                <w:t>int</w:t>
              </w:r>
              <w:r>
                <w:t xml:space="preserve"> </w:t>
              </w:r>
            </w:ins>
            <w:ins w:id="2243" w:author="杨俊" w:date="2019-10-21T09:27:00Z">
              <w:r>
                <w:rPr>
                  <w:rFonts w:hint="eastAsia"/>
                </w:rPr>
                <w:t>start</w:t>
              </w:r>
            </w:ins>
            <w:ins w:id="2244" w:author="Windows 用户" w:date="2019-10-22T13:06:00Z">
              <w:r w:rsidR="00326494">
                <w:t>, int end</w:t>
              </w:r>
            </w:ins>
            <w:ins w:id="2245" w:author="杨俊" w:date="2019-10-21T09:27:00Z">
              <w:r>
                <w:t>, int routine</w:t>
              </w:r>
            </w:ins>
          </w:p>
        </w:tc>
        <w:tc>
          <w:tcPr>
            <w:tcW w:w="993" w:type="dxa"/>
          </w:tcPr>
          <w:p w:rsidR="00E0364D" w:rsidRDefault="00190C9D">
            <w:pPr>
              <w:ind w:firstLineChars="0" w:firstLine="0"/>
              <w:jc w:val="center"/>
              <w:rPr>
                <w:ins w:id="2246" w:author="杨俊" w:date="2019-10-21T09:24:00Z"/>
              </w:rPr>
            </w:pPr>
            <w:ins w:id="2247" w:author="杨俊" w:date="2019-10-21T09:26:00Z">
              <w:r>
                <w:rPr>
                  <w:rFonts w:hint="eastAsia"/>
                </w:rPr>
                <w:t>int</w:t>
              </w:r>
            </w:ins>
          </w:p>
        </w:tc>
        <w:tc>
          <w:tcPr>
            <w:tcW w:w="3650" w:type="dxa"/>
          </w:tcPr>
          <w:p w:rsidR="00E0364D" w:rsidRDefault="00190C9D">
            <w:pPr>
              <w:ind w:firstLineChars="0" w:firstLine="0"/>
              <w:jc w:val="center"/>
              <w:rPr>
                <w:ins w:id="2248" w:author="杨俊" w:date="2019-10-21T09:24:00Z"/>
              </w:rPr>
            </w:pPr>
            <w:ins w:id="2249" w:author="杨俊" w:date="2019-10-21T09:26:00Z">
              <w:r>
                <w:rPr>
                  <w:rFonts w:hint="eastAsia"/>
                </w:rPr>
                <w:t>将标记</w:t>
              </w:r>
            </w:ins>
            <w:ins w:id="2250" w:author="杨俊" w:date="2019-10-21T09:27:00Z">
              <w:r>
                <w:rPr>
                  <w:rFonts w:hint="eastAsia"/>
                </w:rPr>
                <w:t>点保存至指定路线</w:t>
              </w:r>
            </w:ins>
            <w:ins w:id="2251" w:author="杨俊" w:date="2019-10-21T09:28:00Z">
              <w:r>
                <w:rPr>
                  <w:rFonts w:hint="eastAsia"/>
                </w:rPr>
                <w:t>，并记录起点</w:t>
              </w:r>
            </w:ins>
            <w:ins w:id="2252" w:author="Windows 用户" w:date="2019-10-22T13:06:00Z">
              <w:r w:rsidR="00326494">
                <w:rPr>
                  <w:rFonts w:hint="eastAsia"/>
                </w:rPr>
                <w:t>终点</w:t>
              </w:r>
            </w:ins>
            <w:ins w:id="2253" w:author="杨俊" w:date="2019-10-21T09:28:00Z">
              <w:r>
                <w:rPr>
                  <w:rFonts w:hint="eastAsia"/>
                </w:rPr>
                <w:t>位置，返回路线编号，失败则返回</w:t>
              </w:r>
              <w:r>
                <w:rPr>
                  <w:rFonts w:hint="eastAsia"/>
                </w:rPr>
                <w:t>-1</w:t>
              </w:r>
            </w:ins>
          </w:p>
        </w:tc>
      </w:tr>
    </w:tbl>
    <w:p w:rsidR="007D2D03" w:rsidRDefault="00DE3A34">
      <w:pPr>
        <w:ind w:firstLine="480"/>
        <w:rPr>
          <w:ins w:id="2254" w:author="杨俊" w:date="2019-10-20T19:38:00Z"/>
        </w:rPr>
        <w:pPrChange w:id="2255" w:author="杨俊" w:date="2019-10-21T09:07:00Z">
          <w:pPr>
            <w:pStyle w:val="2"/>
            <w:ind w:firstLine="151"/>
          </w:pPr>
        </w:pPrChange>
      </w:pPr>
      <w:del w:id="2256" w:author="杨俊" w:date="2019-10-21T08:43:00Z">
        <w:r>
          <w:fldChar w:fldCharType="begin"/>
        </w:r>
        <w:r>
          <w:fldChar w:fldCharType="end"/>
        </w:r>
      </w:del>
    </w:p>
    <w:p w:rsidR="007D2D03" w:rsidRDefault="00190C9D">
      <w:pPr>
        <w:pStyle w:val="3"/>
        <w:ind w:firstLine="281"/>
        <w:rPr>
          <w:ins w:id="2257" w:author="杨俊" w:date="2019-10-20T20:14:00Z"/>
        </w:rPr>
        <w:pPrChange w:id="2258" w:author="FSMM _" w:date="2019-10-17T20:33:00Z">
          <w:pPr>
            <w:pStyle w:val="2"/>
            <w:ind w:firstLine="151"/>
          </w:pPr>
        </w:pPrChange>
      </w:pPr>
      <w:bookmarkStart w:id="2259" w:name="_Toc22591999"/>
      <w:ins w:id="2260" w:author="FSMM _" w:date="2019-10-17T20:28:00Z">
        <w:r>
          <w:rPr>
            <w:rFonts w:hint="eastAsia"/>
          </w:rPr>
          <w:t>4</w:t>
        </w:r>
        <w:r>
          <w:t>.</w:t>
        </w:r>
      </w:ins>
      <w:ins w:id="2261" w:author="FSMM _" w:date="2019-10-17T20:33:00Z">
        <w:r>
          <w:t>2.</w:t>
        </w:r>
      </w:ins>
      <w:ins w:id="2262" w:author="FSMM _" w:date="2019-10-17T20:28:00Z">
        <w:r>
          <w:t xml:space="preserve">7 </w:t>
        </w:r>
      </w:ins>
      <w:ins w:id="2263" w:author="杨俊" w:date="2019-10-20T17:22:00Z">
        <w:r>
          <w:rPr>
            <w:rFonts w:hint="eastAsia"/>
          </w:rPr>
          <w:t>图层</w:t>
        </w:r>
      </w:ins>
      <w:ins w:id="2264" w:author="杨俊" w:date="2019-10-21T08:45:00Z">
        <w:r>
          <w:rPr>
            <w:rFonts w:hint="eastAsia"/>
          </w:rPr>
          <w:t>查看</w:t>
        </w:r>
      </w:ins>
      <w:bookmarkEnd w:id="2259"/>
    </w:p>
    <w:p w:rsidR="007D2D03" w:rsidRDefault="00190C9D">
      <w:pPr>
        <w:ind w:firstLine="480"/>
        <w:rPr>
          <w:ins w:id="2265" w:author="杨俊" w:date="2019-10-20T20:15:00Z"/>
        </w:rPr>
        <w:pPrChange w:id="2266" w:author="杨俊" w:date="2019-10-20T20:14:00Z">
          <w:pPr>
            <w:pStyle w:val="2"/>
            <w:ind w:firstLine="151"/>
          </w:pPr>
        </w:pPrChange>
      </w:pPr>
      <w:ins w:id="2267" w:author="杨俊" w:date="2019-10-20T20:14:00Z">
        <w:r>
          <w:rPr>
            <w:rFonts w:hint="eastAsia"/>
          </w:rPr>
          <w:t>用户可以查看本地保存的“交通图层”、“旅游图层”</w:t>
        </w:r>
      </w:ins>
      <w:ins w:id="2268" w:author="杨俊" w:date="2019-10-20T20:15:00Z">
        <w:r>
          <w:rPr>
            <w:rFonts w:hint="eastAsia"/>
          </w:rPr>
          <w:t>和“美食图层”等，以及查看其他用户通过网络分享的图层。</w:t>
        </w:r>
      </w:ins>
    </w:p>
    <w:p w:rsidR="007D2D03" w:rsidRDefault="00190C9D">
      <w:pPr>
        <w:ind w:firstLine="480"/>
        <w:rPr>
          <w:ins w:id="2269" w:author="杨俊" w:date="2019-10-20T20:15:00Z"/>
        </w:rPr>
        <w:pPrChange w:id="2270" w:author="杨俊" w:date="2019-10-20T20:14:00Z">
          <w:pPr>
            <w:pStyle w:val="2"/>
            <w:ind w:firstLine="151"/>
          </w:pPr>
        </w:pPrChange>
      </w:pPr>
      <w:ins w:id="2271" w:author="杨俊" w:date="2019-10-20T20:15:00Z">
        <w:r>
          <w:rPr>
            <w:rFonts w:hint="eastAsia"/>
          </w:rPr>
          <w:t>图层</w:t>
        </w:r>
      </w:ins>
      <w:ins w:id="2272" w:author="杨俊" w:date="2019-10-21T08:45:00Z">
        <w:r>
          <w:rPr>
            <w:rFonts w:hint="eastAsia"/>
          </w:rPr>
          <w:t>查看</w:t>
        </w:r>
      </w:ins>
      <w:ins w:id="2273" w:author="杨俊" w:date="2019-10-20T20:15:00Z">
        <w:r>
          <w:rPr>
            <w:rFonts w:hint="eastAsia"/>
          </w:rPr>
          <w:t>的流程图如下图：</w:t>
        </w:r>
      </w:ins>
    </w:p>
    <w:p w:rsidR="007D2D03" w:rsidRDefault="0009659D">
      <w:pPr>
        <w:ind w:firstLine="480"/>
        <w:jc w:val="center"/>
        <w:rPr>
          <w:ins w:id="2274" w:author="杨俊" w:date="2019-10-21T08:52:00Z"/>
        </w:rPr>
        <w:pPrChange w:id="2275" w:author="杨俊" w:date="2019-10-21T08:52:00Z">
          <w:pPr>
            <w:pStyle w:val="2"/>
            <w:ind w:firstLine="151"/>
          </w:pPr>
        </w:pPrChange>
      </w:pPr>
      <w:ins w:id="2276" w:author="杨俊" w:date="2019-10-20T20:16:00Z">
        <w:r>
          <w:lastRenderedPageBreak/>
          <w:pict>
            <v:shape id="_x0000_i1028" type="#_x0000_t75" style="width:226.5pt;height:393.75pt">
              <v:imagedata r:id="rId23" o:title=""/>
            </v:shape>
          </w:pict>
        </w:r>
      </w:ins>
    </w:p>
    <w:p w:rsidR="007D2D03" w:rsidRPr="007D2D03" w:rsidRDefault="00190C9D">
      <w:pPr>
        <w:ind w:firstLine="420"/>
        <w:jc w:val="center"/>
        <w:rPr>
          <w:ins w:id="2277" w:author="杨俊" w:date="2019-10-21T08:39:00Z"/>
          <w:rFonts w:ascii="楷体" w:eastAsia="楷体" w:hAnsi="楷体"/>
          <w:sz w:val="21"/>
          <w:szCs w:val="21"/>
          <w:rPrChange w:id="2278" w:author="杨俊" w:date="2019-10-21T08:53:00Z">
            <w:rPr>
              <w:ins w:id="2279" w:author="杨俊" w:date="2019-10-21T08:39:00Z"/>
            </w:rPr>
          </w:rPrChange>
        </w:rPr>
        <w:pPrChange w:id="2280" w:author="杨俊" w:date="2019-10-21T08:52:00Z">
          <w:pPr>
            <w:pStyle w:val="2"/>
            <w:ind w:firstLine="105"/>
          </w:pPr>
        </w:pPrChange>
      </w:pPr>
      <w:ins w:id="2281" w:author="杨俊" w:date="2019-10-21T08:53:00Z">
        <w:r>
          <w:rPr>
            <w:rFonts w:ascii="楷体" w:eastAsia="楷体" w:hAnsi="楷体" w:hint="eastAsia"/>
            <w:sz w:val="21"/>
            <w:szCs w:val="21"/>
          </w:rPr>
          <w:t>图4</w:t>
        </w:r>
        <w:r>
          <w:rPr>
            <w:rFonts w:ascii="楷体" w:eastAsia="楷体" w:hAnsi="楷体"/>
            <w:sz w:val="21"/>
            <w:szCs w:val="21"/>
          </w:rPr>
          <w:t xml:space="preserve"> </w:t>
        </w:r>
        <w:r>
          <w:rPr>
            <w:rFonts w:ascii="楷体" w:eastAsia="楷体" w:hAnsi="楷体" w:hint="eastAsia"/>
            <w:sz w:val="21"/>
            <w:szCs w:val="21"/>
          </w:rPr>
          <w:t>图层查看流程图</w:t>
        </w:r>
      </w:ins>
    </w:p>
    <w:p w:rsidR="007D2D03" w:rsidRDefault="00190C9D">
      <w:pPr>
        <w:ind w:firstLine="480"/>
        <w:rPr>
          <w:ins w:id="2282" w:author="杨俊" w:date="2019-10-21T08:39:00Z"/>
        </w:rPr>
        <w:pPrChange w:id="2283" w:author="杨俊" w:date="2019-10-20T20:14:00Z">
          <w:pPr>
            <w:pStyle w:val="2"/>
            <w:ind w:firstLine="151"/>
          </w:pPr>
        </w:pPrChange>
      </w:pPr>
      <w:ins w:id="2284" w:author="杨俊" w:date="2019-10-21T08:45:00Z">
        <w:r>
          <w:rPr>
            <w:rFonts w:hint="eastAsia"/>
          </w:rPr>
          <w:t>信息</w:t>
        </w:r>
      </w:ins>
      <w:ins w:id="2285" w:author="杨俊" w:date="2019-10-21T08:46:00Z">
        <w:r>
          <w:rPr>
            <w:rFonts w:hint="eastAsia"/>
          </w:rPr>
          <w:t>标记和图层查看模块包括“标记”、“位置”、“位置标记”、“内容标记”、“图层”和</w:t>
        </w:r>
      </w:ins>
      <w:ins w:id="2286" w:author="杨俊" w:date="2019-10-21T08:47:00Z">
        <w:r>
          <w:rPr>
            <w:rFonts w:hint="eastAsia"/>
          </w:rPr>
          <w:t>“路线标记”六个类，其具体关系如下图所示</w:t>
        </w:r>
      </w:ins>
      <w:ins w:id="2287" w:author="杨俊" w:date="2019-10-21T08:39:00Z">
        <w:r>
          <w:rPr>
            <w:rFonts w:hint="eastAsia"/>
          </w:rPr>
          <w:t>：</w:t>
        </w:r>
      </w:ins>
    </w:p>
    <w:p w:rsidR="007D2D03" w:rsidRDefault="00CC0913">
      <w:pPr>
        <w:keepNext/>
        <w:ind w:firstLine="480"/>
        <w:rPr>
          <w:ins w:id="2288" w:author="杨俊" w:date="2019-10-21T08:53:00Z"/>
        </w:rPr>
        <w:pPrChange w:id="2289" w:author="杨俊" w:date="2019-10-21T08:53:00Z">
          <w:pPr>
            <w:ind w:firstLine="480"/>
          </w:pPr>
        </w:pPrChange>
      </w:pPr>
      <w:ins w:id="2290" w:author="杨俊" w:date="2019-10-21T08:39:00Z">
        <w:r>
          <w:rPr>
            <w:noProof/>
            <w:bdr w:val="single" w:sz="4" w:space="0" w:color="auto"/>
            <w:rPrChange w:id="2291" w:author="Unknown">
              <w:rPr>
                <w:noProof/>
                <w:color w:val="0000FF" w:themeColor="hyperlink"/>
                <w:u w:val="single"/>
              </w:rPr>
            </w:rPrChange>
          </w:rPr>
          <w:lastRenderedPageBreak/>
          <w:drawing>
            <wp:inline distT="0" distB="0" distL="0" distR="0">
              <wp:extent cx="5915660" cy="520255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15725" cy="5202555"/>
                      </a:xfrm>
                      <a:prstGeom prst="rect">
                        <a:avLst/>
                      </a:prstGeom>
                    </pic:spPr>
                  </pic:pic>
                </a:graphicData>
              </a:graphic>
            </wp:inline>
          </w:drawing>
        </w:r>
      </w:ins>
    </w:p>
    <w:p w:rsidR="007D2D03" w:rsidRPr="007D2D03" w:rsidRDefault="00190C9D">
      <w:pPr>
        <w:pStyle w:val="a3"/>
        <w:ind w:firstLine="420"/>
        <w:jc w:val="center"/>
        <w:rPr>
          <w:ins w:id="2292" w:author="杨俊" w:date="2019-10-21T08:47:00Z"/>
          <w:rFonts w:ascii="楷体" w:eastAsia="楷体" w:hAnsi="楷体"/>
          <w:sz w:val="21"/>
          <w:szCs w:val="21"/>
          <w:rPrChange w:id="2293" w:author="杨俊" w:date="2019-10-21T08:54:00Z">
            <w:rPr>
              <w:ins w:id="2294" w:author="杨俊" w:date="2019-10-21T08:47:00Z"/>
            </w:rPr>
          </w:rPrChange>
        </w:rPr>
        <w:pPrChange w:id="2295" w:author="杨俊" w:date="2019-10-21T08:53:00Z">
          <w:pPr>
            <w:pStyle w:val="2"/>
            <w:ind w:firstLine="105"/>
          </w:pPr>
        </w:pPrChange>
      </w:pPr>
      <w:ins w:id="2296" w:author="杨俊" w:date="2019-10-21T08:54:00Z">
        <w:r>
          <w:rPr>
            <w:rFonts w:ascii="楷体" w:eastAsia="楷体" w:hAnsi="楷体" w:hint="eastAsia"/>
            <w:sz w:val="21"/>
            <w:szCs w:val="21"/>
          </w:rPr>
          <w:t>图4</w:t>
        </w:r>
        <w:r>
          <w:rPr>
            <w:rFonts w:ascii="楷体" w:eastAsia="楷体" w:hAnsi="楷体"/>
            <w:sz w:val="21"/>
            <w:szCs w:val="21"/>
          </w:rPr>
          <w:t xml:space="preserve"> </w:t>
        </w:r>
        <w:r>
          <w:rPr>
            <w:rFonts w:ascii="楷体" w:eastAsia="楷体" w:hAnsi="楷体" w:hint="eastAsia"/>
            <w:sz w:val="21"/>
            <w:szCs w:val="21"/>
          </w:rPr>
          <w:t>信息标记和图层查看类图</w:t>
        </w:r>
      </w:ins>
    </w:p>
    <w:p w:rsidR="007D2D03" w:rsidRDefault="00190C9D">
      <w:pPr>
        <w:ind w:firstLine="480"/>
        <w:rPr>
          <w:ins w:id="2297" w:author="杨俊" w:date="2019-10-21T08:57:00Z"/>
        </w:rPr>
        <w:pPrChange w:id="2298" w:author="杨俊" w:date="2019-10-20T20:14:00Z">
          <w:pPr>
            <w:pStyle w:val="2"/>
            <w:ind w:firstLine="151"/>
          </w:pPr>
        </w:pPrChange>
      </w:pPr>
      <w:ins w:id="2299" w:author="杨俊" w:date="2019-10-21T08:56:00Z">
        <w:r>
          <w:rPr>
            <w:rFonts w:hint="eastAsia"/>
          </w:rPr>
          <w:t>图层查看包括从</w:t>
        </w:r>
      </w:ins>
      <w:ins w:id="2300" w:author="杨俊" w:date="2019-10-21T08:57:00Z">
        <w:r>
          <w:rPr>
            <w:rFonts w:hint="eastAsia"/>
          </w:rPr>
          <w:t>本地导入图层和从网络导入图层，该部分的接口设计如下表所示：</w:t>
        </w:r>
      </w:ins>
    </w:p>
    <w:p w:rsidR="007D2D03" w:rsidRPr="007D2D03" w:rsidRDefault="00190C9D">
      <w:pPr>
        <w:pStyle w:val="a3"/>
        <w:keepNext/>
        <w:ind w:firstLine="420"/>
        <w:jc w:val="center"/>
        <w:rPr>
          <w:ins w:id="2301" w:author="杨俊" w:date="2019-10-21T09:29:00Z"/>
          <w:rFonts w:ascii="楷体" w:eastAsia="楷体" w:hAnsi="楷体"/>
          <w:sz w:val="21"/>
          <w:szCs w:val="21"/>
          <w:rPrChange w:id="2302" w:author="杨俊" w:date="2019-10-21T09:29:00Z">
            <w:rPr>
              <w:ins w:id="2303" w:author="杨俊" w:date="2019-10-21T09:29:00Z"/>
            </w:rPr>
          </w:rPrChange>
        </w:rPr>
        <w:pPrChange w:id="2304" w:author="杨俊" w:date="2019-10-21T09:29:00Z">
          <w:pPr>
            <w:ind w:firstLine="420"/>
          </w:pPr>
        </w:pPrChange>
      </w:pPr>
      <w:ins w:id="2305" w:author="杨俊" w:date="2019-10-21T09:29:00Z">
        <w:r>
          <w:rPr>
            <w:rFonts w:ascii="楷体" w:eastAsia="楷体" w:hAnsi="楷体" w:hint="eastAsia"/>
            <w:sz w:val="21"/>
            <w:szCs w:val="21"/>
          </w:rPr>
          <w:t>表格2</w:t>
        </w:r>
        <w:r>
          <w:rPr>
            <w:rFonts w:ascii="楷体" w:eastAsia="楷体" w:hAnsi="楷体"/>
            <w:sz w:val="21"/>
            <w:szCs w:val="21"/>
          </w:rPr>
          <w:t xml:space="preserve"> </w:t>
        </w:r>
        <w:r>
          <w:rPr>
            <w:rFonts w:ascii="楷体" w:eastAsia="楷体" w:hAnsi="楷体" w:hint="eastAsia"/>
            <w:sz w:val="21"/>
            <w:szCs w:val="21"/>
          </w:rPr>
          <w:t>图层查看模块接口</w:t>
        </w:r>
      </w:ins>
    </w:p>
    <w:tbl>
      <w:tblPr>
        <w:tblStyle w:val="af"/>
        <w:tblW w:w="9854" w:type="dxa"/>
        <w:tblLayout w:type="fixed"/>
        <w:tblLook w:val="04A0" w:firstRow="1" w:lastRow="0" w:firstColumn="1" w:lastColumn="0" w:noHBand="0" w:noVBand="1"/>
        <w:tblPrChange w:id="2306" w:author="杨俊" w:date="2019-10-21T09:06:00Z">
          <w:tblPr>
            <w:tblStyle w:val="af"/>
            <w:tblW w:w="13139" w:type="dxa"/>
            <w:tblLayout w:type="fixed"/>
            <w:tblLook w:val="04A0" w:firstRow="1" w:lastRow="0" w:firstColumn="1" w:lastColumn="0" w:noHBand="0" w:noVBand="1"/>
          </w:tblPr>
        </w:tblPrChange>
      </w:tblPr>
      <w:tblGrid>
        <w:gridCol w:w="2093"/>
        <w:gridCol w:w="2833"/>
        <w:gridCol w:w="994"/>
        <w:gridCol w:w="3934"/>
        <w:tblGridChange w:id="2307">
          <w:tblGrid>
            <w:gridCol w:w="2462"/>
            <w:gridCol w:w="822"/>
            <w:gridCol w:w="1642"/>
            <w:gridCol w:w="1643"/>
            <w:gridCol w:w="821"/>
            <w:gridCol w:w="2464"/>
            <w:gridCol w:w="3285"/>
          </w:tblGrid>
        </w:tblGridChange>
      </w:tblGrid>
      <w:tr w:rsidR="00E0364D" w:rsidTr="00E0364D">
        <w:trPr>
          <w:ins w:id="2308" w:author="杨俊" w:date="2019-10-21T08:58:00Z"/>
        </w:trPr>
        <w:tc>
          <w:tcPr>
            <w:tcW w:w="2093" w:type="dxa"/>
            <w:tcPrChange w:id="2309" w:author="杨俊" w:date="2019-10-21T09:06:00Z">
              <w:tcPr>
                <w:tcW w:w="3284" w:type="dxa"/>
                <w:gridSpan w:val="2"/>
              </w:tcPr>
            </w:tcPrChange>
          </w:tcPr>
          <w:p w:rsidR="007D2D03" w:rsidRDefault="00190C9D">
            <w:pPr>
              <w:ind w:firstLineChars="0" w:firstLine="0"/>
              <w:jc w:val="center"/>
              <w:rPr>
                <w:ins w:id="2310" w:author="杨俊" w:date="2019-10-21T08:58:00Z"/>
              </w:rPr>
              <w:pPrChange w:id="2311" w:author="杨俊" w:date="2019-10-21T08:59:00Z">
                <w:pPr>
                  <w:ind w:firstLineChars="0" w:firstLine="0"/>
                </w:pPr>
              </w:pPrChange>
            </w:pPr>
            <w:ins w:id="2312" w:author="杨俊" w:date="2019-10-21T08:58:00Z">
              <w:r>
                <w:rPr>
                  <w:rFonts w:hint="eastAsia"/>
                  <w:b/>
                </w:rPr>
                <w:t>接口名称</w:t>
              </w:r>
            </w:ins>
          </w:p>
        </w:tc>
        <w:tc>
          <w:tcPr>
            <w:tcW w:w="2833" w:type="dxa"/>
            <w:tcPrChange w:id="2313" w:author="杨俊" w:date="2019-10-21T09:06:00Z">
              <w:tcPr>
                <w:tcW w:w="3285" w:type="dxa"/>
                <w:gridSpan w:val="2"/>
              </w:tcPr>
            </w:tcPrChange>
          </w:tcPr>
          <w:p w:rsidR="007D2D03" w:rsidRDefault="00190C9D">
            <w:pPr>
              <w:ind w:firstLineChars="0" w:firstLine="0"/>
              <w:jc w:val="center"/>
              <w:rPr>
                <w:ins w:id="2314" w:author="杨俊" w:date="2019-10-21T08:58:00Z"/>
              </w:rPr>
              <w:pPrChange w:id="2315" w:author="杨俊" w:date="2019-10-21T08:59:00Z">
                <w:pPr>
                  <w:ind w:firstLineChars="0" w:firstLine="0"/>
                </w:pPr>
              </w:pPrChange>
            </w:pPr>
            <w:ins w:id="2316" w:author="杨俊" w:date="2019-10-21T08:58:00Z">
              <w:r>
                <w:rPr>
                  <w:rFonts w:hint="eastAsia"/>
                  <w:b/>
                </w:rPr>
                <w:t>参数</w:t>
              </w:r>
            </w:ins>
          </w:p>
        </w:tc>
        <w:tc>
          <w:tcPr>
            <w:tcW w:w="994" w:type="dxa"/>
            <w:tcPrChange w:id="2317" w:author="杨俊" w:date="2019-10-21T09:06:00Z">
              <w:tcPr>
                <w:tcW w:w="3285" w:type="dxa"/>
                <w:gridSpan w:val="2"/>
              </w:tcPr>
            </w:tcPrChange>
          </w:tcPr>
          <w:p w:rsidR="007D2D03" w:rsidRDefault="00190C9D">
            <w:pPr>
              <w:ind w:firstLineChars="0" w:firstLine="0"/>
              <w:jc w:val="center"/>
              <w:rPr>
                <w:ins w:id="2318" w:author="杨俊" w:date="2019-10-21T08:58:00Z"/>
              </w:rPr>
              <w:pPrChange w:id="2319" w:author="杨俊" w:date="2019-10-21T08:59:00Z">
                <w:pPr>
                  <w:ind w:firstLineChars="0" w:firstLine="0"/>
                </w:pPr>
              </w:pPrChange>
            </w:pPr>
            <w:ins w:id="2320" w:author="杨俊" w:date="2019-10-21T08:58:00Z">
              <w:r>
                <w:rPr>
                  <w:rFonts w:hint="eastAsia"/>
                  <w:b/>
                </w:rPr>
                <w:t>返回值</w:t>
              </w:r>
            </w:ins>
          </w:p>
        </w:tc>
        <w:tc>
          <w:tcPr>
            <w:tcW w:w="3934" w:type="dxa"/>
            <w:tcPrChange w:id="2321" w:author="杨俊" w:date="2019-10-21T09:06:00Z">
              <w:tcPr>
                <w:tcW w:w="3285" w:type="dxa"/>
              </w:tcPr>
            </w:tcPrChange>
          </w:tcPr>
          <w:p w:rsidR="007D2D03" w:rsidRDefault="00190C9D">
            <w:pPr>
              <w:ind w:firstLineChars="0" w:firstLine="0"/>
              <w:jc w:val="center"/>
              <w:rPr>
                <w:ins w:id="2322" w:author="杨俊" w:date="2019-10-21T08:58:00Z"/>
              </w:rPr>
              <w:pPrChange w:id="2323" w:author="杨俊" w:date="2019-10-21T08:59:00Z">
                <w:pPr>
                  <w:ind w:firstLineChars="0" w:firstLine="0"/>
                </w:pPr>
              </w:pPrChange>
            </w:pPr>
            <w:ins w:id="2324" w:author="杨俊" w:date="2019-10-21T08:58:00Z">
              <w:r>
                <w:rPr>
                  <w:rFonts w:hint="eastAsia"/>
                  <w:b/>
                </w:rPr>
                <w:t>说明</w:t>
              </w:r>
            </w:ins>
          </w:p>
        </w:tc>
      </w:tr>
      <w:tr w:rsidR="00E0364D" w:rsidTr="00E0364D">
        <w:trPr>
          <w:ins w:id="2325" w:author="杨俊" w:date="2019-10-21T08:58:00Z"/>
        </w:trPr>
        <w:tc>
          <w:tcPr>
            <w:tcW w:w="2093" w:type="dxa"/>
            <w:tcPrChange w:id="2326" w:author="杨俊" w:date="2019-10-21T09:06:00Z">
              <w:tcPr>
                <w:tcW w:w="3284" w:type="dxa"/>
                <w:gridSpan w:val="2"/>
              </w:tcPr>
            </w:tcPrChange>
          </w:tcPr>
          <w:p w:rsidR="007D2D03" w:rsidRDefault="00190C9D">
            <w:pPr>
              <w:ind w:firstLineChars="0" w:firstLine="0"/>
              <w:jc w:val="center"/>
              <w:rPr>
                <w:ins w:id="2327" w:author="杨俊" w:date="2019-10-21T08:58:00Z"/>
              </w:rPr>
              <w:pPrChange w:id="2328" w:author="杨俊" w:date="2019-10-21T08:59:00Z">
                <w:pPr>
                  <w:ind w:firstLineChars="0" w:firstLine="0"/>
                </w:pPr>
              </w:pPrChange>
            </w:pPr>
            <w:ins w:id="2329" w:author="杨俊" w:date="2019-10-21T08:59:00Z">
              <w:r>
                <w:t>import_local()</w:t>
              </w:r>
            </w:ins>
          </w:p>
        </w:tc>
        <w:tc>
          <w:tcPr>
            <w:tcW w:w="2833" w:type="dxa"/>
            <w:tcPrChange w:id="2330" w:author="杨俊" w:date="2019-10-21T09:06:00Z">
              <w:tcPr>
                <w:tcW w:w="3285" w:type="dxa"/>
                <w:gridSpan w:val="2"/>
              </w:tcPr>
            </w:tcPrChange>
          </w:tcPr>
          <w:p w:rsidR="007D2D03" w:rsidRDefault="00190C9D">
            <w:pPr>
              <w:ind w:firstLineChars="0" w:firstLine="0"/>
              <w:jc w:val="center"/>
              <w:rPr>
                <w:ins w:id="2331" w:author="杨俊" w:date="2019-10-21T08:58:00Z"/>
              </w:rPr>
              <w:pPrChange w:id="2332" w:author="杨俊" w:date="2019-10-21T08:59:00Z">
                <w:pPr>
                  <w:ind w:firstLineChars="0" w:firstLine="0"/>
                </w:pPr>
              </w:pPrChange>
            </w:pPr>
            <w:ins w:id="2333" w:author="杨俊" w:date="2019-10-21T09:00:00Z">
              <w:r>
                <w:rPr>
                  <w:rFonts w:hint="eastAsia"/>
                </w:rPr>
                <w:t>i</w:t>
              </w:r>
              <w:r>
                <w:t>nt select</w:t>
              </w:r>
            </w:ins>
            <w:ins w:id="2334" w:author="杨俊" w:date="2019-10-21T09:04:00Z">
              <w:r>
                <w:t>_</w:t>
              </w:r>
            </w:ins>
            <w:ins w:id="2335" w:author="杨俊" w:date="2019-10-21T09:05:00Z">
              <w:r>
                <w:t>local</w:t>
              </w:r>
            </w:ins>
            <w:ins w:id="2336" w:author="杨俊" w:date="2019-10-21T09:06:00Z">
              <w:r>
                <w:t>_</w:t>
              </w:r>
            </w:ins>
            <w:ins w:id="2337" w:author="杨俊" w:date="2019-10-21T09:04:00Z">
              <w:r>
                <w:t>layer_id</w:t>
              </w:r>
            </w:ins>
          </w:p>
        </w:tc>
        <w:tc>
          <w:tcPr>
            <w:tcW w:w="994" w:type="dxa"/>
            <w:tcPrChange w:id="2338" w:author="杨俊" w:date="2019-10-21T09:06:00Z">
              <w:tcPr>
                <w:tcW w:w="3285" w:type="dxa"/>
                <w:gridSpan w:val="2"/>
              </w:tcPr>
            </w:tcPrChange>
          </w:tcPr>
          <w:p w:rsidR="007D2D03" w:rsidRDefault="00190C9D">
            <w:pPr>
              <w:ind w:firstLineChars="0" w:firstLine="0"/>
              <w:jc w:val="center"/>
              <w:rPr>
                <w:ins w:id="2339" w:author="杨俊" w:date="2019-10-21T08:58:00Z"/>
              </w:rPr>
              <w:pPrChange w:id="2340" w:author="杨俊" w:date="2019-10-21T08:59:00Z">
                <w:pPr>
                  <w:ind w:firstLineChars="0" w:firstLine="0"/>
                </w:pPr>
              </w:pPrChange>
            </w:pPr>
            <w:ins w:id="2341" w:author="杨俊" w:date="2019-10-21T09:04:00Z">
              <w:r>
                <w:rPr>
                  <w:rFonts w:hint="eastAsia"/>
                </w:rPr>
                <w:t>i</w:t>
              </w:r>
              <w:r>
                <w:t>nt</w:t>
              </w:r>
            </w:ins>
          </w:p>
        </w:tc>
        <w:tc>
          <w:tcPr>
            <w:tcW w:w="3934" w:type="dxa"/>
            <w:tcPrChange w:id="2342" w:author="杨俊" w:date="2019-10-21T09:06:00Z">
              <w:tcPr>
                <w:tcW w:w="3285" w:type="dxa"/>
              </w:tcPr>
            </w:tcPrChange>
          </w:tcPr>
          <w:p w:rsidR="007D2D03" w:rsidRDefault="00190C9D">
            <w:pPr>
              <w:ind w:firstLineChars="0" w:firstLine="0"/>
              <w:jc w:val="center"/>
              <w:rPr>
                <w:ins w:id="2343" w:author="杨俊" w:date="2019-10-21T08:58:00Z"/>
              </w:rPr>
              <w:pPrChange w:id="2344" w:author="杨俊" w:date="2019-10-21T08:59:00Z">
                <w:pPr>
                  <w:ind w:firstLineChars="0" w:firstLine="0"/>
                </w:pPr>
              </w:pPrChange>
            </w:pPr>
            <w:ins w:id="2345" w:author="杨俊" w:date="2019-10-21T09:04:00Z">
              <w:r>
                <w:rPr>
                  <w:rFonts w:hint="eastAsia"/>
                </w:rPr>
                <w:t>从</w:t>
              </w:r>
            </w:ins>
            <w:ins w:id="2346" w:author="杨俊" w:date="2019-10-21T09:05:00Z">
              <w:r>
                <w:rPr>
                  <w:rFonts w:hint="eastAsia"/>
                </w:rPr>
                <w:t>本地文件夹</w:t>
              </w:r>
            </w:ins>
            <w:ins w:id="2347" w:author="杨俊" w:date="2019-10-21T09:04:00Z">
              <w:r>
                <w:rPr>
                  <w:rFonts w:hint="eastAsia"/>
                </w:rPr>
                <w:t>选择</w:t>
              </w:r>
            </w:ins>
            <w:ins w:id="2348" w:author="杨俊" w:date="2019-10-21T09:05:00Z">
              <w:r>
                <w:rPr>
                  <w:rFonts w:hint="eastAsia"/>
                </w:rPr>
                <w:t>相应</w:t>
              </w:r>
            </w:ins>
            <w:ins w:id="2349" w:author="杨俊" w:date="2019-10-21T09:04:00Z">
              <w:r>
                <w:rPr>
                  <w:rFonts w:hint="eastAsia"/>
                </w:rPr>
                <w:t>图层</w:t>
              </w:r>
            </w:ins>
            <w:ins w:id="2350" w:author="杨俊" w:date="2019-10-21T09:05:00Z">
              <w:r>
                <w:rPr>
                  <w:rFonts w:hint="eastAsia"/>
                </w:rPr>
                <w:t>，并返回其</w:t>
              </w:r>
              <w:r>
                <w:rPr>
                  <w:rFonts w:hint="eastAsia"/>
                </w:rPr>
                <w:t>id</w:t>
              </w:r>
              <w:r>
                <w:rPr>
                  <w:rFonts w:hint="eastAsia"/>
                </w:rPr>
                <w:t>，失败则返回</w:t>
              </w:r>
              <w:r>
                <w:rPr>
                  <w:rFonts w:hint="eastAsia"/>
                </w:rPr>
                <w:t>-1</w:t>
              </w:r>
            </w:ins>
          </w:p>
        </w:tc>
      </w:tr>
      <w:tr w:rsidR="00E0364D" w:rsidTr="00E0364D">
        <w:trPr>
          <w:ins w:id="2351" w:author="杨俊" w:date="2019-10-21T08:58:00Z"/>
          <w:trPrChange w:id="2352" w:author="杨俊" w:date="2019-10-21T09:06:00Z">
            <w:trPr>
              <w:gridAfter w:val="0"/>
              <w:wAfter w:w="3285" w:type="dxa"/>
            </w:trPr>
          </w:trPrChange>
        </w:trPr>
        <w:tc>
          <w:tcPr>
            <w:tcW w:w="2093" w:type="dxa"/>
            <w:tcPrChange w:id="2353" w:author="杨俊" w:date="2019-10-21T09:06:00Z">
              <w:tcPr>
                <w:tcW w:w="2462" w:type="dxa"/>
              </w:tcPr>
            </w:tcPrChange>
          </w:tcPr>
          <w:p w:rsidR="007D2D03" w:rsidRDefault="00190C9D">
            <w:pPr>
              <w:ind w:firstLineChars="0" w:firstLine="0"/>
              <w:jc w:val="center"/>
              <w:rPr>
                <w:ins w:id="2354" w:author="杨俊" w:date="2019-10-21T08:58:00Z"/>
              </w:rPr>
              <w:pPrChange w:id="2355" w:author="杨俊" w:date="2019-10-21T08:59:00Z">
                <w:pPr>
                  <w:ind w:firstLineChars="0" w:firstLine="0"/>
                </w:pPr>
              </w:pPrChange>
            </w:pPr>
            <w:ins w:id="2356" w:author="杨俊" w:date="2019-10-21T08:59:00Z">
              <w:r>
                <w:t>import_net()</w:t>
              </w:r>
            </w:ins>
          </w:p>
        </w:tc>
        <w:tc>
          <w:tcPr>
            <w:tcW w:w="2833" w:type="dxa"/>
            <w:tcPrChange w:id="2357" w:author="杨俊" w:date="2019-10-21T09:06:00Z">
              <w:tcPr>
                <w:tcW w:w="2464" w:type="dxa"/>
                <w:gridSpan w:val="2"/>
              </w:tcPr>
            </w:tcPrChange>
          </w:tcPr>
          <w:p w:rsidR="007D2D03" w:rsidRDefault="00190C9D">
            <w:pPr>
              <w:ind w:firstLineChars="0" w:firstLine="0"/>
              <w:jc w:val="center"/>
              <w:rPr>
                <w:ins w:id="2358" w:author="杨俊" w:date="2019-10-21T08:58:00Z"/>
              </w:rPr>
              <w:pPrChange w:id="2359" w:author="杨俊" w:date="2019-10-21T08:59:00Z">
                <w:pPr>
                  <w:ind w:firstLineChars="0" w:firstLine="0"/>
                </w:pPr>
              </w:pPrChange>
            </w:pPr>
            <w:ins w:id="2360" w:author="杨俊" w:date="2019-10-21T09:05:00Z">
              <w:r>
                <w:rPr>
                  <w:rFonts w:hint="eastAsia"/>
                </w:rPr>
                <w:t>int</w:t>
              </w:r>
              <w:r>
                <w:t xml:space="preserve"> select_net_layer_id</w:t>
              </w:r>
            </w:ins>
          </w:p>
        </w:tc>
        <w:tc>
          <w:tcPr>
            <w:tcW w:w="994" w:type="dxa"/>
            <w:tcPrChange w:id="2361" w:author="杨俊" w:date="2019-10-21T09:06:00Z">
              <w:tcPr>
                <w:tcW w:w="2464" w:type="dxa"/>
                <w:gridSpan w:val="2"/>
              </w:tcPr>
            </w:tcPrChange>
          </w:tcPr>
          <w:p w:rsidR="007D2D03" w:rsidRDefault="00190C9D">
            <w:pPr>
              <w:ind w:firstLineChars="0" w:firstLine="0"/>
              <w:jc w:val="center"/>
              <w:rPr>
                <w:ins w:id="2362" w:author="杨俊" w:date="2019-10-21T08:58:00Z"/>
              </w:rPr>
              <w:pPrChange w:id="2363" w:author="杨俊" w:date="2019-10-21T08:59:00Z">
                <w:pPr>
                  <w:ind w:firstLineChars="0" w:firstLine="0"/>
                </w:pPr>
              </w:pPrChange>
            </w:pPr>
            <w:ins w:id="2364" w:author="杨俊" w:date="2019-10-21T09:06:00Z">
              <w:r>
                <w:rPr>
                  <w:rFonts w:hint="eastAsia"/>
                </w:rPr>
                <w:t>i</w:t>
              </w:r>
              <w:r>
                <w:t>nt</w:t>
              </w:r>
            </w:ins>
          </w:p>
        </w:tc>
        <w:tc>
          <w:tcPr>
            <w:tcW w:w="3934" w:type="dxa"/>
            <w:tcPrChange w:id="2365" w:author="杨俊" w:date="2019-10-21T09:06:00Z">
              <w:tcPr>
                <w:tcW w:w="2464" w:type="dxa"/>
              </w:tcPr>
            </w:tcPrChange>
          </w:tcPr>
          <w:p w:rsidR="007D2D03" w:rsidRDefault="00190C9D">
            <w:pPr>
              <w:ind w:firstLineChars="0" w:firstLine="0"/>
              <w:jc w:val="center"/>
              <w:rPr>
                <w:ins w:id="2366" w:author="杨俊" w:date="2019-10-21T08:58:00Z"/>
              </w:rPr>
              <w:pPrChange w:id="2367" w:author="杨俊" w:date="2019-10-21T09:06:00Z">
                <w:pPr>
                  <w:ind w:firstLineChars="0" w:firstLine="0"/>
                </w:pPr>
              </w:pPrChange>
            </w:pPr>
            <w:ins w:id="2368" w:author="杨俊" w:date="2019-10-21T09:06:00Z">
              <w:r>
                <w:rPr>
                  <w:rFonts w:hint="eastAsia"/>
                </w:rPr>
                <w:t>从</w:t>
              </w:r>
            </w:ins>
            <w:ins w:id="2369" w:author="杨俊" w:date="2019-10-21T09:07:00Z">
              <w:r>
                <w:rPr>
                  <w:rFonts w:hint="eastAsia"/>
                </w:rPr>
                <w:t>服务器</w:t>
              </w:r>
            </w:ins>
            <w:ins w:id="2370" w:author="杨俊" w:date="2019-10-21T09:06:00Z">
              <w:r>
                <w:rPr>
                  <w:rFonts w:hint="eastAsia"/>
                </w:rPr>
                <w:t>选择相应图层，并返回其</w:t>
              </w:r>
              <w:r>
                <w:rPr>
                  <w:rFonts w:hint="eastAsia"/>
                </w:rPr>
                <w:t>id</w:t>
              </w:r>
              <w:r>
                <w:rPr>
                  <w:rFonts w:hint="eastAsia"/>
                </w:rPr>
                <w:t>，失败则返回</w:t>
              </w:r>
              <w:r>
                <w:rPr>
                  <w:rFonts w:hint="eastAsia"/>
                </w:rPr>
                <w:t>-1</w:t>
              </w:r>
            </w:ins>
          </w:p>
        </w:tc>
      </w:tr>
    </w:tbl>
    <w:p w:rsidR="007D2D03" w:rsidRDefault="007D2D03">
      <w:pPr>
        <w:ind w:firstLine="480"/>
        <w:rPr>
          <w:ins w:id="2371" w:author="杨俊" w:date="2019-10-20T20:16:00Z"/>
        </w:rPr>
        <w:pPrChange w:id="2372" w:author="杨俊" w:date="2019-10-20T20:14:00Z">
          <w:pPr>
            <w:pStyle w:val="2"/>
            <w:ind w:firstLine="151"/>
          </w:pPr>
        </w:pPrChange>
      </w:pPr>
    </w:p>
    <w:p w:rsidR="007D2D03" w:rsidRDefault="00190C9D">
      <w:pPr>
        <w:ind w:firstLine="480"/>
        <w:rPr>
          <w:ins w:id="2373" w:author="FSMM _" w:date="2019-10-17T20:29:00Z"/>
        </w:rPr>
        <w:pPrChange w:id="2374" w:author="杨俊" w:date="2019-10-20T20:14:00Z">
          <w:pPr>
            <w:pStyle w:val="2"/>
            <w:ind w:firstLine="151"/>
          </w:pPr>
        </w:pPrChange>
      </w:pPr>
      <w:ins w:id="2375" w:author="FSMM _" w:date="2019-10-17T20:28:00Z">
        <w:del w:id="2376" w:author="杨俊" w:date="2019-10-20T17:22:00Z">
          <w:r>
            <w:rPr>
              <w:rFonts w:hint="eastAsia"/>
            </w:rPr>
            <w:lastRenderedPageBreak/>
            <w:delText>信息标记</w:delText>
          </w:r>
        </w:del>
      </w:ins>
    </w:p>
    <w:p w:rsidR="007D2D03" w:rsidRDefault="00190C9D">
      <w:pPr>
        <w:pStyle w:val="3"/>
        <w:ind w:firstLine="281"/>
        <w:pPrChange w:id="2377" w:author="1060556579@qq.com" w:date="2019-10-22T10:54:00Z">
          <w:pPr>
            <w:pStyle w:val="2"/>
            <w:ind w:firstLine="151"/>
          </w:pPr>
        </w:pPrChange>
      </w:pPr>
      <w:bookmarkStart w:id="2378" w:name="_Toc22592000"/>
      <w:ins w:id="2379" w:author="FSMM _" w:date="2019-10-17T20:29:00Z">
        <w:r>
          <w:rPr>
            <w:rFonts w:hint="eastAsia"/>
          </w:rPr>
          <w:t>4</w:t>
        </w:r>
        <w:r>
          <w:t>.</w:t>
        </w:r>
      </w:ins>
      <w:ins w:id="2380" w:author="FSMM _" w:date="2019-10-17T20:33:00Z">
        <w:r>
          <w:t>2.</w:t>
        </w:r>
      </w:ins>
      <w:ins w:id="2381" w:author="FSMM _" w:date="2019-10-17T20:29:00Z">
        <w:r>
          <w:t xml:space="preserve">8 </w:t>
        </w:r>
        <w:r>
          <w:rPr>
            <w:rFonts w:hint="eastAsia"/>
          </w:rPr>
          <w:t>信息发布</w:t>
        </w:r>
      </w:ins>
      <w:bookmarkEnd w:id="2378"/>
      <w:del w:id="2382" w:author="FSMM _" w:date="2019-10-17T20:27:00Z">
        <w:r>
          <w:rPr>
            <w:rFonts w:hint="eastAsia"/>
          </w:rPr>
          <w:delText>功能划分</w:delText>
        </w:r>
      </w:del>
    </w:p>
    <w:p w:rsidR="0053584A" w:rsidRDefault="0053584A" w:rsidP="0009659D">
      <w:pPr>
        <w:ind w:firstLine="480"/>
        <w:rPr>
          <w:ins w:id="2383" w:author="1060556579@qq.com" w:date="2019-10-22T10:56:00Z"/>
        </w:rPr>
        <w:pPrChange w:id="2384" w:author="Windows 用户" w:date="2019-10-22T12:49:00Z">
          <w:pPr>
            <w:ind w:firstLineChars="0" w:firstLine="0"/>
          </w:pPr>
        </w:pPrChange>
      </w:pPr>
      <w:ins w:id="2385" w:author="1060556579@qq.com" w:date="2019-10-22T10:55:00Z">
        <w:r>
          <w:rPr>
            <w:rFonts w:hint="eastAsia"/>
          </w:rPr>
          <w:t>在</w:t>
        </w:r>
      </w:ins>
      <w:ins w:id="2386" w:author="1060556579@qq.com" w:date="2019-10-22T10:54:00Z">
        <w:r>
          <w:rPr>
            <w:rFonts w:hint="eastAsia"/>
          </w:rPr>
          <w:t>信息发布</w:t>
        </w:r>
      </w:ins>
      <w:ins w:id="2387" w:author="1060556579@qq.com" w:date="2019-10-22T10:55:00Z">
        <w:r>
          <w:rPr>
            <w:rFonts w:hint="eastAsia"/>
          </w:rPr>
          <w:t>部分用户可以发布文字、图片或者链接类型的标记，共</w:t>
        </w:r>
      </w:ins>
      <w:ins w:id="2388" w:author="1060556579@qq.com" w:date="2019-10-22T10:54:00Z">
        <w:r>
          <w:rPr>
            <w:rFonts w:hint="eastAsia"/>
          </w:rPr>
          <w:t>分</w:t>
        </w:r>
      </w:ins>
      <w:ins w:id="2389" w:author="1060556579@qq.com" w:date="2019-10-22T10:58:00Z">
        <w:r w:rsidR="007C5060">
          <w:rPr>
            <w:rFonts w:hint="eastAsia"/>
          </w:rPr>
          <w:t>两</w:t>
        </w:r>
      </w:ins>
      <w:ins w:id="2390" w:author="1060556579@qq.com" w:date="2019-10-22T10:54:00Z">
        <w:r>
          <w:rPr>
            <w:rFonts w:hint="eastAsia"/>
          </w:rPr>
          <w:t>种情况。</w:t>
        </w:r>
      </w:ins>
    </w:p>
    <w:p w:rsidR="0053584A" w:rsidRDefault="0053584A" w:rsidP="0009659D">
      <w:pPr>
        <w:ind w:firstLine="480"/>
        <w:rPr>
          <w:ins w:id="2391" w:author="1060556579@qq.com" w:date="2019-10-22T10:56:00Z"/>
        </w:rPr>
        <w:pPrChange w:id="2392" w:author="Windows 用户" w:date="2019-10-22T12:49:00Z">
          <w:pPr>
            <w:ind w:firstLineChars="0" w:firstLine="0"/>
          </w:pPr>
        </w:pPrChange>
      </w:pPr>
      <w:ins w:id="2393" w:author="1060556579@qq.com" w:date="2019-10-22T10:54:00Z">
        <w:r>
          <w:rPr>
            <w:rFonts w:hint="eastAsia"/>
          </w:rPr>
          <w:t>上传标记</w:t>
        </w:r>
      </w:ins>
      <w:ins w:id="2394" w:author="1060556579@qq.com" w:date="2019-10-22T10:58:00Z">
        <w:r w:rsidR="007C5060">
          <w:rPr>
            <w:rFonts w:hint="eastAsia"/>
          </w:rPr>
          <w:t>时</w:t>
        </w:r>
      </w:ins>
      <w:ins w:id="2395" w:author="1060556579@qq.com" w:date="2019-10-22T10:54:00Z">
        <w:r>
          <w:rPr>
            <w:rFonts w:hint="eastAsia"/>
          </w:rPr>
          <w:t>，</w:t>
        </w:r>
      </w:ins>
      <w:ins w:id="2396" w:author="1060556579@qq.com" w:date="2019-10-22T10:55:00Z">
        <w:r w:rsidRPr="0053584A">
          <w:rPr>
            <w:rFonts w:hint="eastAsia"/>
          </w:rPr>
          <w:t>用户首先选择标记类型和图层类型</w:t>
        </w:r>
        <w:r>
          <w:rPr>
            <w:rFonts w:hint="eastAsia"/>
          </w:rPr>
          <w:t>，</w:t>
        </w:r>
        <w:r w:rsidRPr="0053584A">
          <w:rPr>
            <w:rFonts w:hint="eastAsia"/>
          </w:rPr>
          <w:t>输入</w:t>
        </w:r>
        <w:r>
          <w:rPr>
            <w:rFonts w:hint="eastAsia"/>
          </w:rPr>
          <w:t>内容，</w:t>
        </w:r>
        <w:r w:rsidRPr="0053584A">
          <w:rPr>
            <w:rFonts w:hint="eastAsia"/>
          </w:rPr>
          <w:t>选择保存或者上传按钮，系统自动获取点击按钮时的的时间和用户所在地点。</w:t>
        </w:r>
      </w:ins>
      <w:ins w:id="2397" w:author="1060556579@qq.com" w:date="2019-10-22T10:56:00Z">
        <w:r>
          <w:rPr>
            <w:rFonts w:hint="eastAsia"/>
          </w:rPr>
          <w:t>如点击上传并且上传成功，将获取的时间作为上传时间，将标记上传至服务器端，客户端显示信息“标记已成功上传”。</w:t>
        </w:r>
      </w:ins>
    </w:p>
    <w:p w:rsidR="0053584A" w:rsidRDefault="0053584A" w:rsidP="0009659D">
      <w:pPr>
        <w:ind w:firstLine="480"/>
        <w:rPr>
          <w:ins w:id="2398" w:author="1060556579@qq.com" w:date="2019-10-22T10:57:00Z"/>
        </w:rPr>
        <w:pPrChange w:id="2399" w:author="Windows 用户" w:date="2019-10-22T12:49:00Z">
          <w:pPr>
            <w:ind w:firstLineChars="0" w:firstLine="0"/>
          </w:pPr>
        </w:pPrChange>
      </w:pPr>
      <w:ins w:id="2400" w:author="1060556579@qq.com" w:date="2019-10-22T10:57:00Z">
        <w:r>
          <w:rPr>
            <w:rFonts w:hint="eastAsia"/>
          </w:rPr>
          <w:t>若用户选择上传且并未上传成功，则跳至第</w:t>
        </w:r>
      </w:ins>
      <w:ins w:id="2401" w:author="1060556579@qq.com" w:date="2019-10-22T10:59:00Z">
        <w:r w:rsidR="007C5060">
          <w:rPr>
            <w:rFonts w:hint="eastAsia"/>
          </w:rPr>
          <w:t>一</w:t>
        </w:r>
      </w:ins>
      <w:ins w:id="2402" w:author="1060556579@qq.com" w:date="2019-10-22T10:57:00Z">
        <w:r>
          <w:rPr>
            <w:rFonts w:hint="eastAsia"/>
          </w:rPr>
          <w:t>种情况，自动保存。</w:t>
        </w:r>
      </w:ins>
    </w:p>
    <w:p w:rsidR="007C5060" w:rsidDel="0009659D" w:rsidRDefault="007C5060">
      <w:pPr>
        <w:ind w:firstLineChars="0" w:firstLine="0"/>
        <w:rPr>
          <w:del w:id="2403" w:author="Windows 用户" w:date="2019-10-22T12:49:00Z"/>
        </w:rPr>
      </w:pPr>
      <w:ins w:id="2404" w:author="1060556579@qq.com" w:date="2019-10-22T10:57:00Z">
        <w:r>
          <w:rPr>
            <w:rFonts w:hint="eastAsia"/>
          </w:rPr>
          <w:t>以获取的时间作为标记时间</w:t>
        </w:r>
      </w:ins>
      <w:ins w:id="2405" w:author="1060556579@qq.com" w:date="2019-10-22T10:58:00Z">
        <w:r>
          <w:rPr>
            <w:rFonts w:hint="eastAsia"/>
          </w:rPr>
          <w:t>，</w:t>
        </w:r>
      </w:ins>
      <w:ins w:id="2406" w:author="1060556579@qq.com" w:date="2019-10-22T10:57:00Z">
        <w:r>
          <w:rPr>
            <w:rFonts w:hint="eastAsia"/>
          </w:rPr>
          <w:t>系统将用户编辑的内容、标记时间和地点保存至本地。客户端显示信息“标记未上传成功，已将其保存至本地”。</w:t>
        </w:r>
      </w:ins>
    </w:p>
    <w:p w:rsidR="0009659D" w:rsidRDefault="0009659D">
      <w:pPr>
        <w:ind w:firstLineChars="0" w:firstLine="0"/>
        <w:rPr>
          <w:ins w:id="2407" w:author="Windows 用户" w:date="2019-10-22T12:49:00Z"/>
        </w:rPr>
      </w:pPr>
      <w:ins w:id="2408" w:author="Windows 用户" w:date="2019-10-22T12:49:00Z">
        <w:r>
          <w:tab/>
        </w:r>
      </w:ins>
    </w:p>
    <w:p w:rsidR="007C5060" w:rsidRDefault="007C5060" w:rsidP="0009659D">
      <w:pPr>
        <w:ind w:firstLine="480"/>
        <w:rPr>
          <w:ins w:id="2409" w:author="1060556579@qq.com" w:date="2019-10-22T11:41:00Z"/>
        </w:rPr>
        <w:pPrChange w:id="2410" w:author="Windows 用户" w:date="2019-10-22T12:49:00Z">
          <w:pPr>
            <w:ind w:firstLineChars="0" w:firstLine="0"/>
          </w:pPr>
        </w:pPrChange>
      </w:pPr>
      <w:ins w:id="2411" w:author="1060556579@qq.com" w:date="2019-10-22T10:58:00Z">
        <w:del w:id="2412" w:author="Windows 用户" w:date="2019-10-22T12:49:00Z">
          <w:r w:rsidDel="0009659D">
            <w:tab/>
          </w:r>
        </w:del>
      </w:ins>
      <w:ins w:id="2413" w:author="1060556579@qq.com" w:date="2019-10-22T10:59:00Z">
        <w:r>
          <w:rPr>
            <w:rFonts w:hint="eastAsia"/>
          </w:rPr>
          <w:t>若用户选择保存按钮，以获取的时间作为标记时间，系统将用户编辑的内容、标记时间和地点保存至本地。客户端显示信息“标记已成功保存至本地”。</w:t>
        </w:r>
      </w:ins>
    </w:p>
    <w:p w:rsidR="00137EA8" w:rsidRDefault="00137EA8">
      <w:pPr>
        <w:ind w:firstLineChars="0" w:firstLine="0"/>
        <w:rPr>
          <w:ins w:id="2414" w:author="1060556579@qq.com" w:date="2019-10-22T11:41:00Z"/>
        </w:rPr>
      </w:pPr>
    </w:p>
    <w:p w:rsidR="00137EA8" w:rsidRPr="00137EA8" w:rsidRDefault="00137EA8">
      <w:pPr>
        <w:ind w:firstLineChars="0" w:firstLine="0"/>
        <w:jc w:val="center"/>
        <w:rPr>
          <w:ins w:id="2415" w:author="1060556579@qq.com" w:date="2019-10-22T11:41:00Z"/>
          <w:rFonts w:asciiTheme="majorHAnsi" w:hAnsiTheme="majorHAnsi"/>
          <w:sz w:val="20"/>
          <w:szCs w:val="20"/>
          <w:rPrChange w:id="2416" w:author="1060556579@qq.com" w:date="2019-10-22T11:46:00Z">
            <w:rPr>
              <w:ins w:id="2417" w:author="1060556579@qq.com" w:date="2019-10-22T11:41:00Z"/>
            </w:rPr>
          </w:rPrChange>
        </w:rPr>
        <w:pPrChange w:id="2418" w:author="1060556579@qq.com" w:date="2019-10-22T11:45:00Z">
          <w:pPr>
            <w:ind w:firstLineChars="0" w:firstLine="0"/>
          </w:pPr>
        </w:pPrChange>
      </w:pPr>
      <w:ins w:id="2419" w:author="1060556579@qq.com" w:date="2019-10-22T11:42:00Z">
        <w:r w:rsidRPr="00137EA8">
          <w:rPr>
            <w:rFonts w:asciiTheme="majorHAnsi" w:hAnsiTheme="majorHAnsi" w:hint="eastAsia"/>
            <w:sz w:val="20"/>
            <w:szCs w:val="20"/>
            <w:rPrChange w:id="2420" w:author="1060556579@qq.com" w:date="2019-10-22T11:46:00Z">
              <w:rPr>
                <w:rFonts w:hint="eastAsia"/>
              </w:rPr>
            </w:rPrChange>
          </w:rPr>
          <w:t>图</w:t>
        </w:r>
      </w:ins>
      <w:ins w:id="2421" w:author="1060556579@qq.com" w:date="2019-10-22T11:45:00Z">
        <w:r w:rsidRPr="00137EA8">
          <w:rPr>
            <w:rFonts w:asciiTheme="majorHAnsi" w:hAnsiTheme="majorHAnsi" w:hint="eastAsia"/>
            <w:sz w:val="20"/>
            <w:szCs w:val="20"/>
            <w:rPrChange w:id="2422" w:author="1060556579@qq.com" w:date="2019-10-22T11:46:00Z">
              <w:rPr>
                <w:rFonts w:hint="eastAsia"/>
              </w:rPr>
            </w:rPrChange>
          </w:rPr>
          <w:t>一</w:t>
        </w:r>
        <w:r w:rsidRPr="00137EA8">
          <w:rPr>
            <w:rFonts w:asciiTheme="majorHAnsi" w:hAnsiTheme="majorHAnsi"/>
            <w:sz w:val="20"/>
            <w:szCs w:val="20"/>
            <w:rPrChange w:id="2423" w:author="1060556579@qq.com" w:date="2019-10-22T11:46:00Z">
              <w:rPr/>
            </w:rPrChange>
          </w:rPr>
          <w:t xml:space="preserve"> </w:t>
        </w:r>
        <w:r w:rsidRPr="00137EA8">
          <w:rPr>
            <w:rFonts w:asciiTheme="majorHAnsi" w:hAnsiTheme="majorHAnsi" w:hint="eastAsia"/>
            <w:sz w:val="20"/>
            <w:szCs w:val="20"/>
            <w:rPrChange w:id="2424" w:author="1060556579@qq.com" w:date="2019-10-22T11:46:00Z">
              <w:rPr>
                <w:rFonts w:hint="eastAsia"/>
              </w:rPr>
            </w:rPrChange>
          </w:rPr>
          <w:t>信息发布流程图</w:t>
        </w:r>
      </w:ins>
    </w:p>
    <w:p w:rsidR="00137EA8" w:rsidRDefault="00137EA8">
      <w:pPr>
        <w:ind w:firstLineChars="0" w:firstLine="0"/>
        <w:jc w:val="center"/>
        <w:rPr>
          <w:ins w:id="2425" w:author="1060556579@qq.com" w:date="2019-10-22T11:46:00Z"/>
        </w:rPr>
        <w:pPrChange w:id="2426" w:author="1060556579@qq.com" w:date="2019-10-22T11:42:00Z">
          <w:pPr>
            <w:ind w:firstLineChars="0" w:firstLine="0"/>
          </w:pPr>
        </w:pPrChange>
      </w:pPr>
      <w:ins w:id="2427" w:author="1060556579@qq.com" w:date="2019-10-22T11:42:00Z">
        <w:r>
          <w:rPr>
            <w:noProof/>
          </w:rPr>
          <w:drawing>
            <wp:inline distT="0" distB="0" distL="0" distR="0" wp14:anchorId="5BD01B1F" wp14:editId="0DE1DDFE">
              <wp:extent cx="3942243" cy="35128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54346" cy="3523604"/>
                      </a:xfrm>
                      <a:prstGeom prst="rect">
                        <a:avLst/>
                      </a:prstGeom>
                    </pic:spPr>
                  </pic:pic>
                </a:graphicData>
              </a:graphic>
            </wp:inline>
          </w:drawing>
        </w:r>
      </w:ins>
    </w:p>
    <w:p w:rsidR="00137EA8" w:rsidRDefault="00137EA8">
      <w:pPr>
        <w:ind w:firstLineChars="0" w:firstLine="0"/>
        <w:jc w:val="center"/>
        <w:rPr>
          <w:ins w:id="2428" w:author="1060556579@qq.com" w:date="2019-10-22T11:46:00Z"/>
        </w:rPr>
        <w:pPrChange w:id="2429" w:author="1060556579@qq.com" w:date="2019-10-22T11:42:00Z">
          <w:pPr>
            <w:ind w:firstLineChars="0" w:firstLine="0"/>
          </w:pPr>
        </w:pPrChange>
      </w:pPr>
    </w:p>
    <w:p w:rsidR="00137EA8" w:rsidRDefault="00137EA8">
      <w:pPr>
        <w:ind w:firstLineChars="0" w:firstLine="0"/>
        <w:jc w:val="center"/>
        <w:rPr>
          <w:ins w:id="2430" w:author="1060556579@qq.com" w:date="2019-10-22T11:46:00Z"/>
        </w:rPr>
        <w:pPrChange w:id="2431" w:author="1060556579@qq.com" w:date="2019-10-22T11:42:00Z">
          <w:pPr>
            <w:ind w:firstLineChars="0" w:firstLine="0"/>
          </w:pPr>
        </w:pPrChange>
      </w:pPr>
    </w:p>
    <w:p w:rsidR="00137EA8" w:rsidRPr="00137EA8" w:rsidRDefault="00137EA8">
      <w:pPr>
        <w:ind w:firstLineChars="0" w:firstLine="0"/>
        <w:jc w:val="center"/>
        <w:rPr>
          <w:ins w:id="2432" w:author="1060556579@qq.com" w:date="2019-10-22T10:55:00Z"/>
        </w:rPr>
        <w:pPrChange w:id="2433" w:author="1060556579@qq.com" w:date="2019-10-22T11:42:00Z">
          <w:pPr>
            <w:ind w:firstLineChars="0" w:firstLine="0"/>
          </w:pPr>
        </w:pPrChange>
      </w:pPr>
    </w:p>
    <w:p w:rsidR="0053584A" w:rsidRDefault="0053584A" w:rsidP="0053584A">
      <w:pPr>
        <w:ind w:firstLineChars="0" w:firstLine="0"/>
        <w:rPr>
          <w:ins w:id="2434" w:author="1060556579@qq.com" w:date="2019-10-22T10:53:00Z"/>
        </w:rPr>
      </w:pPr>
    </w:p>
    <w:p w:rsidR="007D2D03" w:rsidDel="007C5060" w:rsidRDefault="007D2D03">
      <w:pPr>
        <w:ind w:firstLineChars="0" w:firstLine="0"/>
        <w:rPr>
          <w:ins w:id="2435" w:author="FSMM _" w:date="2019-10-17T20:39:00Z"/>
          <w:del w:id="2436" w:author="1060556579@qq.com" w:date="2019-10-22T11:00:00Z"/>
        </w:rPr>
        <w:pPrChange w:id="2437" w:author="FSMM _" w:date="2019-10-17T20:39:00Z">
          <w:pPr>
            <w:ind w:firstLine="480"/>
          </w:pPr>
        </w:pPrChange>
      </w:pPr>
    </w:p>
    <w:p w:rsidR="007D2D03" w:rsidRDefault="00190C9D">
      <w:pPr>
        <w:pStyle w:val="1"/>
        <w:spacing w:before="120" w:after="120"/>
        <w:ind w:firstLine="240"/>
        <w:rPr>
          <w:del w:id="2438" w:author="FSMM _" w:date="2019-10-17T20:27:00Z"/>
        </w:rPr>
        <w:pPrChange w:id="2439" w:author="Administrator" w:date="2019-10-21T23:06:00Z">
          <w:pPr>
            <w:pStyle w:val="3"/>
            <w:ind w:firstLine="281"/>
          </w:pPr>
        </w:pPrChange>
      </w:pPr>
      <w:bookmarkStart w:id="2440" w:name="_Toc22592001"/>
      <w:ins w:id="2441" w:author="FSMM _" w:date="2019-10-17T20:39:00Z">
        <w:r>
          <w:t>5</w:t>
        </w:r>
        <w:r>
          <w:rPr>
            <w:rFonts w:hint="eastAsia"/>
          </w:rPr>
          <w:t>、界面设计</w:t>
        </w:r>
      </w:ins>
      <w:bookmarkEnd w:id="2440"/>
      <w:del w:id="2442" w:author="FSMM _" w:date="2019-10-17T20:27:00Z">
        <w:r>
          <w:rPr>
            <w:rFonts w:hint="eastAsia"/>
          </w:rPr>
          <w:delText>4.</w:delText>
        </w:r>
        <w:r>
          <w:delText>1</w:delText>
        </w:r>
        <w:r>
          <w:rPr>
            <w:rFonts w:hint="eastAsia"/>
          </w:rPr>
          <w:delText>.</w:delText>
        </w:r>
        <w:r>
          <w:delText xml:space="preserve">1 </w:delText>
        </w:r>
        <w:r>
          <w:rPr>
            <w:rFonts w:hint="eastAsia"/>
          </w:rPr>
          <w:delText>视图切换</w:delText>
        </w:r>
      </w:del>
    </w:p>
    <w:p w:rsidR="007D2D03" w:rsidRDefault="00190C9D">
      <w:pPr>
        <w:pStyle w:val="1"/>
        <w:spacing w:before="120" w:after="120"/>
        <w:rPr>
          <w:del w:id="2443" w:author="FSMM _" w:date="2019-10-17T20:27:00Z"/>
        </w:rPr>
        <w:pPrChange w:id="2444" w:author="Administrator" w:date="2019-10-21T22:24:00Z">
          <w:pPr>
            <w:ind w:firstLine="480"/>
          </w:pPr>
        </w:pPrChange>
      </w:pPr>
      <w:del w:id="2445" w:author="FSMM _" w:date="2019-10-17T20:27:00Z">
        <w:r>
          <w:rPr>
            <w:rFonts w:hint="eastAsia"/>
          </w:rPr>
          <w:delText>视图切换模块支持用户对于</w:delText>
        </w:r>
        <w:r>
          <w:rPr>
            <w:rFonts w:hint="eastAsia"/>
          </w:rPr>
          <w:delText>2D</w:delText>
        </w:r>
        <w:r>
          <w:rPr>
            <w:rFonts w:hint="eastAsia"/>
          </w:rPr>
          <w:delText>、</w:delText>
        </w:r>
        <w:r>
          <w:rPr>
            <w:rFonts w:hint="eastAsia"/>
          </w:rPr>
          <w:delText>3D</w:delText>
        </w:r>
        <w:r>
          <w:rPr>
            <w:rFonts w:hint="eastAsia"/>
          </w:rPr>
          <w:delText>、</w:delText>
        </w:r>
        <w:r>
          <w:rPr>
            <w:rFonts w:hint="eastAsia"/>
          </w:rPr>
          <w:delText>4D</w:delText>
        </w:r>
        <w:r>
          <w:rPr>
            <w:rFonts w:hint="eastAsia"/>
          </w:rPr>
          <w:delText>视图的切换，用户所看到的视图基于我们对于百度地图的地图模型引用，百度地图支持</w:delText>
        </w:r>
        <w:r>
          <w:rPr>
            <w:rFonts w:hint="eastAsia"/>
          </w:rPr>
          <w:delText>2D</w:delText>
        </w:r>
        <w:r>
          <w:rPr>
            <w:rFonts w:hint="eastAsia"/>
          </w:rPr>
          <w:delText>、</w:delText>
        </w:r>
        <w:r>
          <w:rPr>
            <w:rFonts w:hint="eastAsia"/>
          </w:rPr>
          <w:delText>3D</w:delText>
        </w:r>
        <w:r>
          <w:rPr>
            <w:rFonts w:hint="eastAsia"/>
          </w:rPr>
          <w:delText>的地图模型，对于</w:delText>
        </w:r>
        <w:r>
          <w:rPr>
            <w:rFonts w:hint="eastAsia"/>
          </w:rPr>
          <w:delText>4D</w:delText>
        </w:r>
        <w:r>
          <w:rPr>
            <w:rFonts w:hint="eastAsia"/>
          </w:rPr>
          <w:delText>由于无法直接形象的展示时间这一概念，所以这里使用了时间的标识。具体功能划分和概述如下：</w:delText>
        </w:r>
      </w:del>
    </w:p>
    <w:p w:rsidR="007D2D03" w:rsidRDefault="00190C9D">
      <w:pPr>
        <w:pStyle w:val="1"/>
        <w:spacing w:before="120" w:after="120"/>
        <w:rPr>
          <w:del w:id="2446" w:author="FSMM _" w:date="2019-10-17T20:27:00Z"/>
        </w:rPr>
        <w:pPrChange w:id="2447" w:author="Administrator" w:date="2019-10-21T22:24:00Z">
          <w:pPr>
            <w:ind w:firstLine="480"/>
          </w:pPr>
        </w:pPrChange>
      </w:pPr>
      <w:del w:id="2448" w:author="FSMM _" w:date="2019-10-17T20:27:00Z">
        <w:r>
          <w:rPr>
            <w:rFonts w:hint="eastAsia"/>
          </w:rPr>
          <w:delText>1)</w:delText>
        </w:r>
        <w:r>
          <w:rPr>
            <w:rFonts w:hint="eastAsia"/>
          </w:rPr>
          <w:delText>切换</w:delText>
        </w:r>
        <w:r>
          <w:rPr>
            <w:rFonts w:hint="eastAsia"/>
          </w:rPr>
          <w:delText>2D</w:delText>
        </w:r>
        <w:r>
          <w:rPr>
            <w:rFonts w:hint="eastAsia"/>
          </w:rPr>
          <w:delText>视图：</w:delText>
        </w:r>
        <w:r>
          <w:rPr>
            <w:rFonts w:hint="eastAsia"/>
          </w:rPr>
          <w:delText>2D</w:delText>
        </w:r>
        <w:r>
          <w:rPr>
            <w:rFonts w:hint="eastAsia"/>
          </w:rPr>
          <w:delText>视图主要显示了经纬度信息，默认显示为用户所在定位的周围视野，尺标为</w:delText>
        </w:r>
        <w:r>
          <w:rPr>
            <w:rFonts w:hint="eastAsia"/>
          </w:rPr>
          <w:delText>1:</w:delText>
        </w:r>
        <w:r>
          <w:delText>10000</w:delText>
        </w:r>
        <w:r>
          <w:rPr>
            <w:rFonts w:hint="eastAsia"/>
          </w:rPr>
          <w:delText>，其视野和尺标可以通过用户自主调节。用户也将视野重新定位到当前位置。在同一经纬度显示的标记信息为最新的一条标记（即时间最近的一条标记）。</w:delText>
        </w:r>
      </w:del>
    </w:p>
    <w:p w:rsidR="007D2D03" w:rsidRDefault="00190C9D">
      <w:pPr>
        <w:pStyle w:val="1"/>
        <w:spacing w:before="120" w:after="120"/>
        <w:rPr>
          <w:del w:id="2449" w:author="FSMM _" w:date="2019-10-17T20:27:00Z"/>
        </w:rPr>
        <w:pPrChange w:id="2450" w:author="Administrator" w:date="2019-10-21T22:24:00Z">
          <w:pPr>
            <w:ind w:firstLine="480"/>
          </w:pPr>
        </w:pPrChange>
      </w:pPr>
      <w:del w:id="2451" w:author="FSMM _" w:date="2019-10-17T20:27:00Z">
        <w:r>
          <w:delText>2)</w:delText>
        </w:r>
        <w:r>
          <w:rPr>
            <w:rFonts w:hint="eastAsia"/>
          </w:rPr>
          <w:delText>切换</w:delText>
        </w:r>
        <w:r>
          <w:rPr>
            <w:rFonts w:hint="eastAsia"/>
          </w:rPr>
          <w:delText>3D</w:delText>
        </w:r>
        <w:r>
          <w:rPr>
            <w:rFonts w:hint="eastAsia"/>
          </w:rPr>
          <w:delText>视图：</w:delText>
        </w:r>
        <w:r>
          <w:rPr>
            <w:rFonts w:hint="eastAsia"/>
          </w:rPr>
          <w:delText>3D</w:delText>
        </w:r>
        <w:r>
          <w:rPr>
            <w:rFonts w:hint="eastAsia"/>
          </w:rPr>
          <w:delText>视图主要显示了经纬度和海拔高度信息，默认显示为用户所在定位的周围视野，尺标为</w:delText>
        </w:r>
        <w:r>
          <w:rPr>
            <w:rFonts w:hint="eastAsia"/>
          </w:rPr>
          <w:delText>1:</w:delText>
        </w:r>
        <w:r>
          <w:delText>10000</w:delText>
        </w:r>
        <w:r>
          <w:rPr>
            <w:rFonts w:hint="eastAsia"/>
          </w:rPr>
          <w:delText>，</w:delText>
        </w:r>
        <w:r>
          <w:rPr>
            <w:rFonts w:hint="eastAsia"/>
          </w:rPr>
          <w:delText>3D</w:delText>
        </w:r>
        <w:r>
          <w:rPr>
            <w:rFonts w:hint="eastAsia"/>
          </w:rPr>
          <w:delText>成像为</w:delText>
        </w:r>
        <w:r>
          <w:rPr>
            <w:rFonts w:hint="eastAsia"/>
          </w:rPr>
          <w:delText>4</w:delText>
        </w:r>
        <w:r>
          <w:delText>5</w:delText>
        </w:r>
        <w:r>
          <w:rPr>
            <w:rFonts w:hint="eastAsia"/>
          </w:rPr>
          <w:delText>度角，其视野大小、视野角度和尺标可以通过用户自主调节。用户也将视野重新定位到当前位置。在同一物理地点显示的标记信息为最新的一条标记（即时间最近的一条标记）。</w:delText>
        </w:r>
      </w:del>
    </w:p>
    <w:p w:rsidR="007D2D03" w:rsidRDefault="00190C9D">
      <w:pPr>
        <w:pStyle w:val="1"/>
        <w:spacing w:before="120" w:after="120"/>
        <w:rPr>
          <w:del w:id="2452" w:author="FSMM _" w:date="2019-10-17T20:27:00Z"/>
        </w:rPr>
        <w:pPrChange w:id="2453" w:author="Administrator" w:date="2019-10-21T22:24:00Z">
          <w:pPr>
            <w:ind w:firstLine="480"/>
          </w:pPr>
        </w:pPrChange>
      </w:pPr>
      <w:del w:id="2454" w:author="FSMM _" w:date="2019-10-17T20:27:00Z">
        <w:r>
          <w:delText>3)</w:delText>
        </w:r>
        <w:r>
          <w:rPr>
            <w:rFonts w:hint="eastAsia"/>
          </w:rPr>
          <w:delText>切换</w:delText>
        </w:r>
        <w:r>
          <w:rPr>
            <w:rFonts w:hint="eastAsia"/>
          </w:rPr>
          <w:delText>4D</w:delText>
        </w:r>
        <w:r>
          <w:rPr>
            <w:rFonts w:hint="eastAsia"/>
          </w:rPr>
          <w:delText>视图：</w:delText>
        </w:r>
        <w:r>
          <w:rPr>
            <w:rFonts w:hint="eastAsia"/>
          </w:rPr>
          <w:delText>4D</w:delText>
        </w:r>
        <w:r>
          <w:rPr>
            <w:rFonts w:hint="eastAsia"/>
          </w:rPr>
          <w:delText>视图沿用</w:delText>
        </w:r>
        <w:r>
          <w:rPr>
            <w:rFonts w:hint="eastAsia"/>
          </w:rPr>
          <w:delText>3D</w:delText>
        </w:r>
        <w:r>
          <w:rPr>
            <w:rFonts w:hint="eastAsia"/>
          </w:rPr>
          <w:delText>视图的功能，但是增加了时间的标识。在同一物理地点显示的标记信息将根据时间排序，从最新时间开始在该点的列表中显示。</w:delText>
        </w:r>
      </w:del>
    </w:p>
    <w:p w:rsidR="007D2D03" w:rsidRDefault="00190C9D">
      <w:pPr>
        <w:pStyle w:val="1"/>
        <w:spacing w:before="120" w:after="120"/>
        <w:rPr>
          <w:del w:id="2455" w:author="FSMM _" w:date="2019-10-17T20:27:00Z"/>
        </w:rPr>
        <w:pPrChange w:id="2456" w:author="Administrator" w:date="2019-10-21T22:24:00Z">
          <w:pPr>
            <w:pStyle w:val="3"/>
            <w:ind w:firstLine="281"/>
          </w:pPr>
        </w:pPrChange>
      </w:pPr>
      <w:del w:id="2457" w:author="FSMM _" w:date="2019-10-17T20:27:00Z">
        <w:r>
          <w:rPr>
            <w:rFonts w:hint="eastAsia"/>
          </w:rPr>
          <w:delText>4.1.2</w:delText>
        </w:r>
        <w:r>
          <w:delText xml:space="preserve"> </w:delText>
        </w:r>
        <w:r>
          <w:rPr>
            <w:rFonts w:hint="eastAsia"/>
          </w:rPr>
          <w:delText>即时查询</w:delText>
        </w:r>
      </w:del>
    </w:p>
    <w:p w:rsidR="007D2D03" w:rsidRDefault="00190C9D">
      <w:pPr>
        <w:pStyle w:val="1"/>
        <w:spacing w:before="120" w:after="120"/>
        <w:rPr>
          <w:del w:id="2458" w:author="FSMM _" w:date="2019-10-17T20:27:00Z"/>
        </w:rPr>
        <w:pPrChange w:id="2459" w:author="Administrator" w:date="2019-10-21T22:24:00Z">
          <w:pPr>
            <w:ind w:firstLine="480"/>
          </w:pPr>
        </w:pPrChange>
      </w:pPr>
      <w:del w:id="2460" w:author="FSMM _" w:date="2019-10-17T20:27:00Z">
        <w:r>
          <w:rPr>
            <w:rFonts w:hint="eastAsia"/>
          </w:rPr>
          <w:delText>即时查询模块支持用户根据</w:delText>
        </w:r>
        <w:r>
          <w:rPr>
            <w:rFonts w:hint="eastAsia"/>
          </w:rPr>
          <w:delText>2D</w:delText>
        </w:r>
        <w:r>
          <w:rPr>
            <w:rFonts w:hint="eastAsia"/>
          </w:rPr>
          <w:delText>、</w:delText>
        </w:r>
        <w:r>
          <w:rPr>
            <w:rFonts w:hint="eastAsia"/>
          </w:rPr>
          <w:delText>3D</w:delText>
        </w:r>
        <w:r>
          <w:rPr>
            <w:rFonts w:hint="eastAsia"/>
          </w:rPr>
          <w:delText>或</w:delText>
        </w:r>
        <w:r>
          <w:rPr>
            <w:rFonts w:hint="eastAsia"/>
          </w:rPr>
          <w:delText>4D</w:delText>
        </w:r>
        <w:r>
          <w:rPr>
            <w:rFonts w:hint="eastAsia"/>
          </w:rPr>
          <w:delText>信息查询感兴趣的标记，也支持用户查看指定图层。具体功能划分和概述如下：</w:delText>
        </w:r>
        <w:r>
          <w:rPr>
            <w:rFonts w:hint="eastAsia"/>
          </w:rPr>
          <w:delText xml:space="preserve">   </w:delText>
        </w:r>
      </w:del>
    </w:p>
    <w:p w:rsidR="007D2D03" w:rsidRDefault="00190C9D">
      <w:pPr>
        <w:pStyle w:val="1"/>
        <w:spacing w:before="120" w:after="120"/>
        <w:rPr>
          <w:del w:id="2461" w:author="FSMM _" w:date="2019-10-17T20:27:00Z"/>
        </w:rPr>
        <w:pPrChange w:id="2462" w:author="Administrator" w:date="2019-10-21T22:24:00Z">
          <w:pPr>
            <w:ind w:firstLine="480"/>
          </w:pPr>
        </w:pPrChange>
      </w:pPr>
      <w:del w:id="2463" w:author="FSMM _" w:date="2019-10-17T20:27:00Z">
        <w:r>
          <w:rPr>
            <w:rFonts w:hint="eastAsia"/>
          </w:rPr>
          <w:delText>1)</w:delText>
        </w:r>
        <w:r>
          <w:rPr>
            <w:rFonts w:hint="eastAsia"/>
          </w:rPr>
          <w:delText>标记查询：用户可以根据标记的</w:delText>
        </w:r>
        <w:r>
          <w:rPr>
            <w:rFonts w:hint="eastAsia"/>
          </w:rPr>
          <w:delText>2D</w:delText>
        </w:r>
        <w:r>
          <w:rPr>
            <w:rFonts w:hint="eastAsia"/>
          </w:rPr>
          <w:delText>、</w:delText>
        </w:r>
        <w:r>
          <w:rPr>
            <w:rFonts w:hint="eastAsia"/>
          </w:rPr>
          <w:delText>3D</w:delText>
        </w:r>
        <w:r>
          <w:rPr>
            <w:rFonts w:hint="eastAsia"/>
          </w:rPr>
          <w:delText>或</w:delText>
        </w:r>
        <w:r>
          <w:rPr>
            <w:rFonts w:hint="eastAsia"/>
          </w:rPr>
          <w:delText>4D</w:delText>
        </w:r>
        <w:r>
          <w:rPr>
            <w:rFonts w:hint="eastAsia"/>
          </w:rPr>
          <w:delText>信息进行查询。低维度上的查询将拓充所有高维度的信息（如</w:delText>
        </w:r>
        <w:r>
          <w:rPr>
            <w:rFonts w:hint="eastAsia"/>
          </w:rPr>
          <w:delText>2D</w:delText>
        </w:r>
        <w:r>
          <w:rPr>
            <w:rFonts w:hint="eastAsia"/>
          </w:rPr>
          <w:delText>查询将显现不同高度不同时间点的标记信息）。用户也可以根据标记名称查询指定名字的标记。</w:delText>
        </w:r>
      </w:del>
    </w:p>
    <w:p w:rsidR="007D2D03" w:rsidRDefault="00190C9D">
      <w:pPr>
        <w:pStyle w:val="1"/>
        <w:spacing w:before="120" w:after="120"/>
        <w:rPr>
          <w:del w:id="2464" w:author="FSMM _" w:date="2019-10-17T20:27:00Z"/>
        </w:rPr>
        <w:pPrChange w:id="2465" w:author="Administrator" w:date="2019-10-21T22:24:00Z">
          <w:pPr>
            <w:ind w:firstLine="480"/>
          </w:pPr>
        </w:pPrChange>
      </w:pPr>
      <w:del w:id="2466" w:author="FSMM _" w:date="2019-10-17T20:27:00Z">
        <w:r>
          <w:rPr>
            <w:rFonts w:hint="eastAsia"/>
          </w:rPr>
          <w:delText>2)</w:delText>
        </w:r>
        <w:r>
          <w:rPr>
            <w:rFonts w:hint="eastAsia"/>
          </w:rPr>
          <w:delText>图层查询：用户指定查询的图层名称，若用户还选择了“附近”选项，则只显示距离用户位置</w:delText>
        </w:r>
        <w:r>
          <w:rPr>
            <w:rFonts w:hint="eastAsia"/>
          </w:rPr>
          <w:delText>4km</w:delText>
        </w:r>
        <w:r>
          <w:rPr>
            <w:rFonts w:hint="eastAsia"/>
          </w:rPr>
          <w:delText>范围以内的标记；否则显示属于该图层的所有标记。若用户还指定了时间信息，则对前面显示的标记再进行一次时间过滤，只显示符合时间要求的标记。</w:delText>
        </w:r>
      </w:del>
    </w:p>
    <w:p w:rsidR="007D2D03" w:rsidRDefault="00190C9D">
      <w:pPr>
        <w:pStyle w:val="1"/>
        <w:spacing w:before="120" w:after="120"/>
        <w:rPr>
          <w:del w:id="2467" w:author="FSMM _" w:date="2019-10-17T20:27:00Z"/>
        </w:rPr>
        <w:pPrChange w:id="2468" w:author="Administrator" w:date="2019-10-21T22:24:00Z">
          <w:pPr>
            <w:ind w:firstLine="480"/>
          </w:pPr>
        </w:pPrChange>
      </w:pPr>
      <w:del w:id="2469" w:author="FSMM _" w:date="2019-10-17T20:27:00Z">
        <w:r>
          <w:rPr>
            <w:rFonts w:hint="eastAsia"/>
          </w:rPr>
          <w:delText>3)</w:delText>
        </w:r>
        <w:r>
          <w:rPr>
            <w:rFonts w:hint="eastAsia"/>
          </w:rPr>
          <w:delText>线路查询：用户指定查询线路的起点位置和终点位置，系统将按照路程由近及远的顺序显示所有可能的线路。</w:delText>
        </w:r>
      </w:del>
    </w:p>
    <w:p w:rsidR="007D2D03" w:rsidRDefault="00CC0913">
      <w:pPr>
        <w:pStyle w:val="1"/>
        <w:spacing w:before="120" w:after="120"/>
        <w:rPr>
          <w:del w:id="2470" w:author="FSMM _" w:date="2019-10-17T20:27:00Z"/>
          <w:rFonts w:ascii="宋体" w:hAnsi="宋体" w:cs="宋体"/>
          <w:szCs w:val="24"/>
        </w:rPr>
        <w:pPrChange w:id="2471" w:author="Administrator" w:date="2019-10-21T22:24:00Z">
          <w:pPr>
            <w:adjustRightInd/>
            <w:snapToGrid/>
            <w:spacing w:line="240" w:lineRule="auto"/>
            <w:ind w:firstLineChars="0" w:firstLine="0"/>
            <w:jc w:val="center"/>
          </w:pPr>
        </w:pPrChange>
      </w:pPr>
      <w:del w:id="2472" w:author="FSMM _" w:date="2019-10-17T20:27:00Z">
        <w:r>
          <w:rPr>
            <w:rFonts w:ascii="宋体" w:hAnsi="宋体" w:cs="宋体"/>
            <w:noProof/>
            <w:szCs w:val="24"/>
            <w:rPrChange w:id="2473" w:author="Unknown">
              <w:rPr>
                <w:noProof/>
                <w:color w:val="0000FF" w:themeColor="hyperlink"/>
                <w:u w:val="single"/>
              </w:rPr>
            </w:rPrChange>
          </w:rPr>
          <w:drawing>
            <wp:inline distT="0" distB="0" distL="0" distR="0">
              <wp:extent cx="3286125" cy="1771650"/>
              <wp:effectExtent l="19050" t="0" r="9525" b="0"/>
              <wp:docPr id="4" name="图片 3" descr="C:\Users\Administrator\AppData\Roaming\Tencent\Users\2604854546\QQ\WinTemp\RichOle\U`T(P}4VP{}8PEQWU$2RPH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C:\Users\Administrator\AppData\Roaming\Tencent\Users\2604854546\QQ\WinTemp\RichOle\U`T(P}4VP{}8PEQWU$2RPH6.png"/>
                      <pic:cNvPicPr>
                        <a:picLocks noChangeAspect="1" noChangeArrowheads="1"/>
                      </pic:cNvPicPr>
                    </pic:nvPicPr>
                    <pic:blipFill>
                      <a:blip r:embed="rId26" cstate="print"/>
                      <a:srcRect/>
                      <a:stretch>
                        <a:fillRect/>
                      </a:stretch>
                    </pic:blipFill>
                    <pic:spPr>
                      <a:xfrm>
                        <a:off x="0" y="0"/>
                        <a:ext cx="3286125" cy="1771650"/>
                      </a:xfrm>
                      <a:prstGeom prst="rect">
                        <a:avLst/>
                      </a:prstGeom>
                      <a:noFill/>
                      <a:ln w="9525">
                        <a:noFill/>
                        <a:miter lim="800000"/>
                        <a:headEnd/>
                        <a:tailEnd/>
                      </a:ln>
                    </pic:spPr>
                  </pic:pic>
                </a:graphicData>
              </a:graphic>
            </wp:inline>
          </w:drawing>
        </w:r>
      </w:del>
    </w:p>
    <w:p w:rsidR="007D2D03" w:rsidRDefault="00190C9D">
      <w:pPr>
        <w:pStyle w:val="1"/>
        <w:spacing w:before="120" w:after="120"/>
        <w:rPr>
          <w:del w:id="2474" w:author="FSMM _" w:date="2019-10-17T20:27:00Z"/>
        </w:rPr>
        <w:pPrChange w:id="2475" w:author="Administrator" w:date="2019-10-21T22:24:00Z">
          <w:pPr>
            <w:pStyle w:val="a3"/>
            <w:ind w:firstLine="400"/>
            <w:jc w:val="center"/>
          </w:pPr>
        </w:pPrChange>
      </w:pPr>
      <w:del w:id="2476" w:author="FSMM _" w:date="2019-10-17T20:27:00Z">
        <w:r>
          <w:rPr>
            <w:rFonts w:hint="eastAsia"/>
          </w:rPr>
          <w:delText>图</w:delText>
        </w:r>
        <w:r>
          <w:rPr>
            <w:rFonts w:hint="eastAsia"/>
          </w:rPr>
          <w:delText xml:space="preserve"> 2</w:delText>
        </w:r>
        <w:r>
          <w:rPr>
            <w:rFonts w:hint="eastAsia"/>
          </w:rPr>
          <w:delText>即时查询模块</w:delText>
        </w:r>
      </w:del>
    </w:p>
    <w:p w:rsidR="007D2D03" w:rsidRDefault="00190C9D">
      <w:pPr>
        <w:pStyle w:val="1"/>
        <w:spacing w:before="120" w:after="120"/>
        <w:rPr>
          <w:del w:id="2477" w:author="FSMM _" w:date="2019-10-17T20:28:00Z"/>
        </w:rPr>
        <w:pPrChange w:id="2478" w:author="Administrator" w:date="2019-10-21T22:24:00Z">
          <w:pPr>
            <w:pStyle w:val="3"/>
            <w:ind w:firstLine="281"/>
          </w:pPr>
        </w:pPrChange>
      </w:pPr>
      <w:del w:id="2479" w:author="FSMM _" w:date="2019-10-17T20:28:00Z">
        <w:r>
          <w:rPr>
            <w:rFonts w:hint="eastAsia"/>
          </w:rPr>
          <w:delText>4.1.3</w:delText>
        </w:r>
        <w:r>
          <w:rPr>
            <w:rFonts w:hint="eastAsia"/>
          </w:rPr>
          <w:delText>离线数据同步</w:delText>
        </w:r>
      </w:del>
    </w:p>
    <w:p w:rsidR="007D2D03" w:rsidRDefault="00190C9D">
      <w:pPr>
        <w:pStyle w:val="1"/>
        <w:spacing w:before="120" w:after="120"/>
        <w:rPr>
          <w:del w:id="2480" w:author="FSMM _" w:date="2019-10-17T20:28:00Z"/>
        </w:rPr>
        <w:pPrChange w:id="2481" w:author="Administrator" w:date="2019-10-21T22:24:00Z">
          <w:pPr>
            <w:ind w:firstLine="480"/>
          </w:pPr>
        </w:pPrChange>
      </w:pPr>
      <w:del w:id="2482" w:author="FSMM _" w:date="2019-10-17T20:28:00Z">
        <w:r>
          <w:rPr>
            <w:rFonts w:hint="eastAsia"/>
          </w:rPr>
          <w:delText>离线数据同步模块提供离线标记、在线集中上传数据和同步的功能，用于处理本系统在不同网络情况下的使用。当用户处于无网络的情况下时，仍能使用本系统进行标记记录，当处于有网络的情况下时，可以及时上传同步数据，使本系统的使用不受网络条件的限制。具体功能划分如下：</w:delText>
        </w:r>
      </w:del>
    </w:p>
    <w:p w:rsidR="007D2D03" w:rsidRDefault="00190C9D">
      <w:pPr>
        <w:pStyle w:val="1"/>
        <w:spacing w:before="120" w:after="120"/>
        <w:rPr>
          <w:del w:id="2483" w:author="FSMM _" w:date="2019-10-17T20:28:00Z"/>
        </w:rPr>
        <w:pPrChange w:id="2484" w:author="Administrator" w:date="2019-10-21T22:24:00Z">
          <w:pPr>
            <w:ind w:firstLine="480"/>
          </w:pPr>
        </w:pPrChange>
      </w:pPr>
      <w:del w:id="2485" w:author="FSMM _" w:date="2019-10-17T20:28:00Z">
        <w:r>
          <w:rPr>
            <w:rFonts w:hint="eastAsia"/>
          </w:rPr>
          <w:delText>1)</w:delText>
        </w:r>
        <w:r>
          <w:rPr>
            <w:rFonts w:hint="eastAsia"/>
          </w:rPr>
          <w:delText>离线标记：用户处于无网络状态或网络状况不佳时，可进行离线标记，标记结果仅保存在本地数据库中。</w:delText>
        </w:r>
      </w:del>
    </w:p>
    <w:p w:rsidR="007D2D03" w:rsidRDefault="00190C9D">
      <w:pPr>
        <w:pStyle w:val="1"/>
        <w:spacing w:before="120" w:after="120"/>
        <w:rPr>
          <w:del w:id="2486" w:author="FSMM _" w:date="2019-10-17T20:28:00Z"/>
        </w:rPr>
        <w:pPrChange w:id="2487" w:author="Administrator" w:date="2019-10-21T22:24:00Z">
          <w:pPr>
            <w:ind w:firstLineChars="0" w:firstLine="480"/>
          </w:pPr>
        </w:pPrChange>
      </w:pPr>
      <w:del w:id="2488" w:author="FSMM _" w:date="2019-10-17T20:28:00Z">
        <w:r>
          <w:rPr>
            <w:rFonts w:hint="eastAsia"/>
          </w:rPr>
          <w:delText>2</w:delText>
        </w:r>
        <w:r>
          <w:delText>)</w:delText>
        </w:r>
        <w:r>
          <w:rPr>
            <w:rFonts w:hint="eastAsia"/>
          </w:rPr>
          <w:delText>逐条标记上传：当网络状况良好时，用户可以选择上传先前在离线状态下添加的标记。本系统支持单条标记上传和选择多条标记上传。</w:delText>
        </w:r>
      </w:del>
    </w:p>
    <w:p w:rsidR="007D2D03" w:rsidRDefault="00190C9D">
      <w:pPr>
        <w:pStyle w:val="1"/>
        <w:spacing w:before="120" w:after="120"/>
        <w:rPr>
          <w:del w:id="2489" w:author="FSMM _" w:date="2019-10-17T20:28:00Z"/>
        </w:rPr>
        <w:pPrChange w:id="2490" w:author="Administrator" w:date="2019-10-21T22:24:00Z">
          <w:pPr>
            <w:ind w:firstLineChars="0" w:firstLine="480"/>
          </w:pPr>
        </w:pPrChange>
      </w:pPr>
      <w:del w:id="2491" w:author="FSMM _" w:date="2019-10-17T20:28:00Z">
        <w:r>
          <w:rPr>
            <w:rFonts w:hint="eastAsia"/>
          </w:rPr>
          <w:delText>3</w:delText>
        </w:r>
        <w:r>
          <w:delText>)</w:delText>
        </w:r>
        <w:r>
          <w:rPr>
            <w:rFonts w:hint="eastAsia"/>
          </w:rPr>
          <w:delText>在线集中上传：当网络状况良好时，用户可以一键上传本地所有的离线标记到服务端。</w:delText>
        </w:r>
      </w:del>
    </w:p>
    <w:p w:rsidR="007D2D03" w:rsidRDefault="00190C9D">
      <w:pPr>
        <w:pStyle w:val="1"/>
        <w:spacing w:before="120" w:after="120"/>
        <w:rPr>
          <w:del w:id="2492" w:author="FSMM _" w:date="2019-10-17T20:28:00Z"/>
        </w:rPr>
        <w:pPrChange w:id="2493" w:author="Administrator" w:date="2019-10-21T22:24:00Z">
          <w:pPr>
            <w:ind w:firstLineChars="0" w:firstLine="480"/>
          </w:pPr>
        </w:pPrChange>
      </w:pPr>
      <w:del w:id="2494" w:author="FSMM _" w:date="2019-10-17T20:28:00Z">
        <w:r>
          <w:rPr>
            <w:rFonts w:hint="eastAsia"/>
          </w:rPr>
          <w:delText>4</w:delText>
        </w:r>
        <w:r>
          <w:delText>)</w:delText>
        </w:r>
        <w:r>
          <w:rPr>
            <w:rFonts w:hint="eastAsia"/>
          </w:rPr>
          <w:delText>本地数据同步：当网络状况良好时，系统自动同步服务端的标记数据到本地客户端。</w:delText>
        </w:r>
      </w:del>
    </w:p>
    <w:p w:rsidR="007D2D03" w:rsidRDefault="00CC0913">
      <w:pPr>
        <w:pStyle w:val="1"/>
        <w:spacing w:before="120" w:after="120"/>
        <w:rPr>
          <w:del w:id="2495" w:author="FSMM _" w:date="2019-10-17T20:28:00Z"/>
        </w:rPr>
        <w:pPrChange w:id="2496" w:author="Administrator" w:date="2019-10-21T22:24:00Z">
          <w:pPr>
            <w:keepNext/>
            <w:ind w:firstLineChars="0" w:firstLine="0"/>
            <w:jc w:val="center"/>
          </w:pPr>
        </w:pPrChange>
      </w:pPr>
      <w:del w:id="2497" w:author="FSMM _" w:date="2019-10-17T20:28:00Z">
        <w:r>
          <w:rPr>
            <w:noProof/>
            <w:rPrChange w:id="2498" w:author="Unknown">
              <w:rPr>
                <w:noProof/>
                <w:color w:val="0000FF" w:themeColor="hyperlink"/>
                <w:u w:val="single"/>
              </w:rPr>
            </w:rPrChange>
          </w:rPr>
          <w:drawing>
            <wp:inline distT="0" distB="0" distL="0" distR="0">
              <wp:extent cx="4434840" cy="1994535"/>
              <wp:effectExtent l="38100" t="0" r="2286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del>
    </w:p>
    <w:p w:rsidR="007D2D03" w:rsidRDefault="00190C9D">
      <w:pPr>
        <w:pStyle w:val="1"/>
        <w:spacing w:before="120" w:after="120"/>
        <w:rPr>
          <w:del w:id="2499" w:author="FSMM _" w:date="2019-10-17T20:28:00Z"/>
        </w:rPr>
        <w:pPrChange w:id="2500" w:author="Administrator" w:date="2019-10-21T22:24:00Z">
          <w:pPr>
            <w:pStyle w:val="a3"/>
            <w:ind w:firstLine="400"/>
            <w:jc w:val="center"/>
          </w:pPr>
        </w:pPrChange>
      </w:pPr>
      <w:del w:id="2501" w:author="FSMM _" w:date="2019-10-17T20:28:00Z">
        <w:r>
          <w:rPr>
            <w:rFonts w:hint="eastAsia"/>
          </w:rPr>
          <w:delText>图</w:delText>
        </w:r>
        <w:r>
          <w:rPr>
            <w:rFonts w:hint="eastAsia"/>
          </w:rPr>
          <w:delText xml:space="preserve"> 3</w:delText>
        </w:r>
        <w:r>
          <w:rPr>
            <w:rFonts w:hint="eastAsia"/>
          </w:rPr>
          <w:delText>离线数据同步模块</w:delText>
        </w:r>
      </w:del>
    </w:p>
    <w:p w:rsidR="007D2D03" w:rsidRDefault="00190C9D">
      <w:pPr>
        <w:pStyle w:val="1"/>
        <w:spacing w:before="120" w:after="120"/>
        <w:rPr>
          <w:del w:id="2502" w:author="FSMM _" w:date="2019-10-17T20:28:00Z"/>
        </w:rPr>
        <w:pPrChange w:id="2503" w:author="Administrator" w:date="2019-10-21T22:24:00Z">
          <w:pPr>
            <w:pStyle w:val="3"/>
            <w:ind w:firstLine="281"/>
          </w:pPr>
        </w:pPrChange>
      </w:pPr>
      <w:del w:id="2504" w:author="FSMM _" w:date="2019-10-17T20:28:00Z">
        <w:r>
          <w:rPr>
            <w:rFonts w:hint="eastAsia"/>
          </w:rPr>
          <w:delText>4.1.4</w:delText>
        </w:r>
        <w:r>
          <w:rPr>
            <w:rFonts w:hint="eastAsia"/>
          </w:rPr>
          <w:delText>标记信息分享</w:delText>
        </w:r>
      </w:del>
    </w:p>
    <w:p w:rsidR="007D2D03" w:rsidRDefault="00190C9D">
      <w:pPr>
        <w:pStyle w:val="1"/>
        <w:spacing w:before="120" w:after="120"/>
        <w:rPr>
          <w:del w:id="2505" w:author="FSMM _" w:date="2019-10-17T20:28:00Z"/>
        </w:rPr>
        <w:pPrChange w:id="2506" w:author="Administrator" w:date="2019-10-21T22:24:00Z">
          <w:pPr>
            <w:ind w:firstLine="480"/>
          </w:pPr>
        </w:pPrChange>
      </w:pPr>
      <w:del w:id="2507" w:author="FSMM _" w:date="2019-10-17T20:28:00Z">
        <w:r>
          <w:rPr>
            <w:rFonts w:hint="eastAsia"/>
          </w:rPr>
          <w:delText>用户可将标记或线路分享到其他社交平台上，例如</w:delText>
        </w:r>
        <w:r>
          <w:delText>QQ</w:delText>
        </w:r>
        <w:r>
          <w:rPr>
            <w:rFonts w:hint="eastAsia"/>
          </w:rPr>
          <w:delText>、微信、微博等。方便用户使用的同时也能为本系统的推广起到一定的作用。</w:delText>
        </w:r>
      </w:del>
    </w:p>
    <w:p w:rsidR="007D2D03" w:rsidRDefault="00190C9D">
      <w:pPr>
        <w:pStyle w:val="1"/>
        <w:spacing w:before="120" w:after="120"/>
        <w:rPr>
          <w:del w:id="2508" w:author="FSMM _" w:date="2019-10-17T20:28:00Z"/>
        </w:rPr>
        <w:pPrChange w:id="2509" w:author="Administrator" w:date="2019-10-21T22:24:00Z">
          <w:pPr>
            <w:ind w:firstLine="480"/>
          </w:pPr>
        </w:pPrChange>
      </w:pPr>
      <w:del w:id="2510" w:author="FSMM _" w:date="2019-10-17T20:28:00Z">
        <w:r>
          <w:rPr>
            <w:rFonts w:hint="eastAsia"/>
          </w:rPr>
          <w:delText>1)</w:delText>
        </w:r>
        <w:r>
          <w:rPr>
            <w:rFonts w:hint="eastAsia"/>
          </w:rPr>
          <w:delText>标记分享：本系统支持标记单条或成组分享。</w:delText>
        </w:r>
      </w:del>
    </w:p>
    <w:p w:rsidR="007D2D03" w:rsidRDefault="00190C9D">
      <w:pPr>
        <w:pStyle w:val="1"/>
        <w:spacing w:before="120" w:after="120"/>
        <w:rPr>
          <w:del w:id="2511" w:author="FSMM _" w:date="2019-10-17T20:28:00Z"/>
        </w:rPr>
        <w:pPrChange w:id="2512" w:author="Administrator" w:date="2019-10-21T22:24:00Z">
          <w:pPr>
            <w:ind w:firstLine="480"/>
          </w:pPr>
        </w:pPrChange>
      </w:pPr>
      <w:del w:id="2513" w:author="FSMM _" w:date="2019-10-17T20:28:00Z">
        <w:r>
          <w:rPr>
            <w:rFonts w:hint="eastAsia"/>
          </w:rPr>
          <w:delText>2</w:delText>
        </w:r>
        <w:r>
          <w:delText>)</w:delText>
        </w:r>
        <w:r>
          <w:rPr>
            <w:rFonts w:hint="eastAsia"/>
          </w:rPr>
          <w:delText>线路分享：本系统支持指定线路分享。</w:delText>
        </w:r>
      </w:del>
    </w:p>
    <w:p w:rsidR="007D2D03" w:rsidRDefault="00CC0913">
      <w:pPr>
        <w:pStyle w:val="1"/>
        <w:spacing w:before="120" w:after="120"/>
        <w:rPr>
          <w:del w:id="2514" w:author="FSMM _" w:date="2019-10-17T20:28:00Z"/>
        </w:rPr>
        <w:pPrChange w:id="2515" w:author="Administrator" w:date="2019-10-21T22:24:00Z">
          <w:pPr>
            <w:keepNext/>
            <w:ind w:firstLineChars="83" w:firstLine="199"/>
            <w:jc w:val="center"/>
          </w:pPr>
        </w:pPrChange>
      </w:pPr>
      <w:del w:id="2516" w:author="FSMM _" w:date="2019-10-17T20:28:00Z">
        <w:r>
          <w:rPr>
            <w:noProof/>
            <w:rPrChange w:id="2517" w:author="Unknown">
              <w:rPr>
                <w:noProof/>
                <w:color w:val="0000FF" w:themeColor="hyperlink"/>
                <w:u w:val="single"/>
              </w:rPr>
            </w:rPrChange>
          </w:rPr>
          <w:drawing>
            <wp:inline distT="0" distB="0" distL="0" distR="0">
              <wp:extent cx="2674620" cy="1300480"/>
              <wp:effectExtent l="19050" t="0" r="11430"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del>
    </w:p>
    <w:p w:rsidR="007D2D03" w:rsidRDefault="00190C9D">
      <w:pPr>
        <w:pStyle w:val="1"/>
        <w:spacing w:before="120" w:after="120"/>
        <w:rPr>
          <w:del w:id="2518" w:author="FSMM _" w:date="2019-10-17T20:28:00Z"/>
        </w:rPr>
        <w:pPrChange w:id="2519" w:author="Administrator" w:date="2019-10-21T22:24:00Z">
          <w:pPr>
            <w:pStyle w:val="a3"/>
            <w:ind w:firstLine="400"/>
            <w:jc w:val="center"/>
          </w:pPr>
        </w:pPrChange>
      </w:pPr>
      <w:del w:id="2520" w:author="FSMM _" w:date="2019-10-17T20:28:00Z">
        <w:r>
          <w:rPr>
            <w:rFonts w:hint="eastAsia"/>
          </w:rPr>
          <w:delText>图</w:delText>
        </w:r>
        <w:r>
          <w:rPr>
            <w:rFonts w:hint="eastAsia"/>
          </w:rPr>
          <w:delText xml:space="preserve"> 4</w:delText>
        </w:r>
        <w:r>
          <w:delText xml:space="preserve"> </w:delText>
        </w:r>
        <w:r>
          <w:rPr>
            <w:rFonts w:hint="eastAsia"/>
          </w:rPr>
          <w:delText>标记信息分享模块</w:delText>
        </w:r>
      </w:del>
    </w:p>
    <w:p w:rsidR="007D2D03" w:rsidRDefault="00190C9D">
      <w:pPr>
        <w:pStyle w:val="1"/>
        <w:spacing w:before="120" w:after="120"/>
        <w:rPr>
          <w:del w:id="2521" w:author="FSMM _" w:date="2019-10-17T00:28:00Z"/>
        </w:rPr>
        <w:pPrChange w:id="2522" w:author="Administrator" w:date="2019-10-21T22:24:00Z">
          <w:pPr>
            <w:pStyle w:val="3"/>
            <w:ind w:firstLine="281"/>
          </w:pPr>
        </w:pPrChange>
      </w:pPr>
      <w:del w:id="2523" w:author="FSMM _" w:date="2019-10-17T00:28:00Z">
        <w:r>
          <w:delText>4.1.</w:delText>
        </w:r>
        <w:r>
          <w:rPr>
            <w:rFonts w:hint="eastAsia"/>
          </w:rPr>
          <w:delText>5</w:delText>
        </w:r>
        <w:r>
          <w:delText xml:space="preserve"> </w:delText>
        </w:r>
        <w:r>
          <w:rPr>
            <w:rFonts w:hint="eastAsia"/>
          </w:rPr>
          <w:delText>图层选择</w:delText>
        </w:r>
      </w:del>
      <w:ins w:id="2524" w:author="admin" w:date="2019-10-16T20:19:00Z">
        <w:del w:id="2525" w:author="FSMM _" w:date="2019-10-17T00:28:00Z">
          <w:r>
            <w:rPr>
              <w:rFonts w:hint="eastAsia"/>
            </w:rPr>
            <w:delText>选择</w:delText>
          </w:r>
        </w:del>
      </w:ins>
      <w:ins w:id="2526" w:author="admin" w:date="2019-10-16T20:26:00Z">
        <w:del w:id="2527" w:author="FSMM _" w:date="2019-10-17T00:28:00Z">
          <w:r>
            <w:rPr>
              <w:rFonts w:hint="eastAsia"/>
            </w:rPr>
            <w:delText>和扩展</w:delText>
          </w:r>
        </w:del>
      </w:ins>
    </w:p>
    <w:p w:rsidR="007D2D03" w:rsidRDefault="00190C9D">
      <w:pPr>
        <w:pStyle w:val="1"/>
        <w:spacing w:before="120" w:after="120"/>
        <w:rPr>
          <w:del w:id="2528" w:author="FSMM _" w:date="2019-10-17T00:28:00Z"/>
        </w:rPr>
        <w:pPrChange w:id="2529" w:author="Administrator" w:date="2019-10-21T22:24:00Z">
          <w:pPr>
            <w:ind w:firstLine="480"/>
          </w:pPr>
        </w:pPrChange>
      </w:pPr>
      <w:ins w:id="2530" w:author="admin" w:date="2019-10-16T20:07:00Z">
        <w:del w:id="2531" w:author="FSMM _" w:date="2019-10-17T00:28:00Z">
          <w:r>
            <w:rPr>
              <w:rFonts w:hint="eastAsia"/>
            </w:rPr>
            <w:delText>系统内置图层。</w:delText>
          </w:r>
        </w:del>
      </w:ins>
      <w:del w:id="2532" w:author="FSMM _" w:date="2019-10-17T00:28:00Z">
        <w:r>
          <w:rPr>
            <w:rFonts w:hint="eastAsia"/>
          </w:rPr>
          <w:delText>根据地图种类，本系统</w:delText>
        </w:r>
      </w:del>
      <w:ins w:id="2533" w:author="杨俊" w:date="2019-10-15T20:29:00Z">
        <w:del w:id="2534" w:author="FSMM _" w:date="2019-10-17T00:28:00Z">
          <w:r>
            <w:rPr>
              <w:rFonts w:hint="eastAsia"/>
            </w:rPr>
            <w:delText>内置</w:delText>
          </w:r>
        </w:del>
      </w:ins>
      <w:del w:id="2535" w:author="FSMM _" w:date="2019-10-17T00:28:00Z">
        <w:r>
          <w:rPr>
            <w:rFonts w:hint="eastAsia"/>
          </w:rPr>
          <w:delText>分为行政、交通、地铁和旅游这四个图层，</w:delText>
        </w:r>
      </w:del>
      <w:ins w:id="2536" w:author="杨俊" w:date="2019-10-15T20:29:00Z">
        <w:del w:id="2537" w:author="FSMM _" w:date="2019-10-17T00:28:00Z">
          <w:r>
            <w:rPr>
              <w:rFonts w:hint="eastAsia"/>
            </w:rPr>
            <w:delText>同时也可以使用</w:delText>
          </w:r>
        </w:del>
      </w:ins>
      <w:ins w:id="2538" w:author="杨俊" w:date="2019-10-15T20:30:00Z">
        <w:del w:id="2539" w:author="FSMM _" w:date="2019-10-17T00:28:00Z">
          <w:r>
            <w:rPr>
              <w:rFonts w:hint="eastAsia"/>
            </w:rPr>
            <w:delText>其他用户在使用该软件在网络上分享的图层，</w:delText>
          </w:r>
        </w:del>
      </w:ins>
      <w:del w:id="2540" w:author="FSMM _" w:date="2019-10-17T00:28:00Z">
        <w:r>
          <w:rPr>
            <w:rFonts w:hint="eastAsia"/>
          </w:rPr>
          <w:delText>用户可以根据不同需求选择相应图层。同时，用户可以选择在相应图层进行信息标记操作。</w:delText>
        </w:r>
      </w:del>
      <w:ins w:id="2541" w:author="admin" w:date="2019-10-16T19:59:00Z">
        <w:del w:id="2542" w:author="FSMM _" w:date="2019-10-17T00:28:00Z">
          <w:r>
            <w:rPr>
              <w:rFonts w:hint="eastAsia"/>
            </w:rPr>
            <w:delText>用户</w:delText>
          </w:r>
        </w:del>
      </w:ins>
      <w:ins w:id="2543" w:author="admin" w:date="2019-10-16T20:00:00Z">
        <w:del w:id="2544" w:author="FSMM _" w:date="2019-10-17T00:28:00Z">
          <w:r>
            <w:rPr>
              <w:rFonts w:hint="eastAsia"/>
            </w:rPr>
            <w:delText>可以根据自己的需求</w:delText>
          </w:r>
        </w:del>
      </w:ins>
      <w:ins w:id="2545" w:author="admin" w:date="2019-10-16T20:20:00Z">
        <w:del w:id="2546" w:author="FSMM _" w:date="2019-10-17T00:28:00Z">
          <w:r>
            <w:rPr>
              <w:rFonts w:hint="eastAsia"/>
            </w:rPr>
            <w:delText>勾选若干个</w:delText>
          </w:r>
        </w:del>
      </w:ins>
      <w:ins w:id="2547" w:author="admin" w:date="2019-10-16T20:00:00Z">
        <w:del w:id="2548" w:author="FSMM _" w:date="2019-10-17T00:28:00Z">
          <w:r>
            <w:rPr>
              <w:rFonts w:hint="eastAsia"/>
            </w:rPr>
            <w:delText>自己需要的图层</w:delText>
          </w:r>
        </w:del>
      </w:ins>
      <w:ins w:id="2549" w:author="admin" w:date="2019-10-16T20:03:00Z">
        <w:del w:id="2550" w:author="FSMM _" w:date="2019-10-17T00:28:00Z">
          <w:r>
            <w:rPr>
              <w:rFonts w:hint="eastAsia"/>
            </w:rPr>
            <w:delText>，例如美食，旅游，交通等</w:delText>
          </w:r>
        </w:del>
      </w:ins>
      <w:ins w:id="2551" w:author="admin" w:date="2019-10-16T20:00:00Z">
        <w:del w:id="2552" w:author="FSMM _" w:date="2019-10-17T00:28:00Z">
          <w:r>
            <w:rPr>
              <w:rFonts w:hint="eastAsia"/>
            </w:rPr>
            <w:delText>。选择图层会</w:delText>
          </w:r>
        </w:del>
      </w:ins>
      <w:ins w:id="2553" w:author="admin" w:date="2019-10-16T20:01:00Z">
        <w:del w:id="2554" w:author="FSMM _" w:date="2019-10-17T00:28:00Z">
          <w:r>
            <w:rPr>
              <w:rFonts w:hint="eastAsia"/>
            </w:rPr>
            <w:delText>使地图上出现该图层的标记和线路。</w:delText>
          </w:r>
        </w:del>
      </w:ins>
      <w:ins w:id="2555" w:author="admin" w:date="2019-10-16T20:27:00Z">
        <w:del w:id="2556" w:author="FSMM _" w:date="2019-10-17T00:28:00Z">
          <w:r>
            <w:rPr>
              <w:rFonts w:hint="eastAsia"/>
            </w:rPr>
            <w:delText>同时，系统管理员可以根据用户设置的标记增加新的图层。</w:delText>
          </w:r>
        </w:del>
      </w:ins>
    </w:p>
    <w:p w:rsidR="007D2D03" w:rsidRDefault="007D2D03">
      <w:pPr>
        <w:pStyle w:val="1"/>
        <w:spacing w:before="120" w:after="120"/>
        <w:rPr>
          <w:ins w:id="2557" w:author="admin" w:date="2019-10-16T20:27:00Z"/>
          <w:del w:id="2558" w:author="FSMM _" w:date="2019-10-17T00:28:00Z"/>
        </w:rPr>
        <w:pPrChange w:id="2559" w:author="Administrator" w:date="2019-10-21T22:24:00Z">
          <w:pPr>
            <w:ind w:firstLine="480"/>
          </w:pPr>
        </w:pPrChange>
      </w:pPr>
    </w:p>
    <w:p w:rsidR="007D2D03" w:rsidRDefault="00190C9D">
      <w:pPr>
        <w:pStyle w:val="1"/>
        <w:spacing w:before="120" w:after="120"/>
        <w:rPr>
          <w:ins w:id="2560" w:author="admin" w:date="2019-10-16T20:27:00Z"/>
          <w:del w:id="2561" w:author="FSMM _" w:date="2019-10-17T00:28:00Z"/>
        </w:rPr>
        <w:pPrChange w:id="2562" w:author="Administrator" w:date="2019-10-21T22:24:00Z">
          <w:pPr>
            <w:ind w:firstLine="480"/>
          </w:pPr>
        </w:pPrChange>
      </w:pPr>
      <w:ins w:id="2563" w:author="admin" w:date="2019-10-16T20:27:00Z">
        <w:del w:id="2564" w:author="FSMM _" w:date="2019-10-17T00:28:00Z">
          <w:r>
            <w:rPr>
              <w:rFonts w:hint="eastAsia"/>
            </w:rPr>
            <w:delText>1)</w:delText>
          </w:r>
        </w:del>
      </w:ins>
      <w:ins w:id="2565" w:author="admin" w:date="2019-10-16T20:28:00Z">
        <w:del w:id="2566" w:author="FSMM _" w:date="2019-10-17T00:28:00Z">
          <w:r>
            <w:rPr>
              <w:rFonts w:hint="eastAsia"/>
            </w:rPr>
            <w:delText>图层选择</w:delText>
          </w:r>
        </w:del>
      </w:ins>
      <w:ins w:id="2567" w:author="admin" w:date="2019-10-16T20:27:00Z">
        <w:del w:id="2568" w:author="FSMM _" w:date="2019-10-17T00:28:00Z">
          <w:r>
            <w:rPr>
              <w:rFonts w:hint="eastAsia"/>
            </w:rPr>
            <w:delText>：</w:delText>
          </w:r>
        </w:del>
      </w:ins>
      <w:ins w:id="2569" w:author="admin" w:date="2019-10-16T20:28:00Z">
        <w:del w:id="2570" w:author="FSMM _" w:date="2019-10-17T00:28:00Z">
          <w:r>
            <w:rPr>
              <w:rFonts w:hint="eastAsia"/>
            </w:rPr>
            <w:delText>用户可以</w:delText>
          </w:r>
        </w:del>
      </w:ins>
      <w:ins w:id="2571" w:author="admin" w:date="2019-10-16T20:29:00Z">
        <w:del w:id="2572" w:author="FSMM _" w:date="2019-10-17T00:28:00Z">
          <w:r>
            <w:rPr>
              <w:rFonts w:hint="eastAsia"/>
            </w:rPr>
            <w:delText>根据自己的需求选择图层</w:delText>
          </w:r>
        </w:del>
      </w:ins>
      <w:ins w:id="2573" w:author="admin" w:date="2019-10-16T20:27:00Z">
        <w:del w:id="2574" w:author="FSMM _" w:date="2019-10-17T00:28:00Z">
          <w:r>
            <w:rPr>
              <w:rFonts w:hint="eastAsia"/>
            </w:rPr>
            <w:delText>。</w:delText>
          </w:r>
        </w:del>
      </w:ins>
    </w:p>
    <w:p w:rsidR="007D2D03" w:rsidRDefault="00190C9D">
      <w:pPr>
        <w:pStyle w:val="1"/>
        <w:spacing w:before="120" w:after="120"/>
        <w:rPr>
          <w:del w:id="2575" w:author="FSMM _" w:date="2019-10-17T00:28:00Z"/>
        </w:rPr>
        <w:pPrChange w:id="2576" w:author="Administrator" w:date="2019-10-21T22:24:00Z">
          <w:pPr>
            <w:ind w:firstLine="480"/>
          </w:pPr>
        </w:pPrChange>
      </w:pPr>
      <w:ins w:id="2577" w:author="admin" w:date="2019-10-16T20:27:00Z">
        <w:del w:id="2578" w:author="FSMM _" w:date="2019-10-17T00:28:00Z">
          <w:r>
            <w:rPr>
              <w:rFonts w:hint="eastAsia"/>
            </w:rPr>
            <w:delText>2</w:delText>
          </w:r>
          <w:r>
            <w:delText>)</w:delText>
          </w:r>
        </w:del>
      </w:ins>
      <w:ins w:id="2579" w:author="admin" w:date="2019-10-16T20:29:00Z">
        <w:del w:id="2580" w:author="FSMM _" w:date="2019-10-17T00:28:00Z">
          <w:r>
            <w:rPr>
              <w:rFonts w:hint="eastAsia"/>
            </w:rPr>
            <w:delText>图层扩展</w:delText>
          </w:r>
        </w:del>
      </w:ins>
      <w:ins w:id="2581" w:author="admin" w:date="2019-10-16T20:27:00Z">
        <w:del w:id="2582" w:author="FSMM _" w:date="2019-10-17T00:28:00Z">
          <w:r>
            <w:rPr>
              <w:rFonts w:hint="eastAsia"/>
            </w:rPr>
            <w:delText>：</w:delText>
          </w:r>
        </w:del>
      </w:ins>
      <w:ins w:id="2583" w:author="admin" w:date="2019-10-16T20:29:00Z">
        <w:del w:id="2584" w:author="FSMM _" w:date="2019-10-17T00:28:00Z">
          <w:r>
            <w:rPr>
              <w:rFonts w:hint="eastAsia"/>
            </w:rPr>
            <w:delText>系统管理员根据新增的标记对应增添图层</w:delText>
          </w:r>
        </w:del>
      </w:ins>
      <w:ins w:id="2585" w:author="admin" w:date="2019-10-16T20:27:00Z">
        <w:del w:id="2586" w:author="FSMM _" w:date="2019-10-17T00:28:00Z">
          <w:r>
            <w:rPr>
              <w:rFonts w:hint="eastAsia"/>
            </w:rPr>
            <w:delText>。</w:delText>
          </w:r>
        </w:del>
      </w:ins>
      <w:del w:id="2587" w:author="FSMM _" w:date="2019-10-17T00:28:00Z">
        <w:r>
          <w:rPr>
            <w:rFonts w:hint="eastAsia"/>
          </w:rPr>
          <w:delText>1)</w:delText>
        </w:r>
        <w:r>
          <w:rPr>
            <w:rFonts w:hint="eastAsia"/>
          </w:rPr>
          <w:delText>行政图层：本系统支持不同国家以及中国境内不同省份、不同地级市的行政地图搜索与标记</w:delText>
        </w:r>
      </w:del>
    </w:p>
    <w:p w:rsidR="007D2D03" w:rsidRDefault="00190C9D">
      <w:pPr>
        <w:pStyle w:val="1"/>
        <w:spacing w:before="120" w:after="120"/>
        <w:rPr>
          <w:del w:id="2588" w:author="FSMM _" w:date="2019-10-17T00:28:00Z"/>
        </w:rPr>
        <w:pPrChange w:id="2589" w:author="Administrator" w:date="2019-10-21T22:24:00Z">
          <w:pPr>
            <w:ind w:firstLine="480"/>
          </w:pPr>
        </w:pPrChange>
      </w:pPr>
      <w:del w:id="2590" w:author="FSMM _" w:date="2019-10-17T00:28:00Z">
        <w:r>
          <w:rPr>
            <w:rFonts w:hint="eastAsia"/>
          </w:rPr>
          <w:delText>2</w:delText>
        </w:r>
        <w:r>
          <w:delText>)</w:delText>
        </w:r>
        <w:r>
          <w:rPr>
            <w:rFonts w:hint="eastAsia"/>
          </w:rPr>
          <w:delText>交通图层：本系统支持不同国家以及中国境内不同省份、不同地级市的铁路、公路交通地图搜索与标记</w:delText>
        </w:r>
      </w:del>
    </w:p>
    <w:p w:rsidR="007D2D03" w:rsidRDefault="00190C9D">
      <w:pPr>
        <w:pStyle w:val="1"/>
        <w:spacing w:before="120" w:after="120"/>
        <w:rPr>
          <w:del w:id="2591" w:author="FSMM _" w:date="2019-10-17T00:28:00Z"/>
        </w:rPr>
        <w:pPrChange w:id="2592" w:author="Administrator" w:date="2019-10-21T22:24:00Z">
          <w:pPr>
            <w:ind w:firstLine="480"/>
          </w:pPr>
        </w:pPrChange>
      </w:pPr>
      <w:del w:id="2593" w:author="FSMM _" w:date="2019-10-17T00:28:00Z">
        <w:r>
          <w:rPr>
            <w:rFonts w:hint="eastAsia"/>
          </w:rPr>
          <w:delText>3)</w:delText>
        </w:r>
        <w:r>
          <w:rPr>
            <w:rFonts w:hint="eastAsia"/>
          </w:rPr>
          <w:delText>地铁图层：本系统支持中国不同地级市轨道交通地图的搜索与标记</w:delText>
        </w:r>
      </w:del>
    </w:p>
    <w:p w:rsidR="007D2D03" w:rsidRDefault="00190C9D">
      <w:pPr>
        <w:pStyle w:val="1"/>
        <w:spacing w:before="120" w:after="120"/>
        <w:rPr>
          <w:ins w:id="2594" w:author="杨俊" w:date="2019-10-15T20:31:00Z"/>
          <w:del w:id="2595" w:author="FSMM _" w:date="2019-10-17T00:28:00Z"/>
        </w:rPr>
        <w:pPrChange w:id="2596" w:author="Administrator" w:date="2019-10-21T22:24:00Z">
          <w:pPr>
            <w:ind w:firstLine="480"/>
          </w:pPr>
        </w:pPrChange>
      </w:pPr>
      <w:del w:id="2597" w:author="FSMM _" w:date="2019-10-17T00:28:00Z">
        <w:r>
          <w:rPr>
            <w:rFonts w:hint="eastAsia"/>
          </w:rPr>
          <w:delText>4</w:delText>
        </w:r>
        <w:r>
          <w:delText>)</w:delText>
        </w:r>
        <w:r>
          <w:rPr>
            <w:rFonts w:hint="eastAsia"/>
          </w:rPr>
          <w:delText xml:space="preserve"> </w:delText>
        </w:r>
        <w:r>
          <w:rPr>
            <w:rFonts w:hint="eastAsia"/>
          </w:rPr>
          <w:delText>旅游图层：本系统支持中国不同省份、不同地级市的旅游景点图的搜索与标记</w:delText>
        </w:r>
      </w:del>
    </w:p>
    <w:p w:rsidR="007D2D03" w:rsidRDefault="00190C9D">
      <w:pPr>
        <w:pStyle w:val="1"/>
        <w:spacing w:before="120" w:after="120"/>
        <w:rPr>
          <w:del w:id="2598" w:author="FSMM _" w:date="2019-10-17T00:28:00Z"/>
        </w:rPr>
        <w:pPrChange w:id="2599" w:author="Administrator" w:date="2019-10-21T22:24:00Z">
          <w:pPr>
            <w:ind w:firstLine="480"/>
          </w:pPr>
        </w:pPrChange>
      </w:pPr>
      <w:ins w:id="2600" w:author="杨俊" w:date="2019-10-15T20:31:00Z">
        <w:del w:id="2601" w:author="FSMM _" w:date="2019-10-17T00:28:00Z">
          <w:r>
            <w:rPr>
              <w:rFonts w:hint="eastAsia"/>
            </w:rPr>
            <w:delText>5</w:delText>
          </w:r>
          <w:r>
            <w:delText>)</w:delText>
          </w:r>
          <w:r>
            <w:rPr>
              <w:rFonts w:hint="eastAsia"/>
            </w:rPr>
            <w:delText>网络图层：本系统支持其他用户通过本软件分享至网络的图层</w:delText>
          </w:r>
        </w:del>
      </w:ins>
      <w:ins w:id="2602" w:author="杨俊" w:date="2019-10-15T20:32:00Z">
        <w:del w:id="2603" w:author="FSMM _" w:date="2019-10-17T00:28:00Z">
          <w:r>
            <w:rPr>
              <w:rFonts w:hint="eastAsia"/>
            </w:rPr>
            <w:delText>，用户也可以对其进行查看和标记</w:delText>
          </w:r>
        </w:del>
      </w:ins>
    </w:p>
    <w:p w:rsidR="007D2D03" w:rsidRDefault="0009659D">
      <w:pPr>
        <w:pStyle w:val="1"/>
        <w:spacing w:before="120" w:after="120"/>
        <w:ind w:firstLine="643"/>
        <w:rPr>
          <w:del w:id="2604" w:author="FSMM _" w:date="2019-10-17T00:28:00Z"/>
        </w:rPr>
        <w:pPrChange w:id="2605" w:author="Administrator" w:date="2019-10-21T23:12:00Z">
          <w:pPr>
            <w:ind w:firstLine="480"/>
          </w:pPr>
        </w:pPrChange>
      </w:pPr>
      <w:del w:id="2606" w:author="FSMM _" w:date="2019-10-17T00:28:00Z">
        <w:r>
          <w:pict>
            <v:group id="画布 44" o:spid="_x0000_s1047" editas="canvas" style="width:481.9pt;height:346.45pt;mso-position-horizontal-relative:char;mso-position-vertical-relative:line" coordsize="61201,10">
              <v:shape id="_x0000_s1026" style="position:absolute;width:61201;height:43999" coordsize="21600,21600" o:spt="100" o:gfxdata="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" adj="0,,0" path="" filled="f" stroked="f">
                <v:stroke joinstyle="round"/>
                <v:formulas/>
                <v:path o:connecttype="segments"/>
                <o:lock v:ext="edit" aspectratio="t"/>
              </v:shape>
              <v:shapetype id="_x0000_t202" coordsize="21600,21600" o:spt="202" path="m,l,21600r21600,l21600,xe">
                <v:stroke joinstyle="miter"/>
                <v:path gradientshapeok="t" o:connecttype="rect"/>
              </v:shapetype>
              <v:shape id="文本框 72" o:spid="_x0000_s1070" type="#_x0000_t202" style="position:absolute;left:44064;top:6314;width:10294;height:2966" o:gfxdata="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FgAAAGRycy9QSwECFAAUAAAACACHTuJAFmqf4tYAAAAFAQAADwAAAAAAAAAB&#10;ACAAAAA4AAAAZHJzL2Rvd25yZXYueG1sUEsBAhQAFAAAAAgAh07iQJKdHur8AQAA9AMAAA4AAAAA&#10;AAAAAQAgAAAAOwEAAGRycy9lMm9Eb2MueG1sUEsFBgAAAAAGAAYAWQEAAKkFAAAAAA==&#10;">
                <v:textbox>
                  <w:txbxContent>
                    <w:p w:rsidR="0009659D" w:rsidRPr="007D2D03" w:rsidRDefault="0009659D">
                      <w:pPr>
                        <w:ind w:firstLineChars="0" w:firstLine="0"/>
                        <w:jc w:val="center"/>
                        <w:rPr>
                          <w:sz w:val="28"/>
                          <w:rPrChange w:id="2607" w:author="杨俊" w:date="2019-10-15T20:04:00Z">
                            <w:rPr/>
                          </w:rPrChange>
                        </w:rPr>
                        <w:pPrChange w:id="2608" w:author="杨俊" w:date="2019-10-15T20:04:00Z">
                          <w:pPr>
                            <w:ind w:firstLine="560"/>
                          </w:pPr>
                        </w:pPrChange>
                      </w:pPr>
                      <w:ins w:id="2609" w:author="杨俊" w:date="2019-10-15T20:09:00Z">
                        <w:r>
                          <w:rPr>
                            <w:rFonts w:hint="eastAsia"/>
                            <w:sz w:val="28"/>
                          </w:rPr>
                          <w:t>使用范围</w:t>
                        </w:r>
                      </w:ins>
                    </w:p>
                  </w:txbxContent>
                </v:textbox>
              </v:shape>
              <v:rect id="矩形 64" o:spid="_x0000_s1069" style="position:absolute;left:41353;top:3952;width:15691;height:32381" o:gfxdata="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IzmoEjUAAAABQEAAA8AAAAAAAAAAQAgAAAAOAAAAGRycy9kb3du&#10;cmV2LnhtbFBLAQIUABQAAAAIAIdO4kAjhxUh7QEAAN0DAAAOAAAAAAAAAAEAIAAAADkBAABkcnMv&#10;ZTJvRG9jLnhtbFBLBQYAAAAABgAGAFkBAACYBQAAAAA=&#10;"/>
              <v:shape id="文本框 61" o:spid="_x0000_s1068" type="#_x0000_t202" style="position:absolute;left:20621;top:5983;width:10285;height:2966" o:gfxdata="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WAAAAZHJzL1BLAQIUABQAAAAIAIdO4kAWap/i1gAAAAUBAAAPAAAAAAAAAAEA&#10;IAAAADgAAABkcnMvZG93bnJldi54bWxQSwECFAAUAAAACACHTuJAAp/DF/sBAAD0AwAADgAAAAAA&#10;AAABACAAAAA7AQAAZHJzL2Uyb0RvYy54bWxQSwUGAAAAAAYABgBZAQAAqAUAAAAA&#10;">
                <v:textbox>
                  <w:txbxContent>
                    <w:p w:rsidR="0009659D" w:rsidRPr="007D2D03" w:rsidRDefault="0009659D">
                      <w:pPr>
                        <w:ind w:firstLineChars="0" w:firstLine="0"/>
                        <w:jc w:val="center"/>
                        <w:rPr>
                          <w:sz w:val="28"/>
                          <w:rPrChange w:id="2610" w:author="杨俊" w:date="2019-10-15T20:04:00Z">
                            <w:rPr/>
                          </w:rPrChange>
                        </w:rPr>
                        <w:pPrChange w:id="2611" w:author="杨俊" w:date="2019-10-15T20:04:00Z">
                          <w:pPr>
                            <w:ind w:firstLine="480"/>
                          </w:pPr>
                        </w:pPrChange>
                      </w:pPr>
                      <w:ins w:id="2612" w:author="杨俊" w:date="2019-10-15T20:04:00Z">
                        <w:r w:rsidRPr="00DE3A34">
                          <w:rPr>
                            <w:rFonts w:hint="eastAsia"/>
                            <w:sz w:val="28"/>
                            <w:rPrChange w:id="2613" w:author="杨俊" w:date="2019-10-15T20:04:00Z">
                              <w:rPr>
                                <w:rFonts w:hint="eastAsia"/>
                              </w:rPr>
                            </w:rPrChange>
                          </w:rPr>
                          <w:t>图层种类</w:t>
                        </w:r>
                      </w:ins>
                    </w:p>
                  </w:txbxContent>
                </v:textbox>
              </v:shape>
              <v:rect id="矩形 54" o:spid="_x0000_s1067" style="position:absolute;left:1717;top:20822;width:8160;height:3578" o:gfxdata="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GaOkFXVAAAABQEAAA8AAAAAAAAAAQAgAAAAOAAAAGRycy9kb3ducmV2&#10;LnhtbFBLAQIUABQAAAAIAIdO4kCW7qLmWwIAAMgEAAAOAAAAAAAAAAEAIAAAADoBAABkcnMvZTJv&#10;RG9jLnhtbFBLBQYAAAAABgAGAFkBAAAHBgAAAAA=&#10;" fillcolor="#4f81bd [3204]" strokecolor="#f2f2f2" strokeweight="3pt">
                <v:shadow on="t" color="#254061" opacity=".5" offset="1pt"/>
                <v:textbox>
                  <w:txbxContent>
                    <w:p w:rsidR="0009659D" w:rsidRDefault="0009659D">
                      <w:pPr>
                        <w:ind w:firstLineChars="0" w:firstLine="0"/>
                        <w:jc w:val="center"/>
                        <w:rPr>
                          <w:sz w:val="28"/>
                        </w:rPr>
                      </w:pPr>
                      <w:r>
                        <w:rPr>
                          <w:rFonts w:hint="eastAsia"/>
                          <w:sz w:val="28"/>
                        </w:rPr>
                        <w:t>图层</w:t>
                      </w:r>
                    </w:p>
                  </w:txbxContent>
                </v:textbox>
              </v:rect>
              <v:rect id="矩形 60" o:spid="_x0000_s1066" style="position:absolute;left:17799;top:4147;width:15691;height:36954" o:gfxdata="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IzmoEjUAAAABQEAAA8AAAAAAAAAAQAgAAAAOAAAAGRycy9kb3du&#10;cmV2LnhtbFBLAQIUABQAAAAIAIdO4kA6jivb7QEAAN4DAAAOAAAAAAAAAAEAIAAAADkBAABkcnMv&#10;ZTJvRG9jLnhtbFBLBQYAAAAABgAGAFkBAACYBQAAAAA=&#10;"/>
              <v:shapetype id="_x0000_t109" coordsize="21600,21600" o:spt="109" path="m,l,21600r21600,l21600,xe">
                <v:stroke joinstyle="miter"/>
                <v:path gradientshapeok="t" o:connecttype="rect"/>
              </v:shapetype>
              <v:shape id="自选图形 55" o:spid="_x0000_s1065" type="#_x0000_t109" style="position:absolute;left:20774;top:10394;width:9588;height:3399" o:gfxdata="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WAAAAZHJzL1BLAQIUABQAAAAIAIdO4kBKpXj82AAAAAUBAAAPAAAAAAAA&#10;AAEAIAAAADgAAABkcnMvZG93bnJldi54bWxQSwECFAAUAAAACACHTuJAHRayL24CAADbBAAADgAA&#10;AAAAAAABACAAAAA9AQAAZHJzL2Uyb0RvYy54bWxQSwUGAAAAAAYABgBZAQAAHQYAAAAA&#10;" fillcolor="#f79646 [3209]" strokecolor="#f2f2f2" strokeweight="3pt">
                <v:shadow on="t" color="#984807" opacity=".5" offset="1pt"/>
                <v:textbox>
                  <w:txbxContent>
                    <w:p w:rsidR="0009659D" w:rsidRDefault="0009659D">
                      <w:pPr>
                        <w:ind w:firstLineChars="0" w:firstLine="0"/>
                        <w:jc w:val="center"/>
                        <w:rPr>
                          <w:sz w:val="28"/>
                        </w:rPr>
                      </w:pPr>
                      <w:r>
                        <w:rPr>
                          <w:rFonts w:hint="eastAsia"/>
                          <w:sz w:val="28"/>
                        </w:rPr>
                        <w:t>行政图层</w:t>
                      </w:r>
                    </w:p>
                  </w:txbxContent>
                </v:textbox>
              </v:shape>
              <v:rect id="矩形 56" o:spid="_x0000_s1064" style="position:absolute;left:20774;top:17108;width:9588;height:3349" o:gfxdata="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WAAAAZHJz&#10;L1BLAQIUABQAAAAIAIdO4kD1/bvO1QAAAAUBAAAPAAAAAAAAAAEAIAAAADgAAABkcnMvZG93bnJl&#10;di54bWxQSwECFAAUAAAACACHTuJASysCb1wCAADJBAAADgAAAAAAAAABACAAAAA6AQAAZHJzL2Uy&#10;b0RvYy54bWxQSwUGAAAAAAYABgBZAQAACAYAAAAA&#10;" fillcolor="#f79646 [3209]" strokecolor="#f2f2f2" strokeweight="3pt">
                <v:shadow on="t" color="#984807" opacity=".5" offset="1pt"/>
                <v:textbox>
                  <w:txbxContent>
                    <w:p w:rsidR="0009659D" w:rsidRDefault="0009659D">
                      <w:pPr>
                        <w:ind w:firstLineChars="0" w:firstLine="0"/>
                        <w:jc w:val="center"/>
                        <w:rPr>
                          <w:sz w:val="28"/>
                        </w:rPr>
                      </w:pPr>
                      <w:r>
                        <w:rPr>
                          <w:rFonts w:hint="eastAsia"/>
                          <w:sz w:val="28"/>
                        </w:rPr>
                        <w:t>交通图层</w:t>
                      </w:r>
                    </w:p>
                  </w:txbxContent>
                </v:textbox>
              </v:rect>
              <v:rect id="矩形 58" o:spid="_x0000_s1063" style="position:absolute;left:20621;top:23397;width:9588;height:3357" o:gfxdata="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PX9u87VAAAABQEAAA8AAAAAAAAAAQAgAAAAOAAAAGRycy9kb3ducmV2&#10;LnhtbFBLAQIUABQAAAAIAIdO4kAaDdzSWwIAAMkEAAAOAAAAAAAAAAEAIAAAADoBAABkcnMvZTJv&#10;RG9jLnhtbFBLBQYAAAAABgAGAFkBAAAHBgAAAAA=&#10;" fillcolor="#f79646 [3209]" strokecolor="#f2f2f2" strokeweight="3pt">
                <v:shadow on="t" color="#984807" opacity=".5" offset="1pt"/>
                <v:textbox>
                  <w:txbxContent>
                    <w:p w:rsidR="0009659D" w:rsidRPr="007D2D03" w:rsidRDefault="0009659D">
                      <w:pPr>
                        <w:ind w:firstLineChars="0" w:firstLine="0"/>
                        <w:jc w:val="center"/>
                        <w:rPr>
                          <w:sz w:val="28"/>
                          <w:rPrChange w:id="2614" w:author="杨俊" w:date="2019-10-15T20:01:00Z">
                            <w:rPr/>
                          </w:rPrChange>
                        </w:rPr>
                        <w:pPrChange w:id="2615" w:author="杨俊" w:date="2019-10-15T20:01:00Z">
                          <w:pPr>
                            <w:ind w:firstLineChars="0" w:firstLine="0"/>
                          </w:pPr>
                        </w:pPrChange>
                      </w:pPr>
                      <w:r w:rsidRPr="00DE3A34">
                        <w:rPr>
                          <w:rFonts w:hint="eastAsia"/>
                          <w:sz w:val="28"/>
                          <w:rPrChange w:id="2616" w:author="杨俊" w:date="2019-10-15T20:01:00Z">
                            <w:rPr>
                              <w:rFonts w:hint="eastAsia"/>
                            </w:rPr>
                          </w:rPrChange>
                        </w:rPr>
                        <w:t>地铁图层</w:t>
                      </w:r>
                    </w:p>
                  </w:txbxContent>
                </v:textbox>
              </v:rect>
              <v:rect id="矩形 59" o:spid="_x0000_s1062" style="position:absolute;left:20791;top:29601;width:9571;height:3349" o:gfxdata="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PX9u87VAAAABQEAAA8AAAAAAAAAAQAgAAAAOAAAAGRycy9kb3ducmV2&#10;LnhtbFBLAQIUABQAAAAIAIdO4kDphuU2WwIAAMkEAAAOAAAAAAAAAAEAIAAAADoBAABkcnMvZTJv&#10;RG9jLnhtbFBLBQYAAAAABgAGAFkBAAAHBgAAAAA=&#10;" fillcolor="#f79646 [3209]" strokecolor="#f2f2f2" strokeweight="3pt">
                <v:shadow on="t" color="#984807" opacity=".5" offset="1pt"/>
                <v:textbox>
                  <w:txbxContent>
                    <w:p w:rsidR="0009659D" w:rsidRPr="007D2D03" w:rsidRDefault="0009659D">
                      <w:pPr>
                        <w:ind w:firstLineChars="0" w:firstLine="0"/>
                        <w:jc w:val="center"/>
                        <w:rPr>
                          <w:sz w:val="28"/>
                          <w:rPrChange w:id="2617" w:author="杨俊" w:date="2019-10-15T20:01:00Z">
                            <w:rPr/>
                          </w:rPrChange>
                        </w:rPr>
                        <w:pPrChange w:id="2618" w:author="杨俊" w:date="2019-10-15T20:01:00Z">
                          <w:pPr>
                            <w:ind w:firstLine="480"/>
                          </w:pPr>
                        </w:pPrChange>
                      </w:pPr>
                      <w:ins w:id="2619" w:author="杨俊" w:date="2019-10-15T20:01:00Z">
                        <w:r w:rsidRPr="00DE3A34">
                          <w:rPr>
                            <w:rFonts w:hint="eastAsia"/>
                            <w:sz w:val="28"/>
                            <w:rPrChange w:id="2620" w:author="杨俊" w:date="2019-10-15T20:01:00Z">
                              <w:rPr>
                                <w:rFonts w:hint="eastAsia"/>
                              </w:rPr>
                            </w:rPrChange>
                          </w:rPr>
                          <w:t>旅游图层</w:t>
                        </w:r>
                      </w:ins>
                    </w:p>
                  </w:txbxContent>
                </v:textbox>
              </v:rect>
              <v:rect id="矩形 69" o:spid="_x0000_s1061" style="position:absolute;left:44158;top:12450;width:10056;height:3655" o:gfxdata="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BYA&#10;AABkcnMvUEsBAhQAFAAAAAgAh07iQD1wUs/VAAAABQEAAA8AAAAAAAAAAQAgAAAAOAAAAGRycy9k&#10;b3ducmV2LnhtbFBLAQIUABQAAAAIAIdO4kADJUQaYQIAAMoEAAAOAAAAAAAAAAEAIAAAADoBAABk&#10;cnMvZTJvRG9jLnhtbFBLBQYAAAAABgAGAFkBAAANBgAAAAA=&#10;" fillcolor="#9bbb59 [3206]" strokecolor="#f2f2f2" strokeweight="3pt">
                <v:shadow on="t" color="#4f6228" opacity=".5" offset="1pt"/>
                <v:textbox>
                  <w:txbxContent>
                    <w:p w:rsidR="0009659D" w:rsidRPr="007D2D03" w:rsidRDefault="0009659D">
                      <w:pPr>
                        <w:ind w:firstLineChars="0" w:firstLine="0"/>
                        <w:jc w:val="center"/>
                        <w:rPr>
                          <w:sz w:val="28"/>
                          <w:rPrChange w:id="2621" w:author="杨俊" w:date="2019-10-15T20:08:00Z">
                            <w:rPr/>
                          </w:rPrChange>
                        </w:rPr>
                        <w:pPrChange w:id="2622" w:author="杨俊" w:date="2019-10-15T20:08:00Z">
                          <w:pPr>
                            <w:ind w:firstLine="480"/>
                          </w:pPr>
                        </w:pPrChange>
                      </w:pPr>
                      <w:ins w:id="2623" w:author="杨俊" w:date="2019-10-15T20:08:00Z">
                        <w:r w:rsidRPr="00DE3A34">
                          <w:rPr>
                            <w:rFonts w:hint="eastAsia"/>
                            <w:sz w:val="28"/>
                            <w:rPrChange w:id="2624" w:author="杨俊" w:date="2019-10-15T20:08:00Z">
                              <w:rPr>
                                <w:rFonts w:hint="eastAsia"/>
                              </w:rPr>
                            </w:rPrChange>
                          </w:rPr>
                          <w:t>国家</w:t>
                        </w:r>
                      </w:ins>
                    </w:p>
                  </w:txbxContent>
                </v:textbox>
              </v:rect>
              <v:rect id="矩形 70" o:spid="_x0000_s1060" style="position:absolute;left:44158;top:19505;width:10056;height:3663" o:gfxdata="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D1wUs/VAAAABQEAAA8AAAAAAAAAAQAgAAAAOAAAAGRycy9kb3ducmV2&#10;LnhtbFBLAQIUABQAAAAIAIdO4kDNRngAWwIAAMoEAAAOAAAAAAAAAAEAIAAAADoBAABkcnMvZTJv&#10;RG9jLnhtbFBLBQYAAAAABgAGAFkBAAAHBgAAAAA=&#10;" fillcolor="#9bbb59 [3206]" strokecolor="#f2f2f2" strokeweight="3pt">
                <v:shadow on="t" color="#4f6228" opacity=".5" offset="1pt"/>
                <v:textbox>
                  <w:txbxContent>
                    <w:p w:rsidR="0009659D" w:rsidRPr="007D2D03" w:rsidRDefault="0009659D">
                      <w:pPr>
                        <w:ind w:firstLineChars="0" w:firstLine="0"/>
                        <w:jc w:val="center"/>
                        <w:rPr>
                          <w:sz w:val="28"/>
                          <w:rPrChange w:id="2625" w:author="杨俊" w:date="2019-10-15T20:08:00Z">
                            <w:rPr/>
                          </w:rPrChange>
                        </w:rPr>
                        <w:pPrChange w:id="2626" w:author="杨俊" w:date="2019-10-15T20:08:00Z">
                          <w:pPr>
                            <w:ind w:firstLine="480"/>
                          </w:pPr>
                        </w:pPrChange>
                      </w:pPr>
                      <w:ins w:id="2627" w:author="杨俊" w:date="2019-10-15T20:08:00Z">
                        <w:r w:rsidRPr="00DE3A34">
                          <w:rPr>
                            <w:rFonts w:hint="eastAsia"/>
                            <w:sz w:val="28"/>
                            <w:rPrChange w:id="2628" w:author="杨俊" w:date="2019-10-15T20:08:00Z">
                              <w:rPr>
                                <w:rFonts w:hint="eastAsia"/>
                              </w:rPr>
                            </w:rPrChange>
                          </w:rPr>
                          <w:t>省</w:t>
                        </w:r>
                      </w:ins>
                    </w:p>
                  </w:txbxContent>
                </v:textbox>
              </v:rect>
              <v:rect id="矩形 71" o:spid="_x0000_s1059" style="position:absolute;left:44311;top:26448;width:10047;height:3663" o:gfxdata="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WAAAAZHJz&#10;L1BLAQIUABQAAAAIAIdO4kA9cFLP1QAAAAUBAAAPAAAAAAAAAAEAIAAAADgAAABkcnMvZG93bnJl&#10;di54bWxQSwECFAAUAAAACACHTuJAUovPxFwCAADKBAAADgAAAAAAAAABACAAAAA6AQAAZHJzL2Uy&#10;b0RvYy54bWxQSwUGAAAAAAYABgBZAQAACAYAAAAA&#10;" fillcolor="#9bbb59 [3206]" strokecolor="#f2f2f2" strokeweight="3pt">
                <v:shadow on="t" color="#4f6228" opacity=".5" offset="1pt"/>
                <v:textbox>
                  <w:txbxContent>
                    <w:p w:rsidR="0009659D" w:rsidRPr="007D2D03" w:rsidRDefault="0009659D">
                      <w:pPr>
                        <w:ind w:firstLineChars="0" w:firstLine="0"/>
                        <w:jc w:val="center"/>
                        <w:rPr>
                          <w:sz w:val="28"/>
                          <w:rPrChange w:id="2629" w:author="杨俊" w:date="2019-10-15T20:08:00Z">
                            <w:rPr/>
                          </w:rPrChange>
                        </w:rPr>
                        <w:pPrChange w:id="2630" w:author="杨俊" w:date="2019-10-15T20:08:00Z">
                          <w:pPr>
                            <w:ind w:firstLine="480"/>
                          </w:pPr>
                        </w:pPrChange>
                      </w:pPr>
                      <w:ins w:id="2631" w:author="杨俊" w:date="2019-10-15T20:08:00Z">
                        <w:r w:rsidRPr="00DE3A34">
                          <w:rPr>
                            <w:rFonts w:hint="eastAsia"/>
                            <w:sz w:val="28"/>
                            <w:rPrChange w:id="2632" w:author="杨俊" w:date="2019-10-15T20:08:00Z">
                              <w:rPr>
                                <w:rFonts w:hint="eastAsia"/>
                              </w:rPr>
                            </w:rPrChange>
                          </w:rPr>
                          <w:t>地级市</w:t>
                        </w:r>
                      </w:ins>
                    </w:p>
                  </w:txbxContent>
                </v:textbox>
              </v:rect>
              <v:shape id="自选图形 73" o:spid="_x0000_s1058" type="#_x0000_t32" style="position:absolute;left:10064;top:22615;width:7735;height:9" o:gfxdata="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C9Y7Bs1QAAAAUBAAAPAAAAAAAAAAEAIAAAADgAAABkcnMvZG93&#10;bnJldi54bWxQSwECFAAUAAAACACHTuJAy9o4au0BAAClAwAADgAAAAAAAAABACAAAAA6AQAAZHJz&#10;L2Uyb0RvYy54bWxQSwUGAAAAAAYABgBZAQAAmQUAAAAA&#10;" strokecolor="black [3200]" strokeweight="2.5pt"/>
              <v:shape id="自选图形 74" o:spid="_x0000_s1057" type="#_x0000_t32" style="position:absolute;left:30558;top:12094;width:13413;height:2184" o:gfxdata="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L1jsGzVAAAABQEAAA8AAAAAAAAAAQAgAAAAOAAAAGRycy9k&#10;b3ducmV2LnhtbFBLAQIUABQAAAAIAIdO4kDtaEbD7wEAAKkDAAAOAAAAAAAAAAEAIAAAADoBAABk&#10;cnMvZTJvRG9jLnhtbFBLBQYAAAAABgAGAFkBAACbBQAAAAA=&#10;" strokecolor="black [3200]" strokeweight="2.5pt"/>
              <v:shape id="自选图形 75" o:spid="_x0000_s1056" type="#_x0000_t32" style="position:absolute;left:30558;top:12094;width:13413;height:9246" o:gfxdata="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L1jsGzVAAAABQEAAA8AAAAAAAAAAQAgAAAAOAAAAGRycy9k&#10;b3ducmV2LnhtbFBLAQIUABQAAAAIAIdO4kB4XA057wEAAKkDAAAOAAAAAAAAAAEAIAAAADoBAABk&#10;cnMvZTJvRG9jLnhtbFBLBQYAAAAABgAGAFkBAACbBQAAAAA=&#10;" strokecolor="black [3200]" strokeweight="2.5pt"/>
              <v:shape id="自选图形 76" o:spid="_x0000_s1055" type="#_x0000_t32" style="position:absolute;left:30558;top:12094;width:13557;height:16190" o:gfxdata="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C9Y7Bs1QAAAAUBAAAPAAAAAAAAAAEAIAAAADgAAABkcnMv&#10;ZG93bnJldi54bWxQSwECFAAUAAAACACHTuJAY2ru2fABAACqAwAADgAAAAAAAAABACAAAAA6AQAA&#10;ZHJzL2Uyb0RvYy54bWxQSwUGAAAAAAYABgBZAQAAnAUAAAAA&#10;" strokecolor="black [3200]" strokeweight="2.5pt"/>
              <v:shape id="自选图形 77" o:spid="_x0000_s1054" type="#_x0000_t32" style="position:absolute;left:30558;top:14278;width:13413;height:4504;flip:y" o:gfxdata="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FgAAAGRycy9QSwECFAAUAAAACACHTuJAfZX9yNYAAAAFAQAADwAAAAAAAAABACAA&#10;AAA4AAAAZHJzL2Rvd25yZXYueG1sUEsBAhQAFAAAAAgAh07iQK1sGvz5AQAAswMAAA4AAAAAAAAA&#10;AQAgAAAAOwEAAGRycy9lMm9Eb2MueG1sUEsFBgAAAAAGAAYAWQEAAKYFAAAAAA==&#10;" strokecolor="#4f81bd [3204]" strokeweight="2.5pt"/>
              <v:shape id="自选图形 78" o:spid="_x0000_s1053" type="#_x0000_t32" style="position:absolute;left:30396;top:25071;width:13719;height:3213" o:gfxdata="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C9Y7Bs1QAAAAUBAAAPAAAAAAAAAAEAIAAAADgAAABkcnMvZG93&#10;bnJldi54bWxQSwECFAAUAAAACACHTuJASM7Jz+0BAACpAwAADgAAAAAAAAABACAAAAA6AQAAZHJz&#10;L2Uyb0RvYy54bWxQSwUGAAAAAAYABgBZAQAAmQUAAAAA&#10;" strokecolor="black [3200]" strokeweight="2.5pt"/>
              <v:shape id="自选图形 79" o:spid="_x0000_s1052" type="#_x0000_t32" style="position:absolute;left:30558;top:18782;width:13413;height:2558" o:gfxdata="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EOpBzjWAAAABQEAAA8AAAAAAAAAAQAgAAAAOAAAAGRy&#10;cy9kb3ducmV2LnhtbFBLAQIUABQAAAAIAIdO4kAG/XJG8QEAAKkDAAAOAAAAAAAAAAEAIAAAADsB&#10;AABkcnMvZTJvRG9jLnhtbFBLBQYAAAAABgAGAFkBAACeBQAAAAA=&#10;" strokecolor="#4f81bd [3204]" strokeweight="2.5pt"/>
              <v:shape id="自选图形 80" o:spid="_x0000_s1051" type="#_x0000_t32" style="position:absolute;left:30558;top:18782;width:13557;height:9502" o:gfxdata="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EOpBzjWAAAABQEAAA8AAAAAAAAAAQAgAAAAOAAAAGRy&#10;cy9kb3ducmV2LnhtbFBLAQIUABQAAAAIAIdO4kB6z51X8QEAAKkDAAAOAAAAAAAAAAEAIAAAADsB&#10;AABkcnMvZTJvRG9jLnhtbFBLBQYAAAAABgAGAFkBAACeBQAAAAA=&#10;" strokecolor="#4f81bd [3204]" strokeweight="2.5pt"/>
              <v:shape id="自选图形 81" o:spid="_x0000_s1050" type="#_x0000_t32" style="position:absolute;left:30558;top:21340;width:13413;height:9936;flip:y" o:gfxdata="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FgAAAGRycy9QSwECFAAUAAAACACHTuJABHUQF9cAAAAFAQAADwAAAAAAAAABACAA&#10;AAA4AAAAZHJzL2Rvd25yZXYueG1sUEsBAhQAFAAAAAgAh07iQE6W+jD4AQAAswMAAA4AAAAAAAAA&#10;AQAgAAAAPAEAAGRycy9lMm9Eb2MueG1sUEsFBgAAAAAGAAYAWQEAAKYFAAAAAA==&#10;" strokecolor="#f79646 [3209]" strokeweight="2.5pt"/>
              <v:shape id="自选图形 82" o:spid="_x0000_s1049" type="#_x0000_t32" style="position:absolute;left:30558;top:28284;width:13557;height:2992;flip:y" o:gfxdata="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FgAAAGRycy9QSwECFAAUAAAACACHTuJABHUQF9cAAAAFAQAADwAAAAAAAAABACAA&#10;AAA4AAAAZHJzL2Rvd25yZXYueG1sUEsBAhQAFAAAAAgAh07iQAkz9Af4AQAAswMAAA4AAAAAAAAA&#10;AQAgAAAAPAEAAGRycy9lMm9Eb2MueG1sUEsFBgAAAAAGAAYAWQEAAKYFAAAAAA==&#10;" strokecolor="#f79646 [3209]" strokeweight="2.5pt"/>
              <v:rect id="矩形 84" o:spid="_x0000_s1048" style="position:absolute;left:20918;top:35160;width:9640;height:3960" o:gfxdata="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FgAAAGRycy9Q&#10;SwECFAAUAAAACACHTuJA9f27ztUAAAAFAQAADwAAAAAAAAABACAAAAA4AAAAZHJzL2Rvd25yZXYu&#10;eG1sUEsBAhQAFAAAAAgAh07iQLQA6VxaAgAAyQQAAA4AAAAAAAAAAQAgAAAAOgEAAGRycy9lMm9E&#10;b2MueG1sUEsFBgAAAAAGAAYAWQEAAAYGAAAAAA==&#10;" fillcolor="#f79646 [3209]" strokecolor="#f2f2f2" strokeweight="3pt">
                <v:shadow on="t" color="#984807" opacity=".5" offset="1pt"/>
                <v:textbox>
                  <w:txbxContent>
                    <w:p w:rsidR="0009659D" w:rsidRPr="007D2D03" w:rsidRDefault="0009659D">
                      <w:pPr>
                        <w:ind w:firstLineChars="0" w:firstLine="0"/>
                        <w:rPr>
                          <w:sz w:val="28"/>
                          <w:rPrChange w:id="2633" w:author="杨俊" w:date="2019-10-15T20:28:00Z">
                            <w:rPr/>
                          </w:rPrChange>
                        </w:rPr>
                        <w:pPrChange w:id="2634" w:author="杨俊" w:date="2019-10-15T20:28:00Z">
                          <w:pPr>
                            <w:ind w:firstLine="480"/>
                          </w:pPr>
                        </w:pPrChange>
                      </w:pPr>
                      <w:ins w:id="2635" w:author="杨俊" w:date="2019-10-15T20:28:00Z">
                        <w:r w:rsidRPr="00DE3A34">
                          <w:rPr>
                            <w:rFonts w:hint="eastAsia"/>
                            <w:sz w:val="28"/>
                            <w:rPrChange w:id="2636" w:author="杨俊" w:date="2019-10-15T20:28:00Z">
                              <w:rPr>
                                <w:rFonts w:hint="eastAsia"/>
                              </w:rPr>
                            </w:rPrChange>
                          </w:rPr>
                          <w:t>网络图层</w:t>
                        </w:r>
                      </w:ins>
                    </w:p>
                  </w:txbxContent>
                </v:textbox>
              </v:rect>
              <w10:anchorlock/>
            </v:group>
          </w:pict>
        </w:r>
      </w:del>
    </w:p>
    <w:p w:rsidR="007D2D03" w:rsidRDefault="007D2D03">
      <w:pPr>
        <w:pStyle w:val="1"/>
        <w:spacing w:before="120" w:after="120"/>
        <w:rPr>
          <w:del w:id="2637" w:author="FSMM _" w:date="2019-10-17T00:28:00Z"/>
        </w:rPr>
        <w:pPrChange w:id="2638" w:author="Administrator" w:date="2019-10-21T22:24:00Z">
          <w:pPr>
            <w:ind w:firstLine="480"/>
          </w:pPr>
        </w:pPrChange>
      </w:pPr>
    </w:p>
    <w:p w:rsidR="007D2D03" w:rsidRDefault="00190C9D">
      <w:pPr>
        <w:pStyle w:val="1"/>
        <w:spacing w:before="120" w:after="120"/>
        <w:rPr>
          <w:del w:id="2639" w:author="FSMM _" w:date="2019-10-17T20:29:00Z"/>
        </w:rPr>
        <w:pPrChange w:id="2640" w:author="Administrator" w:date="2019-10-21T22:24:00Z">
          <w:pPr>
            <w:pStyle w:val="3"/>
            <w:ind w:firstLine="281"/>
          </w:pPr>
        </w:pPrChange>
      </w:pPr>
      <w:del w:id="2641" w:author="FSMM _" w:date="2019-10-17T20:29:00Z">
        <w:r>
          <w:delText>4.1.</w:delText>
        </w:r>
      </w:del>
      <w:ins w:id="2642" w:author="杨俊" w:date="2019-10-15T20:18:00Z">
        <w:del w:id="2643" w:author="FSMM _" w:date="2019-10-17T20:29:00Z">
          <w:r>
            <w:rPr>
              <w:rFonts w:hint="eastAsia"/>
            </w:rPr>
            <w:delText>6</w:delText>
          </w:r>
        </w:del>
      </w:ins>
      <w:del w:id="2644" w:author="FSMM _" w:date="2019-10-17T20:29:00Z">
        <w:r>
          <w:rPr>
            <w:rFonts w:hint="eastAsia"/>
          </w:rPr>
          <w:delText>5</w:delText>
        </w:r>
        <w:r>
          <w:delText xml:space="preserve"> </w:delText>
        </w:r>
        <w:r>
          <w:rPr>
            <w:rFonts w:hint="eastAsia"/>
          </w:rPr>
          <w:delText>信息标记</w:delText>
        </w:r>
      </w:del>
    </w:p>
    <w:p w:rsidR="007D2D03" w:rsidRDefault="00190C9D">
      <w:pPr>
        <w:pStyle w:val="1"/>
        <w:spacing w:before="120" w:after="120"/>
        <w:rPr>
          <w:del w:id="2645" w:author="FSMM _" w:date="2019-10-17T20:29:00Z"/>
        </w:rPr>
        <w:pPrChange w:id="2646" w:author="Administrator" w:date="2019-10-21T22:24:00Z">
          <w:pPr>
            <w:ind w:firstLine="480"/>
          </w:pPr>
        </w:pPrChange>
      </w:pPr>
      <w:del w:id="2647" w:author="FSMM _" w:date="2019-10-17T20:29:00Z">
        <w:r>
          <w:rPr>
            <w:rFonts w:hint="eastAsia"/>
          </w:rPr>
          <w:delText>用户选定图层，然后在相应图层上对自己选定位置进行标记，并可以在标记处添加具体标记内容。</w:delText>
        </w:r>
      </w:del>
    </w:p>
    <w:p w:rsidR="007D2D03" w:rsidRDefault="00190C9D">
      <w:pPr>
        <w:pStyle w:val="1"/>
        <w:spacing w:before="120" w:after="120"/>
        <w:rPr>
          <w:del w:id="2648" w:author="FSMM _" w:date="2019-10-17T20:29:00Z"/>
        </w:rPr>
        <w:pPrChange w:id="2649" w:author="Administrator" w:date="2019-10-21T22:24:00Z">
          <w:pPr>
            <w:pStyle w:val="22"/>
            <w:numPr>
              <w:numId w:val="3"/>
            </w:numPr>
            <w:ind w:left="840" w:firstLineChars="0" w:hanging="360"/>
          </w:pPr>
        </w:pPrChange>
      </w:pPr>
      <w:del w:id="2650" w:author="FSMM _" w:date="2019-10-17T20:29:00Z">
        <w:r>
          <w:rPr>
            <w:rFonts w:hint="eastAsia"/>
          </w:rPr>
          <w:delText>位置标记：在地图中标记特定位置，可以使用通用图标</w:delText>
        </w:r>
        <w:r>
          <w:rPr>
            <w:rFonts w:ascii="Segoe UI Symbol" w:eastAsia="Segoe UI Emoji" w:hAnsi="Segoe UI Symbol" w:cs="Segoe UI Symbol"/>
          </w:rPr>
          <w:delText>📍</w:delText>
        </w:r>
        <w:r>
          <w:rPr>
            <w:rFonts w:hint="eastAsia"/>
          </w:rPr>
          <w:delText>，也可以使用内置个性图标，如：商店、旅馆、饭店等；用户也可添加符合规定格式、大小的图片来进行标记</w:delText>
        </w:r>
      </w:del>
    </w:p>
    <w:p w:rsidR="007D2D03" w:rsidRDefault="00190C9D">
      <w:pPr>
        <w:pStyle w:val="1"/>
        <w:spacing w:before="120" w:after="120"/>
        <w:rPr>
          <w:del w:id="2651" w:author="FSMM _" w:date="2019-10-17T20:29:00Z"/>
        </w:rPr>
        <w:pPrChange w:id="2652" w:author="Administrator" w:date="2019-10-21T22:24:00Z">
          <w:pPr>
            <w:pStyle w:val="22"/>
            <w:numPr>
              <w:numId w:val="3"/>
            </w:numPr>
            <w:ind w:left="840" w:firstLineChars="0" w:hanging="360"/>
          </w:pPr>
        </w:pPrChange>
      </w:pPr>
      <w:del w:id="2653" w:author="FSMM _" w:date="2019-10-17T20:29:00Z">
        <w:r>
          <w:rPr>
            <w:rFonts w:hint="eastAsia"/>
          </w:rPr>
          <w:delText>内容标记：用户可以在标记区域添加文字；也可以添加图片，图片可以从相册选择，也可以现场拍摄；用户也可以添加视频，视频也同样可以通过相册获取或者现场拍摄；同时，用户也可以自行添加文档、表格等其他个性化内容。</w:delText>
        </w:r>
      </w:del>
    </w:p>
    <w:p w:rsidR="007D2D03" w:rsidRDefault="0009659D">
      <w:pPr>
        <w:pStyle w:val="1"/>
        <w:spacing w:before="120" w:after="120"/>
        <w:rPr>
          <w:del w:id="2654" w:author="FSMM _" w:date="2019-10-17T20:29:00Z"/>
        </w:rPr>
        <w:pPrChange w:id="2655" w:author="Administrator" w:date="2019-10-21T22:24:00Z">
          <w:pPr>
            <w:keepNext/>
            <w:ind w:firstLineChars="0"/>
          </w:pPr>
        </w:pPrChange>
      </w:pPr>
      <w:del w:id="2656" w:author="FSMM _" w:date="2019-10-17T20:29:00Z">
        <w:r>
          <w:pict>
            <v:group id="画布 7" o:spid="_x0000_s1027" editas="canvas" style="width:6in;height:252pt;mso-position-horizontal-relative:char;mso-position-vertical-relative:line" coordsize="548,-109456">
              <v:shape id="_x0000_s1046" style="position:absolute;width:548;height:320" coordsize="21600,21600" o:spt="100" o:gfxdata="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" adj="0,,0" path="" filled="f" stroked="f">
                <v:stroke joinstyle="round"/>
                <v:formulas/>
                <v:path o:connecttype="segments"/>
                <o:lock v:ext="edit" aspectratio="t"/>
              </v:shape>
              <v:group id="组合 26" o:spid="_x0000_s1028" style="position:absolute;left:17;width:531;height:297" coordorigin="1752" coordsize="53111,29794" o:gfxdata="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">
                <v:group id="组合 22" o:spid="_x0000_s1040" style="position:absolute;left:17907;top:1447;width:18288;height:23975" coordorigin="15011,2057" coordsize="18288,23974" o:gfxdata="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">
                  <v:rect id="矩形 9" o:spid="_x0000_s1045" style="position:absolute;left:17373;top:8382;width:13107;height:3657;v-text-anchor:middle" o:gfxdata="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I4XjmuQAAANsAAAAPAAAAAAAAAAEAIAAAADgAAABkcnMvZG93bnJldi54bWxQ&#10;SwECFAAUAAAACACHTuJAMy8FnjsAAAA5AAAAEAAAAAAAAAABACAAAAAeAQAAZHJzL3NoYXBleG1s&#10;LnhtbFBLBQYAAAAABgAGAFsBAADIAwAAAAA=&#10;" fillcolor="#f79646 [3209]" strokecolor="#254061" strokeweight="2pt">
                    <v:textbox>
                      <w:txbxContent>
                        <w:p w:rsidR="0009659D" w:rsidRDefault="0009659D">
                          <w:pPr>
                            <w:pStyle w:val="ac"/>
                            <w:spacing w:before="0" w:beforeAutospacing="0" w:after="0" w:afterAutospacing="0" w:line="360" w:lineRule="auto"/>
                            <w:jc w:val="center"/>
                            <w:rPr>
                              <w:rFonts w:ascii="Segoe UI Symbol" w:hAnsi="Segoe UI Symbol"/>
                            </w:rPr>
                          </w:pPr>
                          <w:r>
                            <w:rPr>
                              <w:rFonts w:ascii="Times New Roman" w:cs="Times New Roman" w:hint="eastAsia"/>
                            </w:rPr>
                            <w:t>通用图标（</w:t>
                          </w:r>
                          <w:r>
                            <w:rPr>
                              <w:rFonts w:ascii="Segoe UI Symbol" w:hAnsi="Segoe UI Symbol" w:cs="Segoe UI Symbol"/>
                            </w:rPr>
                            <w:t>📍</w:t>
                          </w:r>
                          <w:r>
                            <w:rPr>
                              <w:rFonts w:ascii="Segoe UI Symbol" w:hAnsi="Segoe UI Symbol" w:cs="Times New Roman" w:hint="eastAsia"/>
                            </w:rPr>
                            <w:t>）</w:t>
                          </w:r>
                        </w:p>
                      </w:txbxContent>
                    </v:textbox>
                  </v:rect>
                  <v:rect id="矩形 10" o:spid="_x0000_s1044" style="position:absolute;left:17526;top:13534;width:12954;height:3658;v-text-anchor:middle" o:gfxdata="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Lgz5pG7AAAA2wAAAA8AAAAAAAAAAQAgAAAAOAAAAGRycy9kb3ducmV2Lnht&#10;bFBLAQIUABQAAAAIAIdO4kAzLwWeOwAAADkAAAAQAAAAAAAAAAEAIAAAACABAABkcnMvc2hhcGV4&#10;bWwueG1sUEsFBgAAAAAGAAYAWwEAAMoDAAAAAA==&#10;" fillcolor="#f79646 [3209]" strokecolor="#254061" strokeweight="2pt">
                    <v:textbox>
                      <w:txbxContent>
                        <w:p w:rsidR="0009659D" w:rsidRDefault="0009659D">
                          <w:pPr>
                            <w:pStyle w:val="ac"/>
                            <w:spacing w:before="0" w:beforeAutospacing="0" w:after="0" w:afterAutospacing="0" w:line="360" w:lineRule="auto"/>
                            <w:jc w:val="center"/>
                          </w:pPr>
                          <w:r>
                            <w:rPr>
                              <w:rFonts w:ascii="Times New Roman" w:cs="Times New Roman" w:hint="eastAsia"/>
                            </w:rPr>
                            <w:t>内置个性图标</w:t>
                          </w:r>
                        </w:p>
                      </w:txbxContent>
                    </v:textbox>
                  </v:rect>
                  <v:rect id="矩形 14" o:spid="_x0000_s1043" style="position:absolute;left:17526;top:19249;width:12954;height:3658;v-text-anchor:middle" o:gfxdata="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DXf0MKuQAAANsAAAAPAAAAAAAAAAEAIAAAADgAAABkcnMvZG93bnJldi54bWxQ&#10;SwECFAAUAAAACACHTuJAMy8FnjsAAAA5AAAAEAAAAAAAAAABACAAAAAeAQAAZHJzL3NoYXBleG1s&#10;LnhtbFBLBQYAAAAABgAGAFsBAADIAwAAAAA=&#10;" fillcolor="#f79646 [3209]" strokecolor="#254061" strokeweight="2pt">
                    <v:textbox>
                      <w:txbxContent>
                        <w:p w:rsidR="0009659D" w:rsidRDefault="0009659D">
                          <w:pPr>
                            <w:pStyle w:val="ac"/>
                            <w:spacing w:before="0" w:beforeAutospacing="0" w:after="0" w:afterAutospacing="0" w:line="360" w:lineRule="auto"/>
                            <w:jc w:val="center"/>
                          </w:pPr>
                          <w:r>
                            <w:rPr>
                              <w:rFonts w:ascii="Times New Roman" w:cs="Times New Roman" w:hint="eastAsia"/>
                            </w:rPr>
                            <w:t>自定义</w:t>
                          </w:r>
                        </w:p>
                      </w:txbxContent>
                    </v:textbox>
                  </v:rect>
                  <v:rect id="矩形 16" o:spid="_x0000_s1042" style="position:absolute;left:15011;top:2057;width:18288;height:23974;v-text-anchor:middle" o:gfxdata="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2W/pW70AAADbAAAADwAAAAAAAAABACAAAAA4AAAAZHJzL2Rvd25yZXYu&#10;eG1sUEsBAhQAFAAAAAgAh07iQDMvBZ47AAAAOQAAABAAAAAAAAAAAQAgAAAAIgEAAGRycy9zaGFw&#10;ZXhtbC54bWxQSwUGAAAAAAYABgBbAQAAzAMAAAAA&#10;" filled="f" strokecolor="#254061" strokeweight="2pt"/>
                  <v:shape id="文本框 17" o:spid="_x0000_s1041" type="#_x0000_t202" style="position:absolute;left:16687;top:3276;width:12573;height:3124" o:gfxdata="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3AJGGb0AAADbAAAADwAAAAAAAAABACAAAAA4AAAAZHJzL2Rvd25yZXYu&#10;eG1sUEsBAhQAFAAAAAgAh07iQDMvBZ47AAAAOQAAABAAAAAAAAAAAQAgAAAAIgEAAGRycy9zaGFw&#10;ZXhtbC54bWxQSwUGAAAAAAYABgBbAQAAzAMAAAAA&#10;" strokecolor="white" strokeweight=".5pt">
                    <v:textbox>
                      <w:txbxContent>
                        <w:p w:rsidR="0009659D" w:rsidRDefault="0009659D">
                          <w:pPr>
                            <w:ind w:firstLine="480"/>
                          </w:pPr>
                          <w:r>
                            <w:rPr>
                              <w:rFonts w:hint="eastAsia"/>
                            </w:rPr>
                            <w:t>位置标记</w:t>
                          </w:r>
                        </w:p>
                      </w:txbxContent>
                    </v:textbox>
                  </v:shape>
                </v:group>
                <v:group id="组合 21" o:spid="_x0000_s1033" style="position:absolute;left:41347;width:13517;height:29794" coordorigin="33651,1219" coordsize="13516,29794" o:gfxdata="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BFvIH+9AAAA2wAAAA8AAAAAAAAAAQAg&#10;AAAAOAAAAGRycy9kb3ducmV2LnhtbFBLAQIUABQAAAAIAIdO4kAzLwWeOwAAADkAAAAVAAAAAAAA&#10;AAEAIAAAACIBAABkcnMvZ3JvdXBzaGFwZXhtbC54bWxQSwUGAAAAAAYABgBgAQAA3wMAAAAA&#10;">
                  <v:rect id="矩形 11" o:spid="_x0000_s1039" style="position:absolute;left:36166;top:6829;width:9449;height:3657;v-text-anchor:middle" o:gfxdata="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AYCiJ8AAAADbAAAADwAAAAAAAAABACAAAAA4AAAAZHJzL2Rvd25y&#10;ZXYueG1sUEsBAhQAFAAAAAgAh07iQDMvBZ47AAAAOQAAABAAAAAAAAAAAQAgAAAAJQEAAGRycy9z&#10;aGFwZXhtbC54bWxQSwUGAAAAAAYABgBbAQAAzwMAAAAA&#10;" fillcolor="#9bbb59 [3206]" strokecolor="#254061" strokeweight="2pt">
                    <v:textbox>
                      <w:txbxContent>
                        <w:p w:rsidR="0009659D" w:rsidRDefault="0009659D">
                          <w:pPr>
                            <w:pStyle w:val="ac"/>
                            <w:spacing w:before="0" w:beforeAutospacing="0" w:after="0" w:afterAutospacing="0" w:line="360" w:lineRule="auto"/>
                            <w:jc w:val="center"/>
                          </w:pPr>
                          <w:r>
                            <w:rPr>
                              <w:rFonts w:hint="eastAsia"/>
                            </w:rPr>
                            <w:t>文字</w:t>
                          </w:r>
                        </w:p>
                      </w:txbxContent>
                    </v:textbox>
                  </v:rect>
                  <v:rect id="矩形 12" o:spid="_x0000_s1038" style="position:absolute;left:35937;top:13382;width:9449;height:3658;v-text-anchor:middle" o:gfxdata="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wHzZVvAAAANsAAAAPAAAAAAAAAAEAIAAAADgAAABkcnMvZG93bnJldi54&#10;bWxQSwECFAAUAAAACACHTuJAMy8FnjsAAAA5AAAAEAAAAAAAAAABACAAAAAhAQAAZHJzL3NoYXBl&#10;eG1sLnhtbFBLBQYAAAAABgAGAFsBAADLAwAAAAA=&#10;" fillcolor="#9bbb59 [3206]" strokecolor="#254061" strokeweight="2pt">
                    <v:textbox>
                      <w:txbxContent>
                        <w:p w:rsidR="0009659D" w:rsidRDefault="0009659D">
                          <w:pPr>
                            <w:pStyle w:val="ac"/>
                            <w:spacing w:before="0" w:beforeAutospacing="0" w:after="0" w:afterAutospacing="0" w:line="360" w:lineRule="auto"/>
                            <w:jc w:val="center"/>
                          </w:pPr>
                          <w:r>
                            <w:rPr>
                              <w:rFonts w:ascii="Times New Roman" w:cs="Times New Roman" w:hint="eastAsia"/>
                            </w:rPr>
                            <w:t>图片</w:t>
                          </w:r>
                        </w:p>
                      </w:txbxContent>
                    </v:textbox>
                  </v:rect>
                  <v:rect id="矩形 13" o:spid="_x0000_s1037" style="position:absolute;left:36013;top:20011;width:9449;height:3658;v-text-anchor:middle" o:gfxdata="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H1OTzsAAAADbAAAADwAAAAAAAAABACAAAAA4AAAAZHJzL2Rvd25y&#10;ZXYueG1sUEsBAhQAFAAAAAgAh07iQDMvBZ47AAAAOQAAABAAAAAAAAAAAQAgAAAAJQEAAGRycy9z&#10;aGFwZXhtbC54bWxQSwUGAAAAAAYABgBbAQAAzwMAAAAA&#10;" fillcolor="#9bbb59 [3206]" strokecolor="#254061" strokeweight="2pt">
                    <v:textbox>
                      <w:txbxContent>
                        <w:p w:rsidR="0009659D" w:rsidRDefault="0009659D">
                          <w:pPr>
                            <w:pStyle w:val="ac"/>
                            <w:spacing w:before="0" w:beforeAutospacing="0" w:after="0" w:afterAutospacing="0" w:line="360" w:lineRule="auto"/>
                            <w:jc w:val="center"/>
                          </w:pPr>
                          <w:r>
                            <w:rPr>
                              <w:rFonts w:ascii="Times New Roman" w:cs="Times New Roman" w:hint="eastAsia"/>
                            </w:rPr>
                            <w:t>视频</w:t>
                          </w:r>
                        </w:p>
                      </w:txbxContent>
                    </v:textbox>
                  </v:rect>
                  <v:rect id="矩形 15" o:spid="_x0000_s1036" style="position:absolute;left:36013;top:26031;width:9449;height:3658;v-text-anchor:middle" o:gfxdata="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1m9JLr0AAADbAAAADwAAAAAAAAABACAAAAA4AAAAZHJzL2Rvd25yZXYu&#10;eG1sUEsBAhQAFAAAAAgAh07iQDMvBZ47AAAAOQAAABAAAAAAAAAAAQAgAAAAIgEAAGRycy9zaGFw&#10;ZXhtbC54bWxQSwUGAAAAAAYABgBbAQAAzAMAAAAA&#10;" fillcolor="#9bbb59 [3206]" strokecolor="#254061" strokeweight="2pt">
                    <v:textbox>
                      <w:txbxContent>
                        <w:p w:rsidR="0009659D" w:rsidRDefault="0009659D">
                          <w:pPr>
                            <w:pStyle w:val="ac"/>
                            <w:spacing w:before="0" w:beforeAutospacing="0" w:after="0" w:afterAutospacing="0" w:line="360" w:lineRule="auto"/>
                            <w:jc w:val="center"/>
                          </w:pPr>
                          <w:r>
                            <w:rPr>
                              <w:rFonts w:ascii="Times New Roman" w:cs="Times New Roman" w:hint="eastAsia"/>
                            </w:rPr>
                            <w:t>其他</w:t>
                          </w:r>
                        </w:p>
                      </w:txbxContent>
                    </v:textbox>
                  </v:rect>
                  <v:shape id="文本框 17" o:spid="_x0000_s1035" type="#_x0000_t202" style="position:absolute;left:33651;top:1876;width:12573;height:3124" o:gfxdata="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" stroked="f" strokeweight=".5pt">
                    <v:textbox>
                      <w:txbxContent>
                        <w:p w:rsidR="0009659D" w:rsidRDefault="0009659D">
                          <w:pPr>
                            <w:pStyle w:val="ac"/>
                            <w:spacing w:before="0" w:beforeAutospacing="0" w:after="0" w:afterAutospacing="0" w:line="360" w:lineRule="auto"/>
                            <w:ind w:firstLine="475"/>
                          </w:pPr>
                          <w:r>
                            <w:rPr>
                              <w:rFonts w:ascii="Times New Roman" w:cs="Times New Roman" w:hint="eastAsia"/>
                            </w:rPr>
                            <w:t>内容标记</w:t>
                          </w:r>
                        </w:p>
                      </w:txbxContent>
                    </v:textbox>
                  </v:shape>
                  <v:rect id="矩形 19" o:spid="_x0000_s1034" style="position:absolute;left:34671;top:1219;width:12496;height:29794;v-text-anchor:middle" o:gfxdata="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hzKfJvAAAANsAAAAPAAAAAAAAAAEAIAAAADgAAABkcnMvZG93bnJldi54&#10;bWxQSwECFAAUAAAACACHTuJAMy8FnjsAAAA5AAAAEAAAAAAAAAABACAAAAAhAQAAZHJzL3NoYXBl&#10;eG1sLnhtbFBLBQYAAAAABgAGAFsBAADLAwAAAAA=&#10;" filled="f" strokecolor="#254061" strokeweight="2pt"/>
                </v:group>
                <v:group id="组合 25" o:spid="_x0000_s1029" style="position:absolute;left:1752;top:10896;width:40539;height:3658" coordorigin="1752,10896" coordsize="40538,3657" o:gfxdata="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">
                  <v:rect id="矩形 8" o:spid="_x0000_s1032" style="position:absolute;left:1752;top:10896;width:9449;height:3658;v-text-anchor:middle" o:gfxdata="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VRZ+PvAAAANsAAAAPAAAAAAAAAAEAIAAAADgAAABkcnMvZG93bnJldi54&#10;bWxQSwECFAAUAAAACACHTuJAMy8FnjsAAAA5AAAAEAAAAAAAAAABACAAAAAhAQAAZHJzL3NoYXBl&#10;eG1sLnhtbFBLBQYAAAAABgAGAFsBAADLAwAAAAA=&#10;" fillcolor="#4f81bd [3204]" strokecolor="#254061" strokeweight="2pt">
                    <v:textbox>
                      <w:txbxContent>
                        <w:p w:rsidR="0009659D" w:rsidRDefault="0009659D">
                          <w:pPr>
                            <w:ind w:firstLineChars="0" w:firstLine="0"/>
                            <w:jc w:val="center"/>
                          </w:pPr>
                          <w:r>
                            <w:rPr>
                              <w:rFonts w:hint="eastAsia"/>
                            </w:rPr>
                            <w:t>选择图层层</w:t>
                          </w:r>
                        </w:p>
                      </w:txbxContent>
                    </v:textbox>
                  </v:rect>
                  <v:line id="直接连接符 23" o:spid="_x0000_s1031" style="position:absolute;flip:y" from="11201,12649" to="18135,12725" o:gfxdata="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TxqTgb0AAADbAAAADwAAAAAAAAABACAAAAA4AAAAZHJzL2Rvd25yZXYu&#10;eG1sUEsBAhQAFAAAAAgAh07iQDMvBZ47AAAAOQAAABAAAAAAAAAAAQAgAAAAIgEAAGRycy9zaGFw&#10;ZXhtbC54bWxQSwUGAAAAAAYABgBbAQAAzAMAAAAA&#10;" strokecolor="#457ab9" strokeweight="1pt"/>
                  <v:line id="直接连接符 24" o:spid="_x0000_s1030" style="position:absolute" from="36090,13001" to="42291,13001" o:gfxdata="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8Nhr0sAAAADbAAAADwAAAAAAAAABACAAAAA4AAAAZHJzL2Rvd25y&#10;ZXYueG1sUEsBAhQAFAAAAAgAh07iQDMvBZ47AAAAOQAAABAAAAAAAAAAAQAgAAAAJQEAAGRycy9z&#10;aGFwZXhtbC54bWxQSwUGAAAAAAYABgBbAQAAzwMAAAAA&#10;" strokecolor="#457ab9" strokeweight="1pt"/>
                </v:group>
              </v:group>
              <w10:anchorlock/>
            </v:group>
          </w:pict>
        </w:r>
      </w:del>
    </w:p>
    <w:p w:rsidR="007D2D03" w:rsidRDefault="00190C9D">
      <w:pPr>
        <w:pStyle w:val="1"/>
        <w:spacing w:before="120" w:after="120"/>
        <w:rPr>
          <w:del w:id="2657" w:author="FSMM _" w:date="2019-10-17T20:29:00Z"/>
          <w:rFonts w:asciiTheme="majorHAnsi" w:eastAsia="黑体" w:hAnsiTheme="majorHAnsi" w:cstheme="majorBidi"/>
          <w:sz w:val="20"/>
          <w:szCs w:val="20"/>
        </w:rPr>
        <w:pPrChange w:id="2658" w:author="Administrator" w:date="2019-10-21T22:24:00Z">
          <w:pPr>
            <w:ind w:firstLineChars="0" w:firstLine="0"/>
            <w:jc w:val="center"/>
          </w:pPr>
        </w:pPrChange>
      </w:pPr>
      <w:del w:id="2659" w:author="FSMM _" w:date="2019-10-17T20:29:00Z">
        <w:r>
          <w:rPr>
            <w:rFonts w:asciiTheme="majorHAnsi" w:eastAsia="黑体" w:hAnsiTheme="majorHAnsi" w:cstheme="majorBidi" w:hint="eastAsia"/>
            <w:sz w:val="20"/>
            <w:szCs w:val="20"/>
          </w:rPr>
          <w:delText>图</w:delText>
        </w:r>
        <w:r>
          <w:rPr>
            <w:rFonts w:asciiTheme="majorHAnsi" w:eastAsia="黑体" w:hAnsiTheme="majorHAnsi" w:cstheme="majorBidi"/>
            <w:sz w:val="20"/>
            <w:szCs w:val="20"/>
          </w:rPr>
          <w:delText xml:space="preserve"> </w:delText>
        </w:r>
        <w:r>
          <w:rPr>
            <w:rFonts w:asciiTheme="majorHAnsi" w:eastAsia="黑体" w:hAnsiTheme="majorHAnsi" w:cstheme="majorBidi" w:hint="eastAsia"/>
            <w:sz w:val="20"/>
            <w:szCs w:val="20"/>
          </w:rPr>
          <w:delText>5</w:delText>
        </w:r>
        <w:r>
          <w:rPr>
            <w:rFonts w:asciiTheme="majorHAnsi" w:eastAsia="黑体" w:hAnsiTheme="majorHAnsi" w:cstheme="majorBidi"/>
            <w:sz w:val="20"/>
            <w:szCs w:val="20"/>
          </w:rPr>
          <w:delText xml:space="preserve"> </w:delText>
        </w:r>
        <w:r>
          <w:rPr>
            <w:rFonts w:asciiTheme="majorHAnsi" w:eastAsia="黑体" w:hAnsiTheme="majorHAnsi" w:cstheme="majorBidi" w:hint="eastAsia"/>
            <w:sz w:val="20"/>
            <w:szCs w:val="20"/>
          </w:rPr>
          <w:delText>信息标记模块</w:delText>
        </w:r>
      </w:del>
    </w:p>
    <w:p w:rsidR="007D2D03" w:rsidRDefault="00190C9D">
      <w:pPr>
        <w:pStyle w:val="1"/>
        <w:spacing w:before="120" w:after="120"/>
        <w:rPr>
          <w:del w:id="2660" w:author="FSMM _" w:date="2019-10-17T20:29:00Z"/>
        </w:rPr>
        <w:pPrChange w:id="2661" w:author="Administrator" w:date="2019-10-21T22:24:00Z">
          <w:pPr>
            <w:pStyle w:val="3"/>
            <w:ind w:firstLine="281"/>
          </w:pPr>
        </w:pPrChange>
      </w:pPr>
      <w:del w:id="2662" w:author="FSMM _" w:date="2019-10-17T20:29:00Z">
        <w:r>
          <w:delText>4.1.</w:delText>
        </w:r>
      </w:del>
      <w:ins w:id="2663" w:author="杨俊" w:date="2019-10-15T20:18:00Z">
        <w:del w:id="2664" w:author="FSMM _" w:date="2019-10-17T20:29:00Z">
          <w:r>
            <w:rPr>
              <w:rFonts w:hint="eastAsia"/>
            </w:rPr>
            <w:delText>7</w:delText>
          </w:r>
        </w:del>
      </w:ins>
      <w:del w:id="2665" w:author="FSMM _" w:date="2019-10-17T20:29:00Z">
        <w:r>
          <w:rPr>
            <w:rFonts w:hint="eastAsia"/>
          </w:rPr>
          <w:delText>6</w:delText>
        </w:r>
        <w:r>
          <w:delText xml:space="preserve"> </w:delText>
        </w:r>
        <w:r>
          <w:rPr>
            <w:rFonts w:hint="eastAsia"/>
          </w:rPr>
          <w:delText>信息发布</w:delText>
        </w:r>
      </w:del>
    </w:p>
    <w:p w:rsidR="007D2D03" w:rsidRDefault="00190C9D">
      <w:pPr>
        <w:pStyle w:val="1"/>
        <w:spacing w:before="120" w:after="120"/>
        <w:rPr>
          <w:del w:id="2666" w:author="FSMM _" w:date="2019-10-17T20:29:00Z"/>
        </w:rPr>
        <w:pPrChange w:id="2667" w:author="Administrator" w:date="2019-10-21T22:24:00Z">
          <w:pPr>
            <w:ind w:firstLine="480"/>
          </w:pPr>
        </w:pPrChange>
      </w:pPr>
      <w:del w:id="2668" w:author="FSMM _" w:date="2019-10-17T20:29:00Z">
        <w:r>
          <w:rPr>
            <w:rFonts w:hint="eastAsia"/>
          </w:rPr>
          <w:delText>用户可以发布文字、图片或者链接类型的标记。</w:delText>
        </w:r>
      </w:del>
    </w:p>
    <w:p w:rsidR="007D2D03" w:rsidRDefault="00190C9D">
      <w:pPr>
        <w:pStyle w:val="1"/>
        <w:spacing w:before="120" w:after="120"/>
        <w:rPr>
          <w:del w:id="2669" w:author="FSMM _" w:date="2019-10-17T20:29:00Z"/>
        </w:rPr>
        <w:pPrChange w:id="2670" w:author="Administrator" w:date="2019-10-21T22:24:00Z">
          <w:pPr>
            <w:ind w:firstLine="480"/>
          </w:pPr>
        </w:pPrChange>
      </w:pPr>
      <w:del w:id="2671" w:author="FSMM _" w:date="2019-10-17T20:29:00Z">
        <w:r>
          <w:delText>1)</w:delText>
        </w:r>
        <w:r>
          <w:rPr>
            <w:rFonts w:hint="eastAsia"/>
          </w:rPr>
          <w:delText>上传标记：用户将选定类型，编辑好内容的标记上传；</w:delText>
        </w:r>
      </w:del>
    </w:p>
    <w:p w:rsidR="007D2D03" w:rsidRDefault="00190C9D">
      <w:pPr>
        <w:pStyle w:val="1"/>
        <w:spacing w:before="120" w:after="120"/>
        <w:rPr>
          <w:del w:id="2672" w:author="FSMM _" w:date="2019-10-17T20:29:00Z"/>
        </w:rPr>
        <w:pPrChange w:id="2673" w:author="Administrator" w:date="2019-10-21T22:24:00Z">
          <w:pPr>
            <w:ind w:firstLine="480"/>
          </w:pPr>
        </w:pPrChange>
      </w:pPr>
      <w:del w:id="2674" w:author="FSMM _" w:date="2019-10-17T20:29:00Z">
        <w:r>
          <w:delText>2)</w:delText>
        </w:r>
        <w:r>
          <w:rPr>
            <w:rFonts w:hint="eastAsia"/>
          </w:rPr>
          <w:delText>自动保存：当上传失败时，系统自动将标记保存至本地；</w:delText>
        </w:r>
      </w:del>
    </w:p>
    <w:p w:rsidR="007D2D03" w:rsidRDefault="00190C9D">
      <w:pPr>
        <w:pStyle w:val="1"/>
        <w:spacing w:before="120" w:after="120"/>
        <w:rPr>
          <w:del w:id="2675" w:author="FSMM _" w:date="2019-10-17T20:29:00Z"/>
        </w:rPr>
        <w:pPrChange w:id="2676" w:author="Administrator" w:date="2019-10-21T22:24:00Z">
          <w:pPr>
            <w:ind w:firstLine="480"/>
          </w:pPr>
        </w:pPrChange>
      </w:pPr>
      <w:del w:id="2677" w:author="FSMM _" w:date="2019-10-17T20:29:00Z">
        <w:r>
          <w:delText>3)</w:delText>
        </w:r>
        <w:r>
          <w:rPr>
            <w:rFonts w:hint="eastAsia"/>
          </w:rPr>
          <w:delText>手动保存：用户可以选择手动将编辑的标记保存到本地。</w:delText>
        </w:r>
      </w:del>
    </w:p>
    <w:p w:rsidR="007D2D03" w:rsidRDefault="00CC0913">
      <w:pPr>
        <w:pStyle w:val="1"/>
        <w:spacing w:before="120" w:after="120"/>
        <w:rPr>
          <w:del w:id="2678" w:author="FSMM _" w:date="2019-10-17T20:29:00Z"/>
        </w:rPr>
        <w:pPrChange w:id="2679" w:author="Administrator" w:date="2019-10-21T22:24:00Z">
          <w:pPr>
            <w:keepNext/>
            <w:ind w:firstLineChars="0" w:firstLine="0"/>
            <w:jc w:val="center"/>
          </w:pPr>
        </w:pPrChange>
      </w:pPr>
      <w:del w:id="2680" w:author="FSMM _" w:date="2019-10-17T20:29:00Z">
        <w:r>
          <w:rPr>
            <w:noProof/>
            <w:rPrChange w:id="2681" w:author="Unknown">
              <w:rPr>
                <w:noProof/>
                <w:color w:val="0000FF" w:themeColor="hyperlink"/>
                <w:u w:val="single"/>
              </w:rPr>
            </w:rPrChange>
          </w:rPr>
          <w:drawing>
            <wp:inline distT="0" distB="0" distL="0" distR="0">
              <wp:extent cx="4438650" cy="2009775"/>
              <wp:effectExtent l="0" t="0" r="0" b="0"/>
              <wp:docPr id="3" name="图示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del>
    </w:p>
    <w:p w:rsidR="007D2D03" w:rsidRDefault="00190C9D">
      <w:pPr>
        <w:pStyle w:val="1"/>
        <w:spacing w:before="120" w:after="120"/>
        <w:rPr>
          <w:del w:id="2682" w:author="FSMM _" w:date="2019-10-17T20:29:00Z"/>
        </w:rPr>
        <w:pPrChange w:id="2683" w:author="Administrator" w:date="2019-10-21T22:24:00Z">
          <w:pPr>
            <w:pStyle w:val="a3"/>
            <w:ind w:left="960" w:firstLine="400"/>
            <w:jc w:val="center"/>
          </w:pPr>
        </w:pPrChange>
      </w:pPr>
      <w:del w:id="2684" w:author="FSMM _" w:date="2019-10-17T20:29:00Z">
        <w:r>
          <w:rPr>
            <w:rFonts w:hint="eastAsia"/>
          </w:rPr>
          <w:delText>图</w:delText>
        </w:r>
        <w:r>
          <w:delText xml:space="preserve"> </w:delText>
        </w:r>
        <w:r>
          <w:rPr>
            <w:rFonts w:hint="eastAsia"/>
          </w:rPr>
          <w:delText>6</w:delText>
        </w:r>
        <w:r>
          <w:delText xml:space="preserve"> </w:delText>
        </w:r>
        <w:r>
          <w:rPr>
            <w:rFonts w:hint="eastAsia"/>
          </w:rPr>
          <w:delText>信息发布模块</w:delText>
        </w:r>
      </w:del>
    </w:p>
    <w:p w:rsidR="007D2D03" w:rsidRDefault="00190C9D">
      <w:pPr>
        <w:pStyle w:val="1"/>
        <w:spacing w:before="120" w:after="120"/>
        <w:rPr>
          <w:del w:id="2685" w:author="FSMM _" w:date="2019-10-17T20:29:00Z"/>
        </w:rPr>
        <w:pPrChange w:id="2686" w:author="Administrator" w:date="2019-10-21T22:24:00Z">
          <w:pPr>
            <w:pStyle w:val="3"/>
            <w:ind w:firstLine="281"/>
          </w:pPr>
        </w:pPrChange>
      </w:pPr>
      <w:del w:id="2687" w:author="FSMM _" w:date="2019-10-17T20:29:00Z">
        <w:r>
          <w:rPr>
            <w:rFonts w:hint="eastAsia"/>
          </w:rPr>
          <w:delText>4.1.</w:delText>
        </w:r>
      </w:del>
      <w:ins w:id="2688" w:author="杨俊" w:date="2019-10-15T20:18:00Z">
        <w:del w:id="2689" w:author="FSMM _" w:date="2019-10-17T20:29:00Z">
          <w:r>
            <w:rPr>
              <w:rFonts w:hint="eastAsia"/>
            </w:rPr>
            <w:delText>8</w:delText>
          </w:r>
        </w:del>
      </w:ins>
      <w:del w:id="2690" w:author="FSMM _" w:date="2019-10-17T20:29:00Z">
        <w:r>
          <w:delText xml:space="preserve">7 </w:delText>
        </w:r>
        <w:r>
          <w:rPr>
            <w:rFonts w:hint="eastAsia"/>
          </w:rPr>
          <w:delText>数据库管理</w:delText>
        </w:r>
      </w:del>
    </w:p>
    <w:p w:rsidR="007D2D03" w:rsidRDefault="00190C9D">
      <w:pPr>
        <w:pStyle w:val="1"/>
        <w:spacing w:before="120" w:after="120"/>
        <w:rPr>
          <w:del w:id="2691" w:author="FSMM _" w:date="2019-10-17T20:29:00Z"/>
        </w:rPr>
        <w:pPrChange w:id="2692" w:author="Administrator" w:date="2019-10-21T22:24:00Z">
          <w:pPr>
            <w:ind w:firstLine="480"/>
          </w:pPr>
        </w:pPrChange>
      </w:pPr>
      <w:del w:id="2693" w:author="FSMM _" w:date="2019-10-17T20:29:00Z">
        <w:r>
          <w:rPr>
            <w:rFonts w:hint="eastAsia"/>
          </w:rPr>
          <w:delText>数据库管理模块包括用户管理、标记管理、线路管理、数据备份四个子模块。数据库管理主要是为其他模块提供数据支持。同时数据库管理还应做好备份和保护工作，防止数据丢失、用户信息泄露以及数据被恶意修改等。</w:delText>
        </w:r>
      </w:del>
    </w:p>
    <w:p w:rsidR="007D2D03" w:rsidRDefault="00190C9D">
      <w:pPr>
        <w:pStyle w:val="1"/>
        <w:spacing w:before="120" w:after="120"/>
        <w:rPr>
          <w:del w:id="2694" w:author="FSMM _" w:date="2019-10-17T20:29:00Z"/>
        </w:rPr>
        <w:pPrChange w:id="2695" w:author="Administrator" w:date="2019-10-21T22:24:00Z">
          <w:pPr>
            <w:ind w:firstLine="480"/>
          </w:pPr>
        </w:pPrChange>
      </w:pPr>
      <w:del w:id="2696" w:author="FSMM _" w:date="2019-10-17T20:29:00Z">
        <w:r>
          <w:rPr>
            <w:rFonts w:hint="eastAsia"/>
          </w:rPr>
          <w:delText>1)</w:delText>
        </w:r>
        <w:r>
          <w:rPr>
            <w:rFonts w:hint="eastAsia"/>
          </w:rPr>
          <w:delText>用户管理：要求数据库能跟支持增加、删除用户以及用户权限设置。</w:delText>
        </w:r>
      </w:del>
    </w:p>
    <w:p w:rsidR="007D2D03" w:rsidRDefault="00190C9D">
      <w:pPr>
        <w:pStyle w:val="1"/>
        <w:spacing w:before="120" w:after="120"/>
        <w:rPr>
          <w:del w:id="2697" w:author="FSMM _" w:date="2019-10-17T20:29:00Z"/>
        </w:rPr>
        <w:pPrChange w:id="2698" w:author="Administrator" w:date="2019-10-21T22:24:00Z">
          <w:pPr>
            <w:ind w:firstLine="480"/>
          </w:pPr>
        </w:pPrChange>
      </w:pPr>
      <w:del w:id="2699" w:author="FSMM _" w:date="2019-10-17T20:29:00Z">
        <w:r>
          <w:rPr>
            <w:rFonts w:hint="eastAsia"/>
          </w:rPr>
          <w:delText>2)</w:delText>
        </w:r>
        <w:r>
          <w:rPr>
            <w:rFonts w:hint="eastAsia"/>
          </w:rPr>
          <w:delText>标记管理：要求数据库能够支持标记的增删改查功能。</w:delText>
        </w:r>
      </w:del>
    </w:p>
    <w:p w:rsidR="007D2D03" w:rsidRDefault="00190C9D">
      <w:pPr>
        <w:pStyle w:val="1"/>
        <w:spacing w:before="120" w:after="120"/>
        <w:rPr>
          <w:del w:id="2700" w:author="FSMM _" w:date="2019-10-17T20:29:00Z"/>
        </w:rPr>
        <w:pPrChange w:id="2701" w:author="Administrator" w:date="2019-10-21T22:24:00Z">
          <w:pPr>
            <w:ind w:firstLine="480"/>
          </w:pPr>
        </w:pPrChange>
      </w:pPr>
      <w:del w:id="2702" w:author="FSMM _" w:date="2019-10-17T20:29:00Z">
        <w:r>
          <w:rPr>
            <w:rFonts w:hint="eastAsia"/>
          </w:rPr>
          <w:delText>3)</w:delText>
        </w:r>
        <w:r>
          <w:rPr>
            <w:rFonts w:hint="eastAsia"/>
          </w:rPr>
          <w:delText>线路管理：要求数据库能够支持线路的增删改查功能。</w:delText>
        </w:r>
      </w:del>
    </w:p>
    <w:p w:rsidR="007D2D03" w:rsidRDefault="00190C9D">
      <w:pPr>
        <w:pStyle w:val="1"/>
        <w:spacing w:before="120" w:after="120"/>
        <w:rPr>
          <w:del w:id="2703" w:author="FSMM _" w:date="2019-10-17T20:29:00Z"/>
        </w:rPr>
        <w:pPrChange w:id="2704" w:author="Administrator" w:date="2019-10-21T22:24:00Z">
          <w:pPr>
            <w:ind w:firstLine="480"/>
          </w:pPr>
        </w:pPrChange>
      </w:pPr>
      <w:del w:id="2705" w:author="FSMM _" w:date="2019-10-17T20:29:00Z">
        <w:r>
          <w:rPr>
            <w:rFonts w:hint="eastAsia"/>
          </w:rPr>
          <w:delText>4)</w:delText>
        </w:r>
        <w:r>
          <w:rPr>
            <w:rFonts w:hint="eastAsia"/>
          </w:rPr>
          <w:delText>数据备份：为了防止数据丢失，以及能够实现数据恢复，要求数据库能将数据备份。</w:delText>
        </w:r>
      </w:del>
    </w:p>
    <w:p w:rsidR="007D2D03" w:rsidRDefault="00CC0913">
      <w:pPr>
        <w:pStyle w:val="1"/>
        <w:spacing w:before="120" w:after="120"/>
        <w:rPr>
          <w:del w:id="2706" w:author="FSMM _" w:date="2019-10-17T20:29:00Z"/>
          <w:rFonts w:ascii="宋体" w:hAnsi="宋体" w:cs="宋体"/>
          <w:szCs w:val="24"/>
        </w:rPr>
        <w:pPrChange w:id="2707" w:author="Administrator" w:date="2019-10-21T22:24:00Z">
          <w:pPr>
            <w:adjustRightInd/>
            <w:snapToGrid/>
            <w:spacing w:line="240" w:lineRule="auto"/>
            <w:ind w:firstLineChars="0" w:firstLine="0"/>
            <w:jc w:val="center"/>
          </w:pPr>
        </w:pPrChange>
      </w:pPr>
      <w:del w:id="2708" w:author="FSMM _" w:date="2019-10-17T20:29:00Z">
        <w:r>
          <w:rPr>
            <w:rFonts w:ascii="宋体" w:hAnsi="宋体" w:cs="宋体"/>
            <w:noProof/>
            <w:szCs w:val="24"/>
            <w:rPrChange w:id="2709" w:author="Unknown">
              <w:rPr>
                <w:noProof/>
                <w:color w:val="0000FF" w:themeColor="hyperlink"/>
                <w:u w:val="single"/>
              </w:rPr>
            </w:rPrChange>
          </w:rPr>
          <w:drawing>
            <wp:inline distT="0" distB="0" distL="0" distR="0">
              <wp:extent cx="3448050" cy="2428875"/>
              <wp:effectExtent l="19050" t="0" r="0" b="0"/>
              <wp:docPr id="5" name="图片 5" descr="C:\Users\Administrator\AppData\Roaming\Tencent\Users\2604854546\QQ\WinTemp\RichOle\B_LFT$U~}QTPXK9W}T]U7V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AppData\Roaming\Tencent\Users\2604854546\QQ\WinTemp\RichOle\B_LFT$U~}QTPXK9W}T]U7V4.png"/>
                      <pic:cNvPicPr>
                        <a:picLocks noChangeAspect="1" noChangeArrowheads="1"/>
                      </pic:cNvPicPr>
                    </pic:nvPicPr>
                    <pic:blipFill>
                      <a:blip r:embed="rId42" cstate="print"/>
                      <a:srcRect/>
                      <a:stretch>
                        <a:fillRect/>
                      </a:stretch>
                    </pic:blipFill>
                    <pic:spPr>
                      <a:xfrm>
                        <a:off x="0" y="0"/>
                        <a:ext cx="3448050" cy="2428875"/>
                      </a:xfrm>
                      <a:prstGeom prst="rect">
                        <a:avLst/>
                      </a:prstGeom>
                      <a:noFill/>
                      <a:ln w="9525">
                        <a:noFill/>
                        <a:miter lim="800000"/>
                        <a:headEnd/>
                        <a:tailEnd/>
                      </a:ln>
                    </pic:spPr>
                  </pic:pic>
                </a:graphicData>
              </a:graphic>
            </wp:inline>
          </w:drawing>
        </w:r>
      </w:del>
    </w:p>
    <w:p w:rsidR="007D2D03" w:rsidRDefault="00190C9D">
      <w:pPr>
        <w:pStyle w:val="1"/>
        <w:spacing w:before="120" w:after="120"/>
        <w:rPr>
          <w:del w:id="2710" w:author="FSMM _" w:date="2019-10-17T20:29:00Z"/>
        </w:rPr>
        <w:pPrChange w:id="2711" w:author="Administrator" w:date="2019-10-21T22:24:00Z">
          <w:pPr>
            <w:pStyle w:val="a3"/>
            <w:ind w:firstLine="400"/>
            <w:jc w:val="center"/>
          </w:pPr>
        </w:pPrChange>
      </w:pPr>
      <w:del w:id="2712" w:author="FSMM _" w:date="2019-10-17T20:29:00Z">
        <w:r>
          <w:rPr>
            <w:rFonts w:hint="eastAsia"/>
          </w:rPr>
          <w:delText>图</w:delText>
        </w:r>
        <w:r>
          <w:rPr>
            <w:rFonts w:hint="eastAsia"/>
          </w:rPr>
          <w:delText xml:space="preserve"> 1</w:delText>
        </w:r>
        <w:r>
          <w:rPr>
            <w:rFonts w:hint="eastAsia"/>
          </w:rPr>
          <w:delText>数据管理模块</w:delText>
        </w:r>
      </w:del>
    </w:p>
    <w:p w:rsidR="007D2D03" w:rsidRDefault="007D2D03">
      <w:pPr>
        <w:pStyle w:val="1"/>
        <w:spacing w:before="120" w:after="120"/>
        <w:pPrChange w:id="2713" w:author="Administrator" w:date="2019-10-21T22:24:00Z">
          <w:pPr>
            <w:ind w:firstLine="480"/>
          </w:pPr>
        </w:pPrChange>
      </w:pPr>
    </w:p>
    <w:p w:rsidR="00E0364D" w:rsidDel="007A3358" w:rsidRDefault="00190C9D">
      <w:pPr>
        <w:ind w:firstLineChars="0"/>
        <w:rPr>
          <w:ins w:id="2714" w:author="冰蓝城" w:date="2019-10-21T15:37:00Z"/>
          <w:del w:id="2715" w:author="Administrator" w:date="2019-10-21T22:21:00Z"/>
        </w:rPr>
      </w:pPr>
      <w:ins w:id="2716" w:author="FSMM _" w:date="2019-10-17T20:39:00Z">
        <w:del w:id="2717" w:author="Administrator" w:date="2019-10-21T22:21:00Z">
          <w:r w:rsidDel="007A3358">
            <w:rPr>
              <w:rFonts w:hint="eastAsia"/>
            </w:rPr>
            <w:delText>（界面和接口。。。。自由发挥）</w:delText>
          </w:r>
        </w:del>
      </w:ins>
    </w:p>
    <w:p w:rsidR="007D2D03" w:rsidRDefault="00190C9D">
      <w:pPr>
        <w:pStyle w:val="2"/>
        <w:ind w:firstLine="151"/>
        <w:rPr>
          <w:ins w:id="2718" w:author="冰蓝城" w:date="2019-10-21T15:37:00Z"/>
        </w:rPr>
        <w:pPrChange w:id="2719" w:author="Administrator" w:date="2019-10-21T22:21:00Z">
          <w:pPr>
            <w:ind w:firstLineChars="0"/>
            <w:outlineLvl w:val="1"/>
          </w:pPr>
        </w:pPrChange>
      </w:pPr>
      <w:bookmarkStart w:id="2720" w:name="_Toc22592002"/>
      <w:ins w:id="2721" w:author="冰蓝城" w:date="2019-10-21T15:37:00Z">
        <w:r>
          <w:t xml:space="preserve">5.1 </w:t>
        </w:r>
        <w:r>
          <w:t>登录</w:t>
        </w:r>
      </w:ins>
      <w:ins w:id="2722" w:author="Administrator" w:date="2019-10-21T22:21:00Z">
        <w:r w:rsidR="00DE7BB6">
          <w:rPr>
            <w:rFonts w:hint="eastAsia"/>
          </w:rPr>
          <w:t>/</w:t>
        </w:r>
      </w:ins>
      <w:ins w:id="2723" w:author="冰蓝城" w:date="2019-10-21T15:37:00Z">
        <w:r>
          <w:t>注册和密码找回界面</w:t>
        </w:r>
        <w:bookmarkEnd w:id="2720"/>
      </w:ins>
    </w:p>
    <w:p w:rsidR="007D2D03" w:rsidRDefault="00CC0913">
      <w:pPr>
        <w:ind w:firstLineChars="0" w:firstLine="0"/>
        <w:jc w:val="center"/>
        <w:rPr>
          <w:ins w:id="2724" w:author="冰蓝城" w:date="2019-10-21T16:16:00Z"/>
          <w:del w:id="2725" w:author="Administrator" w:date="2019-10-21T22:23:00Z"/>
        </w:rPr>
        <w:pPrChange w:id="2726" w:author="Administrator" w:date="2019-10-21T22:29:00Z">
          <w:pPr>
            <w:ind w:firstLineChars="0"/>
          </w:pPr>
        </w:pPrChange>
      </w:pPr>
      <w:ins w:id="2727" w:author="冰蓝城" w:date="2019-10-21T18:00:00Z">
        <w:r>
          <w:rPr>
            <w:noProof/>
            <w:rPrChange w:id="2728" w:author="Unknown">
              <w:rPr>
                <w:noProof/>
                <w:color w:val="0000FF" w:themeColor="hyperlink"/>
                <w:u w:val="single"/>
              </w:rPr>
            </w:rPrChange>
          </w:rPr>
          <w:drawing>
            <wp:inline distT="0" distB="0" distL="114300" distR="114300">
              <wp:extent cx="1914290" cy="3476625"/>
              <wp:effectExtent l="19050" t="0" r="0" b="0"/>
              <wp:docPr id="6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1"/>
                      <pic:cNvPicPr>
                        <a:picLocks noChangeAspect="1"/>
                      </pic:cNvPicPr>
                    </pic:nvPicPr>
                    <pic:blipFill>
                      <a:blip r:embed="rId43" cstate="print"/>
                      <a:srcRect l="5777" t="2143" r="8344" b="1429"/>
                      <a:stretch>
                        <a:fillRect/>
                      </a:stretch>
                    </pic:blipFill>
                    <pic:spPr>
                      <a:xfrm>
                        <a:off x="0" y="0"/>
                        <a:ext cx="1914290" cy="3476625"/>
                      </a:xfrm>
                      <a:prstGeom prst="rect">
                        <a:avLst/>
                      </a:prstGeom>
                      <a:noFill/>
                      <a:ln w="9525">
                        <a:noFill/>
                      </a:ln>
                    </pic:spPr>
                  </pic:pic>
                </a:graphicData>
              </a:graphic>
            </wp:inline>
          </w:drawing>
        </w:r>
      </w:ins>
    </w:p>
    <w:p w:rsidR="007D2D03" w:rsidRDefault="00190C9D">
      <w:pPr>
        <w:ind w:firstLineChars="0" w:firstLine="0"/>
        <w:jc w:val="center"/>
        <w:rPr>
          <w:ins w:id="2729" w:author="冰蓝城" w:date="2019-10-21T16:15:00Z"/>
        </w:rPr>
        <w:pPrChange w:id="2730" w:author="Administrator" w:date="2019-10-21T22:29:00Z">
          <w:pPr>
            <w:ind w:firstLineChars="0"/>
          </w:pPr>
        </w:pPrChange>
      </w:pPr>
      <w:ins w:id="2731" w:author="冰蓝城" w:date="2019-10-21T16:16:00Z">
        <w:r>
          <w:t xml:space="preserve"> </w:t>
        </w:r>
      </w:ins>
      <w:ins w:id="2732" w:author="Administrator" w:date="2019-10-21T22:23:00Z">
        <w:r w:rsidR="00BF2686">
          <w:rPr>
            <w:rFonts w:hint="eastAsia"/>
          </w:rPr>
          <w:t xml:space="preserve">  </w:t>
        </w:r>
      </w:ins>
      <w:ins w:id="2733" w:author="冰蓝城" w:date="2019-10-21T16:16:00Z">
        <w:r w:rsidR="00CC0913">
          <w:rPr>
            <w:noProof/>
            <w:rPrChange w:id="2734" w:author="Unknown">
              <w:rPr>
                <w:noProof/>
                <w:color w:val="0000FF" w:themeColor="hyperlink"/>
                <w:u w:val="single"/>
              </w:rPr>
            </w:rPrChange>
          </w:rPr>
          <w:drawing>
            <wp:inline distT="0" distB="0" distL="114300" distR="114300">
              <wp:extent cx="1875431" cy="3476625"/>
              <wp:effectExtent l="19050" t="0" r="0" b="0"/>
              <wp:docPr id="6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0"/>
                      <pic:cNvPicPr>
                        <a:picLocks noChangeAspect="1"/>
                      </pic:cNvPicPr>
                    </pic:nvPicPr>
                    <pic:blipFill>
                      <a:blip r:embed="rId44" cstate="print"/>
                      <a:srcRect l="3780" t="1997" r="7169"/>
                      <a:stretch>
                        <a:fillRect/>
                      </a:stretch>
                    </pic:blipFill>
                    <pic:spPr>
                      <a:xfrm>
                        <a:off x="0" y="0"/>
                        <a:ext cx="1875431" cy="3476625"/>
                      </a:xfrm>
                      <a:prstGeom prst="rect">
                        <a:avLst/>
                      </a:prstGeom>
                      <a:noFill/>
                      <a:ln w="9525">
                        <a:noFill/>
                      </a:ln>
                    </pic:spPr>
                  </pic:pic>
                </a:graphicData>
              </a:graphic>
            </wp:inline>
          </w:drawing>
        </w:r>
      </w:ins>
      <w:ins w:id="2735" w:author="冰蓝城" w:date="2019-10-21T18:58:00Z">
        <w:r>
          <w:t xml:space="preserve">  </w:t>
        </w:r>
      </w:ins>
      <w:ins w:id="2736" w:author="Administrator" w:date="2019-10-21T22:23:00Z">
        <w:r w:rsidR="00BF2686">
          <w:rPr>
            <w:rFonts w:hint="eastAsia"/>
          </w:rPr>
          <w:t xml:space="preserve"> </w:t>
        </w:r>
      </w:ins>
      <w:ins w:id="2737" w:author="冰蓝城" w:date="2019-10-21T16:16:00Z">
        <w:r w:rsidR="00CC0913">
          <w:rPr>
            <w:noProof/>
            <w:rPrChange w:id="2738" w:author="Unknown">
              <w:rPr>
                <w:noProof/>
                <w:color w:val="0000FF" w:themeColor="hyperlink"/>
                <w:u w:val="single"/>
              </w:rPr>
            </w:rPrChange>
          </w:rPr>
          <w:drawing>
            <wp:inline distT="0" distB="0" distL="114300" distR="114300">
              <wp:extent cx="1971282" cy="3476625"/>
              <wp:effectExtent l="19050" t="0" r="0" b="0"/>
              <wp:docPr id="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
                      <pic:cNvPicPr>
                        <a:picLocks noChangeAspect="1"/>
                      </pic:cNvPicPr>
                    </pic:nvPicPr>
                    <pic:blipFill>
                      <a:blip r:embed="rId45" cstate="print"/>
                      <a:srcRect l="5600" t="4668" r="6395"/>
                      <a:stretch>
                        <a:fillRect/>
                      </a:stretch>
                    </pic:blipFill>
                    <pic:spPr>
                      <a:xfrm>
                        <a:off x="0" y="0"/>
                        <a:ext cx="1971282" cy="3476625"/>
                      </a:xfrm>
                      <a:prstGeom prst="rect">
                        <a:avLst/>
                      </a:prstGeom>
                      <a:noFill/>
                      <a:ln w="9525">
                        <a:noFill/>
                      </a:ln>
                    </pic:spPr>
                  </pic:pic>
                </a:graphicData>
              </a:graphic>
            </wp:inline>
          </w:drawing>
        </w:r>
      </w:ins>
    </w:p>
    <w:p w:rsidR="007D2D03" w:rsidRDefault="00606F5A">
      <w:pPr>
        <w:ind w:firstLineChars="0" w:firstLine="0"/>
        <w:rPr>
          <w:ins w:id="2739" w:author="Administrator" w:date="2019-10-21T22:26:00Z"/>
        </w:rPr>
        <w:pPrChange w:id="2740" w:author="Administrator" w:date="2019-10-21T22:23:00Z">
          <w:pPr>
            <w:ind w:firstLineChars="0"/>
          </w:pPr>
        </w:pPrChange>
      </w:pPr>
      <w:ins w:id="2741" w:author="Administrator" w:date="2019-10-21T22:23:00Z">
        <w:r>
          <w:rPr>
            <w:rFonts w:hint="eastAsia"/>
          </w:rPr>
          <w:t xml:space="preserve">                       </w:t>
        </w:r>
        <w:r>
          <w:rPr>
            <w:rFonts w:hint="eastAsia"/>
          </w:rPr>
          <w:t>登录</w:t>
        </w:r>
        <w:r>
          <w:rPr>
            <w:rFonts w:hint="eastAsia"/>
          </w:rPr>
          <w:t xml:space="preserve">                                 </w:t>
        </w:r>
      </w:ins>
      <w:ins w:id="2742" w:author="Administrator" w:date="2019-10-21T22:24:00Z">
        <w:r>
          <w:rPr>
            <w:rFonts w:hint="eastAsia"/>
          </w:rPr>
          <w:t xml:space="preserve">       </w:t>
        </w:r>
      </w:ins>
      <w:ins w:id="2743" w:author="Administrator" w:date="2019-10-21T22:23:00Z">
        <w:r>
          <w:rPr>
            <w:rFonts w:hint="eastAsia"/>
          </w:rPr>
          <w:t xml:space="preserve">    </w:t>
        </w:r>
        <w:r>
          <w:rPr>
            <w:rFonts w:hint="eastAsia"/>
          </w:rPr>
          <w:t>注册</w:t>
        </w:r>
        <w:r>
          <w:rPr>
            <w:rFonts w:hint="eastAsia"/>
          </w:rPr>
          <w:t xml:space="preserve">                                         </w:t>
        </w:r>
      </w:ins>
      <w:ins w:id="2744" w:author="Administrator" w:date="2019-10-21T22:24:00Z">
        <w:r w:rsidR="002E1A28">
          <w:rPr>
            <w:rFonts w:hint="eastAsia"/>
          </w:rPr>
          <w:t xml:space="preserve"> </w:t>
        </w:r>
      </w:ins>
      <w:ins w:id="2745" w:author="Administrator" w:date="2019-10-21T22:23:00Z">
        <w:r>
          <w:rPr>
            <w:rFonts w:hint="eastAsia"/>
          </w:rPr>
          <w:t>密码找回</w:t>
        </w:r>
      </w:ins>
    </w:p>
    <w:p w:rsidR="00D3562C" w:rsidRDefault="00D3562C" w:rsidP="009C6E2D">
      <w:pPr>
        <w:ind w:firstLine="480"/>
        <w:rPr>
          <w:ins w:id="2746" w:author="Administrator" w:date="2019-10-21T22:26:00Z"/>
        </w:rPr>
      </w:pPr>
      <w:ins w:id="2747" w:author="Administrator" w:date="2019-10-21T22:26:00Z">
        <w:r>
          <w:t>登录</w:t>
        </w:r>
        <w:r>
          <w:rPr>
            <w:rFonts w:hint="eastAsia"/>
          </w:rPr>
          <w:t>/</w:t>
        </w:r>
        <w:r>
          <w:t>注册和密码找回</w:t>
        </w:r>
        <w:r>
          <w:rPr>
            <w:rFonts w:hint="eastAsia"/>
          </w:rPr>
          <w:t>界面接口：</w:t>
        </w:r>
      </w:ins>
    </w:p>
    <w:p w:rsidR="009C6E2D" w:rsidRDefault="009C6E2D" w:rsidP="009C6E2D">
      <w:pPr>
        <w:ind w:firstLine="480"/>
        <w:rPr>
          <w:ins w:id="2748" w:author="Administrator" w:date="2019-10-21T22:26:00Z"/>
        </w:rPr>
      </w:pPr>
      <w:ins w:id="2749" w:author="Administrator" w:date="2019-10-21T22:26:00Z">
        <w:r>
          <w:rPr>
            <w:rFonts w:hint="eastAsia"/>
          </w:rPr>
          <w:t>①</w:t>
        </w:r>
        <w:r>
          <w:rPr>
            <w:rFonts w:hint="eastAsia"/>
          </w:rPr>
          <w:t xml:space="preserve"> void GetUserLoginInfo(</w:t>
        </w:r>
        <w:r w:rsidRPr="002D5603">
          <w:t>Shell Login</w:t>
        </w:r>
        <w:r>
          <w:rPr>
            <w:rFonts w:hint="eastAsia"/>
          </w:rPr>
          <w:t xml:space="preserve">, char* username, char* password);  </w:t>
        </w:r>
      </w:ins>
    </w:p>
    <w:p w:rsidR="009C6E2D" w:rsidRDefault="009C6E2D" w:rsidP="009C6E2D">
      <w:pPr>
        <w:ind w:firstLine="480"/>
        <w:rPr>
          <w:ins w:id="2750" w:author="Administrator" w:date="2019-10-21T22:26:00Z"/>
        </w:rPr>
      </w:pPr>
      <w:ins w:id="2751" w:author="Administrator" w:date="2019-10-21T22:26:00Z">
        <w:r>
          <w:rPr>
            <w:rFonts w:hint="eastAsia"/>
          </w:rPr>
          <w:t>功能：从登录界面获取登录用户的用户名和密码信息，并放入参数</w:t>
        </w:r>
        <w:r>
          <w:rPr>
            <w:rFonts w:hint="eastAsia"/>
          </w:rPr>
          <w:t>username</w:t>
        </w:r>
        <w:r>
          <w:rPr>
            <w:rFonts w:hint="eastAsia"/>
          </w:rPr>
          <w:t>和</w:t>
        </w:r>
        <w:r>
          <w:rPr>
            <w:rFonts w:hint="eastAsia"/>
          </w:rPr>
          <w:t>password</w:t>
        </w:r>
        <w:r>
          <w:rPr>
            <w:rFonts w:hint="eastAsia"/>
          </w:rPr>
          <w:t>所指向的内存区域中；</w:t>
        </w:r>
      </w:ins>
    </w:p>
    <w:p w:rsidR="009C6E2D" w:rsidRDefault="009C6E2D" w:rsidP="009C6E2D">
      <w:pPr>
        <w:ind w:firstLine="480"/>
        <w:rPr>
          <w:ins w:id="2752" w:author="Administrator" w:date="2019-10-21T22:26:00Z"/>
        </w:rPr>
      </w:pPr>
      <w:ins w:id="2753" w:author="Administrator" w:date="2019-10-21T22:26:00Z">
        <w:r>
          <w:rPr>
            <w:rFonts w:hint="eastAsia"/>
          </w:rPr>
          <w:t>参数</w:t>
        </w:r>
        <w:r>
          <w:rPr>
            <w:rFonts w:hint="eastAsia"/>
          </w:rPr>
          <w:t>1</w:t>
        </w:r>
        <w:r>
          <w:rPr>
            <w:rFonts w:hint="eastAsia"/>
          </w:rPr>
          <w:t>：名称：</w:t>
        </w:r>
        <w:r w:rsidRPr="002D5603">
          <w:t>Login</w:t>
        </w:r>
        <w:r>
          <w:rPr>
            <w:rFonts w:hint="eastAsia"/>
          </w:rPr>
          <w:t>OrRegieter</w:t>
        </w:r>
        <w:r>
          <w:rPr>
            <w:rFonts w:hint="eastAsia"/>
          </w:rPr>
          <w:t>；类型：</w:t>
        </w:r>
        <w:r w:rsidRPr="002D5603">
          <w:t>Shell</w:t>
        </w:r>
        <w:r>
          <w:rPr>
            <w:rFonts w:hint="eastAsia"/>
          </w:rPr>
          <w:t>；说明：登录窗口；</w:t>
        </w:r>
      </w:ins>
    </w:p>
    <w:p w:rsidR="009C6E2D" w:rsidRDefault="009C6E2D" w:rsidP="009C6E2D">
      <w:pPr>
        <w:ind w:firstLine="480"/>
        <w:rPr>
          <w:ins w:id="2754" w:author="Administrator" w:date="2019-10-21T22:26:00Z"/>
        </w:rPr>
      </w:pPr>
      <w:ins w:id="2755" w:author="Administrator" w:date="2019-10-21T22:26:00Z">
        <w:r>
          <w:rPr>
            <w:rFonts w:hint="eastAsia"/>
          </w:rPr>
          <w:t>参数</w:t>
        </w:r>
        <w:r>
          <w:rPr>
            <w:rFonts w:hint="eastAsia"/>
          </w:rPr>
          <w:t>2</w:t>
        </w:r>
        <w:r>
          <w:rPr>
            <w:rFonts w:hint="eastAsia"/>
          </w:rPr>
          <w:t>：名称：</w:t>
        </w:r>
        <w:r>
          <w:rPr>
            <w:rFonts w:hint="eastAsia"/>
          </w:rPr>
          <w:t xml:space="preserve"> username</w:t>
        </w:r>
        <w:r>
          <w:rPr>
            <w:rFonts w:hint="eastAsia"/>
          </w:rPr>
          <w:t>；类型：</w:t>
        </w:r>
        <w:r>
          <w:rPr>
            <w:rFonts w:hint="eastAsia"/>
          </w:rPr>
          <w:t xml:space="preserve">char* </w:t>
        </w:r>
        <w:r>
          <w:rPr>
            <w:rFonts w:hint="eastAsia"/>
          </w:rPr>
          <w:t>；说明：所指向区域用于存放用户名；</w:t>
        </w:r>
      </w:ins>
    </w:p>
    <w:p w:rsidR="009C6E2D" w:rsidRDefault="009C6E2D" w:rsidP="009C6E2D">
      <w:pPr>
        <w:ind w:firstLine="480"/>
        <w:rPr>
          <w:ins w:id="2756" w:author="Administrator" w:date="2019-10-21T22:26:00Z"/>
        </w:rPr>
      </w:pPr>
      <w:ins w:id="2757" w:author="Administrator" w:date="2019-10-21T22:26:00Z">
        <w:r>
          <w:rPr>
            <w:rFonts w:hint="eastAsia"/>
          </w:rPr>
          <w:t>参数</w:t>
        </w:r>
        <w:r>
          <w:rPr>
            <w:rFonts w:hint="eastAsia"/>
          </w:rPr>
          <w:t>3</w:t>
        </w:r>
        <w:r>
          <w:rPr>
            <w:rFonts w:hint="eastAsia"/>
          </w:rPr>
          <w:t>：名称：</w:t>
        </w:r>
        <w:r>
          <w:rPr>
            <w:rFonts w:hint="eastAsia"/>
          </w:rPr>
          <w:t>password</w:t>
        </w:r>
        <w:r>
          <w:rPr>
            <w:rFonts w:hint="eastAsia"/>
          </w:rPr>
          <w:t>；类型：</w:t>
        </w:r>
        <w:r>
          <w:rPr>
            <w:rFonts w:hint="eastAsia"/>
          </w:rPr>
          <w:t xml:space="preserve">char* </w:t>
        </w:r>
        <w:r>
          <w:rPr>
            <w:rFonts w:hint="eastAsia"/>
          </w:rPr>
          <w:t>；说明：所指向区域用于存放密码；</w:t>
        </w:r>
      </w:ins>
    </w:p>
    <w:p w:rsidR="009C6E2D" w:rsidRDefault="009C6E2D" w:rsidP="009C6E2D">
      <w:pPr>
        <w:ind w:firstLine="480"/>
        <w:rPr>
          <w:ins w:id="2758" w:author="Administrator" w:date="2019-10-21T22:26:00Z"/>
        </w:rPr>
      </w:pPr>
      <w:ins w:id="2759" w:author="Administrator" w:date="2019-10-21T22:26:00Z">
        <w:r>
          <w:rPr>
            <w:rFonts w:hint="eastAsia"/>
          </w:rPr>
          <w:t>返回值：无</w:t>
        </w:r>
      </w:ins>
    </w:p>
    <w:p w:rsidR="009C6E2D" w:rsidRDefault="009C6E2D" w:rsidP="009C6E2D">
      <w:pPr>
        <w:ind w:firstLine="480"/>
        <w:rPr>
          <w:ins w:id="2760" w:author="Administrator" w:date="2019-10-21T22:26:00Z"/>
        </w:rPr>
      </w:pPr>
      <w:ins w:id="2761" w:author="Administrator" w:date="2019-10-21T22:26:00Z">
        <w:r>
          <w:rPr>
            <w:rFonts w:hint="eastAsia"/>
          </w:rPr>
          <w:t>②</w:t>
        </w:r>
        <w:r>
          <w:rPr>
            <w:rFonts w:hint="eastAsia"/>
          </w:rPr>
          <w:t xml:space="preserve"> void GetMobileInfo(</w:t>
        </w:r>
        <w:r>
          <w:t xml:space="preserve">Shell </w:t>
        </w:r>
        <w:r>
          <w:rPr>
            <w:rFonts w:hint="eastAsia"/>
          </w:rPr>
          <w:t>RegisterOrFindPassword, char* mobile);</w:t>
        </w:r>
      </w:ins>
    </w:p>
    <w:p w:rsidR="009C6E2D" w:rsidRDefault="009C6E2D" w:rsidP="009C6E2D">
      <w:pPr>
        <w:ind w:firstLine="480"/>
        <w:rPr>
          <w:ins w:id="2762" w:author="Administrator" w:date="2019-10-21T22:26:00Z"/>
        </w:rPr>
      </w:pPr>
      <w:ins w:id="2763" w:author="Administrator" w:date="2019-10-21T22:26:00Z">
        <w:r>
          <w:rPr>
            <w:rFonts w:hint="eastAsia"/>
          </w:rPr>
          <w:lastRenderedPageBreak/>
          <w:t>功能：从注册界面或找回密码界面获取手机号信息，并放入参数</w:t>
        </w:r>
        <w:r>
          <w:rPr>
            <w:rFonts w:hint="eastAsia"/>
          </w:rPr>
          <w:t>mobile</w:t>
        </w:r>
        <w:r>
          <w:rPr>
            <w:rFonts w:hint="eastAsia"/>
          </w:rPr>
          <w:t>所指向的内存区域中，初始化与发送验证码函数相关的手机号参数；</w:t>
        </w:r>
      </w:ins>
    </w:p>
    <w:p w:rsidR="009C6E2D" w:rsidRDefault="009C6E2D" w:rsidP="009C6E2D">
      <w:pPr>
        <w:ind w:firstLine="480"/>
        <w:rPr>
          <w:ins w:id="2764" w:author="Administrator" w:date="2019-10-21T22:26:00Z"/>
        </w:rPr>
      </w:pPr>
      <w:ins w:id="2765" w:author="Administrator" w:date="2019-10-21T22:26:00Z">
        <w:r>
          <w:rPr>
            <w:rFonts w:hint="eastAsia"/>
          </w:rPr>
          <w:t>参数</w:t>
        </w:r>
        <w:r>
          <w:rPr>
            <w:rFonts w:hint="eastAsia"/>
          </w:rPr>
          <w:t>1</w:t>
        </w:r>
        <w:r>
          <w:rPr>
            <w:rFonts w:hint="eastAsia"/>
          </w:rPr>
          <w:t>：名称：</w:t>
        </w:r>
        <w:r>
          <w:rPr>
            <w:rFonts w:hint="eastAsia"/>
          </w:rPr>
          <w:t>RegisterOrFindPassword</w:t>
        </w:r>
        <w:r>
          <w:rPr>
            <w:rFonts w:hint="eastAsia"/>
          </w:rPr>
          <w:t>；类型：</w:t>
        </w:r>
        <w:r w:rsidRPr="002D5603">
          <w:t>Shell</w:t>
        </w:r>
        <w:r>
          <w:rPr>
            <w:rFonts w:hint="eastAsia"/>
          </w:rPr>
          <w:t>；说明：注册窗口或找回密码窗口；</w:t>
        </w:r>
      </w:ins>
    </w:p>
    <w:p w:rsidR="009C6E2D" w:rsidRDefault="009C6E2D" w:rsidP="009C6E2D">
      <w:pPr>
        <w:ind w:firstLine="480"/>
        <w:rPr>
          <w:ins w:id="2766" w:author="Administrator" w:date="2019-10-21T22:26:00Z"/>
        </w:rPr>
      </w:pPr>
      <w:ins w:id="2767" w:author="Administrator" w:date="2019-10-21T22:26:00Z">
        <w:r>
          <w:rPr>
            <w:rFonts w:hint="eastAsia"/>
          </w:rPr>
          <w:t>参数</w:t>
        </w:r>
        <w:r>
          <w:rPr>
            <w:rFonts w:hint="eastAsia"/>
          </w:rPr>
          <w:t>2</w:t>
        </w:r>
        <w:r>
          <w:rPr>
            <w:rFonts w:hint="eastAsia"/>
          </w:rPr>
          <w:t>：名称：</w:t>
        </w:r>
        <w:r>
          <w:rPr>
            <w:rFonts w:hint="eastAsia"/>
          </w:rPr>
          <w:t>mobile</w:t>
        </w:r>
        <w:r>
          <w:rPr>
            <w:rFonts w:hint="eastAsia"/>
          </w:rPr>
          <w:t>；类型：</w:t>
        </w:r>
        <w:r>
          <w:rPr>
            <w:rFonts w:hint="eastAsia"/>
          </w:rPr>
          <w:t xml:space="preserve">char* </w:t>
        </w:r>
        <w:r>
          <w:rPr>
            <w:rFonts w:hint="eastAsia"/>
          </w:rPr>
          <w:t>；说明：所指向区域用于存放手机号；</w:t>
        </w:r>
      </w:ins>
    </w:p>
    <w:p w:rsidR="009C6E2D" w:rsidRDefault="009C6E2D" w:rsidP="009C6E2D">
      <w:pPr>
        <w:ind w:firstLine="480"/>
        <w:rPr>
          <w:ins w:id="2768" w:author="Administrator" w:date="2019-10-21T22:26:00Z"/>
        </w:rPr>
      </w:pPr>
      <w:ins w:id="2769" w:author="Administrator" w:date="2019-10-21T22:26:00Z">
        <w:r>
          <w:rPr>
            <w:rFonts w:hint="eastAsia"/>
          </w:rPr>
          <w:t>返回值：无</w:t>
        </w:r>
      </w:ins>
    </w:p>
    <w:p w:rsidR="009C6E2D" w:rsidRDefault="009C6E2D" w:rsidP="009C6E2D">
      <w:pPr>
        <w:ind w:firstLine="480"/>
        <w:rPr>
          <w:ins w:id="2770" w:author="Administrator" w:date="2019-10-21T22:26:00Z"/>
        </w:rPr>
      </w:pPr>
      <w:ins w:id="2771" w:author="Administrator" w:date="2019-10-21T22:26:00Z">
        <w:r>
          <w:rPr>
            <w:rFonts w:hint="eastAsia"/>
          </w:rPr>
          <w:t>③</w:t>
        </w:r>
        <w:r>
          <w:rPr>
            <w:rFonts w:hint="eastAsia"/>
          </w:rPr>
          <w:t xml:space="preserve"> void GetRegisterUserInfo(</w:t>
        </w:r>
        <w:r>
          <w:t xml:space="preserve">Shell </w:t>
        </w:r>
        <w:r>
          <w:rPr>
            <w:rFonts w:hint="eastAsia"/>
          </w:rPr>
          <w:t>Register, char* username, char* password, char* v</w:t>
        </w:r>
        <w:r>
          <w:t>erif</w:t>
        </w:r>
        <w:r>
          <w:rPr>
            <w:rFonts w:hint="eastAsia"/>
          </w:rPr>
          <w:t>y_c</w:t>
        </w:r>
        <w:r w:rsidRPr="008825B6">
          <w:t>ode</w:t>
        </w:r>
        <w:r>
          <w:rPr>
            <w:rFonts w:hint="eastAsia"/>
          </w:rPr>
          <w:t>);</w:t>
        </w:r>
      </w:ins>
    </w:p>
    <w:p w:rsidR="009C6E2D" w:rsidRDefault="009C6E2D" w:rsidP="009C6E2D">
      <w:pPr>
        <w:ind w:firstLine="480"/>
        <w:rPr>
          <w:ins w:id="2772" w:author="Administrator" w:date="2019-10-21T22:26:00Z"/>
        </w:rPr>
      </w:pPr>
      <w:ins w:id="2773" w:author="Administrator" w:date="2019-10-21T22:26:00Z">
        <w:r>
          <w:rPr>
            <w:rFonts w:hint="eastAsia"/>
          </w:rPr>
          <w:t>功能：从注册界面获取注册用户的用户名、密码和验证码信息，并放入参数</w:t>
        </w:r>
        <w:r>
          <w:rPr>
            <w:rFonts w:hint="eastAsia"/>
          </w:rPr>
          <w:t>username</w:t>
        </w:r>
        <w:r>
          <w:rPr>
            <w:rFonts w:hint="eastAsia"/>
          </w:rPr>
          <w:t>、</w:t>
        </w:r>
        <w:r>
          <w:rPr>
            <w:rFonts w:hint="eastAsia"/>
          </w:rPr>
          <w:t>password</w:t>
        </w:r>
        <w:r>
          <w:rPr>
            <w:rFonts w:hint="eastAsia"/>
          </w:rPr>
          <w:t>、</w:t>
        </w:r>
        <w:r>
          <w:rPr>
            <w:rFonts w:hint="eastAsia"/>
          </w:rPr>
          <w:t>mobile</w:t>
        </w:r>
        <w:r>
          <w:rPr>
            <w:rFonts w:hint="eastAsia"/>
          </w:rPr>
          <w:t>和</w:t>
        </w:r>
        <w:r>
          <w:rPr>
            <w:rFonts w:hint="eastAsia"/>
          </w:rPr>
          <w:t>v</w:t>
        </w:r>
        <w:r>
          <w:t>erif</w:t>
        </w:r>
        <w:r>
          <w:rPr>
            <w:rFonts w:hint="eastAsia"/>
          </w:rPr>
          <w:t>y_c</w:t>
        </w:r>
        <w:r w:rsidRPr="008825B6">
          <w:t>ode</w:t>
        </w:r>
        <w:r>
          <w:rPr>
            <w:rFonts w:hint="eastAsia"/>
          </w:rPr>
          <w:t>所指向的内存区域中；</w:t>
        </w:r>
      </w:ins>
    </w:p>
    <w:p w:rsidR="009C6E2D" w:rsidRDefault="009C6E2D" w:rsidP="009C6E2D">
      <w:pPr>
        <w:ind w:firstLine="480"/>
        <w:rPr>
          <w:ins w:id="2774" w:author="Administrator" w:date="2019-10-21T22:26:00Z"/>
        </w:rPr>
      </w:pPr>
      <w:ins w:id="2775" w:author="Administrator" w:date="2019-10-21T22:26:00Z">
        <w:r>
          <w:rPr>
            <w:rFonts w:hint="eastAsia"/>
          </w:rPr>
          <w:t>参数</w:t>
        </w:r>
        <w:r>
          <w:rPr>
            <w:rFonts w:hint="eastAsia"/>
          </w:rPr>
          <w:t>1</w:t>
        </w:r>
        <w:r>
          <w:rPr>
            <w:rFonts w:hint="eastAsia"/>
          </w:rPr>
          <w:t>：名称：</w:t>
        </w:r>
        <w:r>
          <w:rPr>
            <w:rFonts w:hint="eastAsia"/>
          </w:rPr>
          <w:t>Register</w:t>
        </w:r>
        <w:r>
          <w:rPr>
            <w:rFonts w:hint="eastAsia"/>
          </w:rPr>
          <w:t>；类型：</w:t>
        </w:r>
        <w:r w:rsidRPr="002D5603">
          <w:t>Shell</w:t>
        </w:r>
        <w:r>
          <w:rPr>
            <w:rFonts w:hint="eastAsia"/>
          </w:rPr>
          <w:t>；说明：注册窗口；</w:t>
        </w:r>
      </w:ins>
    </w:p>
    <w:p w:rsidR="009C6E2D" w:rsidRDefault="009C6E2D" w:rsidP="009C6E2D">
      <w:pPr>
        <w:ind w:firstLine="480"/>
        <w:rPr>
          <w:ins w:id="2776" w:author="Administrator" w:date="2019-10-21T22:26:00Z"/>
        </w:rPr>
      </w:pPr>
      <w:ins w:id="2777" w:author="Administrator" w:date="2019-10-21T22:26:00Z">
        <w:r>
          <w:rPr>
            <w:rFonts w:hint="eastAsia"/>
          </w:rPr>
          <w:t>参数</w:t>
        </w:r>
        <w:r>
          <w:rPr>
            <w:rFonts w:hint="eastAsia"/>
          </w:rPr>
          <w:t>2</w:t>
        </w:r>
        <w:r>
          <w:rPr>
            <w:rFonts w:hint="eastAsia"/>
          </w:rPr>
          <w:t>：名称：</w:t>
        </w:r>
        <w:r>
          <w:rPr>
            <w:rFonts w:hint="eastAsia"/>
          </w:rPr>
          <w:t xml:space="preserve"> username</w:t>
        </w:r>
        <w:r>
          <w:rPr>
            <w:rFonts w:hint="eastAsia"/>
          </w:rPr>
          <w:t>；类型：</w:t>
        </w:r>
        <w:r>
          <w:rPr>
            <w:rFonts w:hint="eastAsia"/>
          </w:rPr>
          <w:t xml:space="preserve">char* </w:t>
        </w:r>
        <w:r>
          <w:rPr>
            <w:rFonts w:hint="eastAsia"/>
          </w:rPr>
          <w:t>；说明：所指向区域用于存放用户名；</w:t>
        </w:r>
      </w:ins>
    </w:p>
    <w:p w:rsidR="009C6E2D" w:rsidRDefault="009C6E2D" w:rsidP="009C6E2D">
      <w:pPr>
        <w:ind w:firstLine="480"/>
        <w:rPr>
          <w:ins w:id="2778" w:author="Administrator" w:date="2019-10-21T22:26:00Z"/>
        </w:rPr>
      </w:pPr>
      <w:ins w:id="2779" w:author="Administrator" w:date="2019-10-21T22:26:00Z">
        <w:r>
          <w:rPr>
            <w:rFonts w:hint="eastAsia"/>
          </w:rPr>
          <w:t>参数</w:t>
        </w:r>
        <w:r>
          <w:rPr>
            <w:rFonts w:hint="eastAsia"/>
          </w:rPr>
          <w:t>3</w:t>
        </w:r>
        <w:r>
          <w:rPr>
            <w:rFonts w:hint="eastAsia"/>
          </w:rPr>
          <w:t>：名称：</w:t>
        </w:r>
        <w:r>
          <w:rPr>
            <w:rFonts w:hint="eastAsia"/>
          </w:rPr>
          <w:t>password</w:t>
        </w:r>
        <w:r>
          <w:rPr>
            <w:rFonts w:hint="eastAsia"/>
          </w:rPr>
          <w:t>；类型：</w:t>
        </w:r>
        <w:r>
          <w:rPr>
            <w:rFonts w:hint="eastAsia"/>
          </w:rPr>
          <w:t xml:space="preserve">char* </w:t>
        </w:r>
        <w:r>
          <w:rPr>
            <w:rFonts w:hint="eastAsia"/>
          </w:rPr>
          <w:t>；说明：所指向区域用于存放密码；</w:t>
        </w:r>
      </w:ins>
    </w:p>
    <w:p w:rsidR="009C6E2D" w:rsidRDefault="009C6E2D" w:rsidP="009C6E2D">
      <w:pPr>
        <w:ind w:firstLine="480"/>
        <w:rPr>
          <w:ins w:id="2780" w:author="Administrator" w:date="2019-10-21T22:26:00Z"/>
        </w:rPr>
      </w:pPr>
      <w:ins w:id="2781" w:author="Administrator" w:date="2019-10-21T22:26:00Z">
        <w:r>
          <w:rPr>
            <w:rFonts w:hint="eastAsia"/>
          </w:rPr>
          <w:t>参数</w:t>
        </w:r>
        <w:r>
          <w:rPr>
            <w:rFonts w:hint="eastAsia"/>
          </w:rPr>
          <w:t>4</w:t>
        </w:r>
        <w:r>
          <w:rPr>
            <w:rFonts w:hint="eastAsia"/>
          </w:rPr>
          <w:t>：名称：</w:t>
        </w:r>
        <w:r>
          <w:rPr>
            <w:rFonts w:hint="eastAsia"/>
          </w:rPr>
          <w:t>v</w:t>
        </w:r>
        <w:r>
          <w:t>erif</w:t>
        </w:r>
        <w:r>
          <w:rPr>
            <w:rFonts w:hint="eastAsia"/>
          </w:rPr>
          <w:t>y_c</w:t>
        </w:r>
        <w:r w:rsidRPr="008825B6">
          <w:t>ode</w:t>
        </w:r>
        <w:r>
          <w:rPr>
            <w:rFonts w:hint="eastAsia"/>
          </w:rPr>
          <w:t>；类型：</w:t>
        </w:r>
        <w:r>
          <w:rPr>
            <w:rFonts w:hint="eastAsia"/>
          </w:rPr>
          <w:t xml:space="preserve">char* </w:t>
        </w:r>
        <w:r>
          <w:rPr>
            <w:rFonts w:hint="eastAsia"/>
          </w:rPr>
          <w:t>；说明：所指向区域用于存放验证码；</w:t>
        </w:r>
      </w:ins>
    </w:p>
    <w:p w:rsidR="009C6E2D" w:rsidRDefault="009C6E2D" w:rsidP="009C6E2D">
      <w:pPr>
        <w:ind w:firstLine="480"/>
        <w:rPr>
          <w:ins w:id="2782" w:author="Administrator" w:date="2019-10-21T22:26:00Z"/>
        </w:rPr>
      </w:pPr>
      <w:ins w:id="2783" w:author="Administrator" w:date="2019-10-21T22:26:00Z">
        <w:r>
          <w:rPr>
            <w:rFonts w:hint="eastAsia"/>
          </w:rPr>
          <w:t>返回值：无</w:t>
        </w:r>
      </w:ins>
    </w:p>
    <w:p w:rsidR="009C6E2D" w:rsidRDefault="009C6E2D" w:rsidP="009C6E2D">
      <w:pPr>
        <w:ind w:firstLine="480"/>
        <w:rPr>
          <w:ins w:id="2784" w:author="Administrator" w:date="2019-10-21T22:26:00Z"/>
        </w:rPr>
      </w:pPr>
      <w:ins w:id="2785" w:author="Administrator" w:date="2019-10-21T22:26:00Z">
        <w:r>
          <w:rPr>
            <w:rFonts w:hint="eastAsia"/>
          </w:rPr>
          <w:t>④</w:t>
        </w:r>
        <w:r>
          <w:rPr>
            <w:rFonts w:hint="eastAsia"/>
          </w:rPr>
          <w:t xml:space="preserve"> void GetFindPasswordInfo(</w:t>
        </w:r>
        <w:r>
          <w:t xml:space="preserve">Shell </w:t>
        </w:r>
        <w:r>
          <w:rPr>
            <w:rFonts w:hint="eastAsia"/>
          </w:rPr>
          <w:t>FindPassword, char* new_password, char* v</w:t>
        </w:r>
        <w:r>
          <w:t>erif</w:t>
        </w:r>
        <w:r>
          <w:rPr>
            <w:rFonts w:hint="eastAsia"/>
          </w:rPr>
          <w:t>y_c</w:t>
        </w:r>
        <w:r w:rsidRPr="008825B6">
          <w:t>ode</w:t>
        </w:r>
        <w:r>
          <w:rPr>
            <w:rFonts w:hint="eastAsia"/>
          </w:rPr>
          <w:t>);</w:t>
        </w:r>
      </w:ins>
    </w:p>
    <w:p w:rsidR="009C6E2D" w:rsidRDefault="009C6E2D" w:rsidP="009C6E2D">
      <w:pPr>
        <w:ind w:firstLine="480"/>
        <w:rPr>
          <w:ins w:id="2786" w:author="Administrator" w:date="2019-10-21T22:26:00Z"/>
        </w:rPr>
      </w:pPr>
      <w:ins w:id="2787" w:author="Administrator" w:date="2019-10-21T22:26:00Z">
        <w:r>
          <w:rPr>
            <w:rFonts w:hint="eastAsia"/>
          </w:rPr>
          <w:t>功能：从找回密码界面获取用户的新密码和验证码信息，并放入参数</w:t>
        </w:r>
        <w:r>
          <w:rPr>
            <w:rFonts w:hint="eastAsia"/>
          </w:rPr>
          <w:t>new_username</w:t>
        </w:r>
        <w:r>
          <w:rPr>
            <w:rFonts w:hint="eastAsia"/>
          </w:rPr>
          <w:t>和</w:t>
        </w:r>
        <w:r>
          <w:rPr>
            <w:rFonts w:hint="eastAsia"/>
          </w:rPr>
          <w:t>v</w:t>
        </w:r>
        <w:r>
          <w:t>erif</w:t>
        </w:r>
        <w:r>
          <w:rPr>
            <w:rFonts w:hint="eastAsia"/>
          </w:rPr>
          <w:t>y_c</w:t>
        </w:r>
        <w:r w:rsidRPr="008825B6">
          <w:t>ode</w:t>
        </w:r>
        <w:r>
          <w:rPr>
            <w:rFonts w:hint="eastAsia"/>
          </w:rPr>
          <w:t>所指向的内存区域中；</w:t>
        </w:r>
      </w:ins>
    </w:p>
    <w:p w:rsidR="009C6E2D" w:rsidRDefault="009C6E2D" w:rsidP="009C6E2D">
      <w:pPr>
        <w:ind w:firstLine="480"/>
        <w:rPr>
          <w:ins w:id="2788" w:author="Administrator" w:date="2019-10-21T22:26:00Z"/>
        </w:rPr>
      </w:pPr>
      <w:ins w:id="2789" w:author="Administrator" w:date="2019-10-21T22:26:00Z">
        <w:r>
          <w:rPr>
            <w:rFonts w:hint="eastAsia"/>
          </w:rPr>
          <w:t>参数</w:t>
        </w:r>
        <w:r>
          <w:rPr>
            <w:rFonts w:hint="eastAsia"/>
          </w:rPr>
          <w:t>1</w:t>
        </w:r>
        <w:r>
          <w:rPr>
            <w:rFonts w:hint="eastAsia"/>
          </w:rPr>
          <w:t>：名称：</w:t>
        </w:r>
        <w:r>
          <w:rPr>
            <w:rFonts w:hint="eastAsia"/>
          </w:rPr>
          <w:t>FindPassword</w:t>
        </w:r>
        <w:r>
          <w:rPr>
            <w:rFonts w:hint="eastAsia"/>
          </w:rPr>
          <w:t>；类型：</w:t>
        </w:r>
        <w:r w:rsidRPr="002D5603">
          <w:t>Shell</w:t>
        </w:r>
        <w:r>
          <w:rPr>
            <w:rFonts w:hint="eastAsia"/>
          </w:rPr>
          <w:t>；说明：找回密码窗口；</w:t>
        </w:r>
      </w:ins>
    </w:p>
    <w:p w:rsidR="009C6E2D" w:rsidRDefault="009C6E2D" w:rsidP="009C6E2D">
      <w:pPr>
        <w:ind w:firstLine="480"/>
        <w:rPr>
          <w:ins w:id="2790" w:author="Administrator" w:date="2019-10-21T22:26:00Z"/>
        </w:rPr>
      </w:pPr>
      <w:ins w:id="2791" w:author="Administrator" w:date="2019-10-21T22:26:00Z">
        <w:r>
          <w:rPr>
            <w:rFonts w:hint="eastAsia"/>
          </w:rPr>
          <w:t>参数</w:t>
        </w:r>
        <w:r>
          <w:rPr>
            <w:rFonts w:hint="eastAsia"/>
          </w:rPr>
          <w:t>2</w:t>
        </w:r>
        <w:r>
          <w:rPr>
            <w:rFonts w:hint="eastAsia"/>
          </w:rPr>
          <w:t>：名称：</w:t>
        </w:r>
        <w:r>
          <w:rPr>
            <w:rFonts w:hint="eastAsia"/>
          </w:rPr>
          <w:t>new_password</w:t>
        </w:r>
        <w:r>
          <w:rPr>
            <w:rFonts w:hint="eastAsia"/>
          </w:rPr>
          <w:t>；类型：</w:t>
        </w:r>
        <w:r>
          <w:rPr>
            <w:rFonts w:hint="eastAsia"/>
          </w:rPr>
          <w:t xml:space="preserve">char* </w:t>
        </w:r>
        <w:r>
          <w:rPr>
            <w:rFonts w:hint="eastAsia"/>
          </w:rPr>
          <w:t>；说明：所指向区域用于存放新密码；</w:t>
        </w:r>
      </w:ins>
    </w:p>
    <w:p w:rsidR="009C6E2D" w:rsidRDefault="009C6E2D" w:rsidP="009C6E2D">
      <w:pPr>
        <w:ind w:firstLine="480"/>
        <w:rPr>
          <w:ins w:id="2792" w:author="Administrator" w:date="2019-10-21T22:26:00Z"/>
        </w:rPr>
      </w:pPr>
      <w:ins w:id="2793" w:author="Administrator" w:date="2019-10-21T22:26:00Z">
        <w:r>
          <w:rPr>
            <w:rFonts w:hint="eastAsia"/>
          </w:rPr>
          <w:t>参数</w:t>
        </w:r>
        <w:r>
          <w:rPr>
            <w:rFonts w:hint="eastAsia"/>
          </w:rPr>
          <w:t>3</w:t>
        </w:r>
        <w:r>
          <w:rPr>
            <w:rFonts w:hint="eastAsia"/>
          </w:rPr>
          <w:t>：名称：</w:t>
        </w:r>
        <w:r>
          <w:rPr>
            <w:rFonts w:hint="eastAsia"/>
          </w:rPr>
          <w:t>v</w:t>
        </w:r>
        <w:r>
          <w:t>erif</w:t>
        </w:r>
        <w:r>
          <w:rPr>
            <w:rFonts w:hint="eastAsia"/>
          </w:rPr>
          <w:t>y_c</w:t>
        </w:r>
        <w:r w:rsidRPr="008825B6">
          <w:t>ode</w:t>
        </w:r>
        <w:r>
          <w:rPr>
            <w:rFonts w:hint="eastAsia"/>
          </w:rPr>
          <w:t>；类型：</w:t>
        </w:r>
        <w:r>
          <w:rPr>
            <w:rFonts w:hint="eastAsia"/>
          </w:rPr>
          <w:t xml:space="preserve">char* </w:t>
        </w:r>
        <w:r>
          <w:rPr>
            <w:rFonts w:hint="eastAsia"/>
          </w:rPr>
          <w:t>；说明：所指向区域用于存放验证码；</w:t>
        </w:r>
      </w:ins>
    </w:p>
    <w:p w:rsidR="007D2D03" w:rsidRDefault="009C6E2D">
      <w:pPr>
        <w:ind w:firstLine="480"/>
        <w:rPr>
          <w:ins w:id="2794" w:author="冰蓝城" w:date="2019-10-21T15:42:00Z"/>
        </w:rPr>
        <w:pPrChange w:id="2795" w:author="Administrator" w:date="2019-10-21T22:26:00Z">
          <w:pPr>
            <w:ind w:firstLineChars="0"/>
          </w:pPr>
        </w:pPrChange>
      </w:pPr>
      <w:ins w:id="2796" w:author="Administrator" w:date="2019-10-21T22:26:00Z">
        <w:r>
          <w:rPr>
            <w:rFonts w:hint="eastAsia"/>
          </w:rPr>
          <w:t>返回值：无</w:t>
        </w:r>
      </w:ins>
    </w:p>
    <w:p w:rsidR="007D2D03" w:rsidRDefault="00190C9D">
      <w:pPr>
        <w:pStyle w:val="2"/>
        <w:ind w:firstLine="151"/>
        <w:rPr>
          <w:ins w:id="2797" w:author="冰蓝城" w:date="2019-10-21T15:43:00Z"/>
        </w:rPr>
        <w:pPrChange w:id="2798" w:author="Administrator" w:date="2019-10-21T22:24:00Z">
          <w:pPr>
            <w:ind w:firstLineChars="0"/>
            <w:outlineLvl w:val="1"/>
          </w:pPr>
        </w:pPrChange>
      </w:pPr>
      <w:bookmarkStart w:id="2799" w:name="_Toc22592003"/>
      <w:ins w:id="2800" w:author="冰蓝城" w:date="2019-10-21T15:42:00Z">
        <w:r>
          <w:lastRenderedPageBreak/>
          <w:t>5.2</w:t>
        </w:r>
      </w:ins>
      <w:ins w:id="2801" w:author="冰蓝城" w:date="2019-10-21T18:38:00Z">
        <w:r>
          <w:t>主界面默认展示</w:t>
        </w:r>
      </w:ins>
      <w:bookmarkEnd w:id="2799"/>
    </w:p>
    <w:p w:rsidR="007D2D03" w:rsidRDefault="00CC0913">
      <w:pPr>
        <w:ind w:firstLineChars="0"/>
        <w:jc w:val="center"/>
        <w:rPr>
          <w:ins w:id="2802" w:author="冰蓝城" w:date="2019-10-21T15:43:00Z"/>
        </w:rPr>
        <w:pPrChange w:id="2803" w:author="Administrator" w:date="2019-10-21T22:29:00Z">
          <w:pPr>
            <w:ind w:firstLineChars="0"/>
          </w:pPr>
        </w:pPrChange>
      </w:pPr>
      <w:ins w:id="2804" w:author="冰蓝城" w:date="2019-10-21T18:38:00Z">
        <w:r>
          <w:rPr>
            <w:noProof/>
            <w:rPrChange w:id="2805" w:author="Unknown">
              <w:rPr>
                <w:noProof/>
                <w:color w:val="0000FF" w:themeColor="hyperlink"/>
                <w:u w:val="single"/>
              </w:rPr>
            </w:rPrChange>
          </w:rPr>
          <w:drawing>
            <wp:inline distT="0" distB="0" distL="114300" distR="114300">
              <wp:extent cx="6118225" cy="3720465"/>
              <wp:effectExtent l="0" t="0" r="3175" b="13335"/>
              <wp:docPr id="6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2"/>
                      <pic:cNvPicPr>
                        <a:picLocks noChangeAspect="1"/>
                      </pic:cNvPicPr>
                    </pic:nvPicPr>
                    <pic:blipFill>
                      <a:blip r:embed="rId46" cstate="print"/>
                      <a:stretch>
                        <a:fillRect/>
                      </a:stretch>
                    </pic:blipFill>
                    <pic:spPr>
                      <a:xfrm>
                        <a:off x="0" y="0"/>
                        <a:ext cx="6118225" cy="3720465"/>
                      </a:xfrm>
                      <a:prstGeom prst="rect">
                        <a:avLst/>
                      </a:prstGeom>
                      <a:noFill/>
                      <a:ln w="9525">
                        <a:noFill/>
                      </a:ln>
                    </pic:spPr>
                  </pic:pic>
                </a:graphicData>
              </a:graphic>
            </wp:inline>
          </w:drawing>
        </w:r>
      </w:ins>
    </w:p>
    <w:p w:rsidR="007D2D03" w:rsidRDefault="00190C9D">
      <w:pPr>
        <w:pStyle w:val="2"/>
        <w:ind w:firstLine="151"/>
        <w:rPr>
          <w:ins w:id="2806" w:author="冰蓝城" w:date="2019-10-21T15:43:00Z"/>
        </w:rPr>
        <w:pPrChange w:id="2807" w:author="Administrator" w:date="2019-10-21T22:24:00Z">
          <w:pPr>
            <w:ind w:firstLineChars="0"/>
            <w:outlineLvl w:val="1"/>
          </w:pPr>
        </w:pPrChange>
      </w:pPr>
      <w:bookmarkStart w:id="2808" w:name="_Toc22592004"/>
      <w:ins w:id="2809" w:author="冰蓝城" w:date="2019-10-21T15:43:00Z">
        <w:r>
          <w:t xml:space="preserve">5.3 </w:t>
        </w:r>
        <w:r>
          <w:t>即时查询</w:t>
        </w:r>
      </w:ins>
      <w:ins w:id="2810" w:author="冰蓝城" w:date="2019-10-21T18:59:00Z">
        <w:r>
          <w:t>界面</w:t>
        </w:r>
      </w:ins>
      <w:bookmarkEnd w:id="2808"/>
    </w:p>
    <w:p w:rsidR="007D2D03" w:rsidRDefault="00CC0913">
      <w:pPr>
        <w:ind w:firstLineChars="0"/>
        <w:jc w:val="center"/>
        <w:rPr>
          <w:ins w:id="2811" w:author="Administrator" w:date="2019-10-21T22:29:00Z"/>
        </w:rPr>
        <w:pPrChange w:id="2812" w:author="Administrator" w:date="2019-10-21T22:29:00Z">
          <w:pPr>
            <w:ind w:firstLineChars="0"/>
          </w:pPr>
        </w:pPrChange>
      </w:pPr>
      <w:ins w:id="2813" w:author="冰蓝城" w:date="2019-10-21T18:56:00Z">
        <w:r>
          <w:rPr>
            <w:noProof/>
            <w:rPrChange w:id="2814" w:author="Unknown">
              <w:rPr>
                <w:noProof/>
                <w:color w:val="0000FF" w:themeColor="hyperlink"/>
                <w:u w:val="single"/>
              </w:rPr>
            </w:rPrChange>
          </w:rPr>
          <w:drawing>
            <wp:inline distT="0" distB="0" distL="114300" distR="114300">
              <wp:extent cx="4676775" cy="2828925"/>
              <wp:effectExtent l="0" t="0" r="22225" b="15875"/>
              <wp:docPr id="6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4"/>
                      <pic:cNvPicPr>
                        <a:picLocks noChangeAspect="1"/>
                      </pic:cNvPicPr>
                    </pic:nvPicPr>
                    <pic:blipFill>
                      <a:blip r:embed="rId47" cstate="print"/>
                      <a:stretch>
                        <a:fillRect/>
                      </a:stretch>
                    </pic:blipFill>
                    <pic:spPr>
                      <a:xfrm>
                        <a:off x="0" y="0"/>
                        <a:ext cx="4676775" cy="2828925"/>
                      </a:xfrm>
                      <a:prstGeom prst="rect">
                        <a:avLst/>
                      </a:prstGeom>
                      <a:noFill/>
                      <a:ln w="9525">
                        <a:noFill/>
                      </a:ln>
                    </pic:spPr>
                  </pic:pic>
                </a:graphicData>
              </a:graphic>
            </wp:inline>
          </w:drawing>
        </w:r>
      </w:ins>
    </w:p>
    <w:p w:rsidR="007D2D03" w:rsidRDefault="00F77121">
      <w:pPr>
        <w:ind w:firstLine="480"/>
        <w:rPr>
          <w:ins w:id="2815" w:author="Administrator" w:date="2019-10-21T22:39:00Z"/>
        </w:rPr>
      </w:pPr>
      <w:ins w:id="2816" w:author="Administrator" w:date="2019-10-21T22:29:00Z">
        <w:r>
          <w:rPr>
            <w:rFonts w:hint="eastAsia"/>
          </w:rPr>
          <w:t>即时查询界面接口：</w:t>
        </w:r>
      </w:ins>
    </w:p>
    <w:p w:rsidR="007D2D03" w:rsidRDefault="00460336">
      <w:pPr>
        <w:ind w:firstLine="480"/>
        <w:rPr>
          <w:ins w:id="2817" w:author="Administrator" w:date="2019-10-21T22:36:00Z"/>
        </w:rPr>
      </w:pPr>
      <w:ins w:id="2818" w:author="Administrator" w:date="2019-10-21T22:38:00Z">
        <w:r>
          <w:rPr>
            <w:rFonts w:hint="eastAsia"/>
          </w:rPr>
          <w:lastRenderedPageBreak/>
          <w:t>①</w:t>
        </w:r>
        <w:r>
          <w:rPr>
            <w:rFonts w:hint="eastAsia"/>
          </w:rPr>
          <w:t xml:space="preserve"> </w:t>
        </w:r>
      </w:ins>
      <w:ins w:id="2819" w:author="Administrator" w:date="2019-10-21T22:35:00Z">
        <w:r w:rsidR="00953A70">
          <w:rPr>
            <w:rFonts w:hint="eastAsia"/>
          </w:rPr>
          <w:t xml:space="preserve"> </w:t>
        </w:r>
      </w:ins>
      <w:ins w:id="2820" w:author="Administrator" w:date="2019-10-21T22:38:00Z">
        <w:r w:rsidR="00DF1AF8">
          <w:rPr>
            <w:rFonts w:hint="eastAsia"/>
          </w:rPr>
          <w:t>标记</w:t>
        </w:r>
      </w:ins>
      <w:ins w:id="2821" w:author="Administrator" w:date="2019-10-21T22:35:00Z">
        <w:r w:rsidR="00953A70">
          <w:rPr>
            <w:rFonts w:hint="eastAsia"/>
          </w:rPr>
          <w:t>查询</w:t>
        </w:r>
      </w:ins>
    </w:p>
    <w:p w:rsidR="009F2A30" w:rsidRDefault="009F2A30" w:rsidP="009F2A30">
      <w:pPr>
        <w:ind w:firstLine="480"/>
        <w:rPr>
          <w:ins w:id="2822" w:author="Administrator" w:date="2019-10-21T22:36:00Z"/>
        </w:rPr>
      </w:pPr>
      <w:ins w:id="2823" w:author="Administrator" w:date="2019-10-21T22:36:00Z">
        <w:r>
          <w:rPr>
            <w:rFonts w:hint="eastAsia"/>
          </w:rPr>
          <w:t>void Ge</w:t>
        </w:r>
        <w:r w:rsidR="005638AF">
          <w:rPr>
            <w:rFonts w:hint="eastAsia"/>
          </w:rPr>
          <w:t>Quer</w:t>
        </w:r>
      </w:ins>
      <w:ins w:id="2824" w:author="Administrator" w:date="2019-10-21T22:38:00Z">
        <w:r w:rsidR="00F17722">
          <w:rPr>
            <w:rFonts w:hint="eastAsia"/>
          </w:rPr>
          <w:t>y</w:t>
        </w:r>
        <w:r w:rsidR="005638AF">
          <w:rPr>
            <w:rFonts w:hint="eastAsia"/>
          </w:rPr>
          <w:t>Tag</w:t>
        </w:r>
      </w:ins>
      <w:ins w:id="2825" w:author="Administrator" w:date="2019-10-21T22:36:00Z">
        <w:r>
          <w:rPr>
            <w:rFonts w:hint="eastAsia"/>
          </w:rPr>
          <w:t xml:space="preserve">Info(Shell Query, float* </w:t>
        </w:r>
        <w:r w:rsidRPr="008C3645">
          <w:t>longitude</w:t>
        </w:r>
        <w:r>
          <w:rPr>
            <w:rFonts w:hint="eastAsia"/>
          </w:rPr>
          <w:t xml:space="preserve">, float* </w:t>
        </w:r>
        <w:r w:rsidRPr="008C3645">
          <w:t>latitude</w:t>
        </w:r>
        <w:r>
          <w:rPr>
            <w:rFonts w:hint="eastAsia"/>
          </w:rPr>
          <w:t xml:space="preserve">, float* </w:t>
        </w:r>
        <w:r>
          <w:t>h</w:t>
        </w:r>
        <w:r>
          <w:rPr>
            <w:rFonts w:hint="eastAsia"/>
          </w:rPr>
          <w:t>ei</w:t>
        </w:r>
        <w:r>
          <w:t>gh</w:t>
        </w:r>
        <w:r>
          <w:rPr>
            <w:rFonts w:hint="eastAsia"/>
          </w:rPr>
          <w:t>t,  Time* time);</w:t>
        </w:r>
      </w:ins>
    </w:p>
    <w:p w:rsidR="009F2A30" w:rsidRDefault="009F2A30" w:rsidP="009F2A30">
      <w:pPr>
        <w:ind w:firstLine="480"/>
        <w:rPr>
          <w:ins w:id="2826" w:author="Administrator" w:date="2019-10-21T22:36:00Z"/>
        </w:rPr>
      </w:pPr>
      <w:ins w:id="2827" w:author="Administrator" w:date="2019-10-21T22:36:00Z">
        <w:r>
          <w:rPr>
            <w:rFonts w:hint="eastAsia"/>
          </w:rPr>
          <w:t>功能：从即时查询界面获取待查询标记的信息，并放入参数</w:t>
        </w:r>
        <w:r w:rsidRPr="008C3645">
          <w:t>longitude</w:t>
        </w:r>
        <w:r>
          <w:rPr>
            <w:rFonts w:hint="eastAsia"/>
          </w:rPr>
          <w:t>、</w:t>
        </w:r>
        <w:r w:rsidRPr="008C3645">
          <w:t>latitude</w:t>
        </w:r>
        <w:r>
          <w:rPr>
            <w:rFonts w:hint="eastAsia"/>
          </w:rPr>
          <w:t>、</w:t>
        </w:r>
        <w:r>
          <w:t>h</w:t>
        </w:r>
        <w:r>
          <w:rPr>
            <w:rFonts w:hint="eastAsia"/>
          </w:rPr>
          <w:t>ei</w:t>
        </w:r>
        <w:r>
          <w:t>gh</w:t>
        </w:r>
        <w:r>
          <w:rPr>
            <w:rFonts w:hint="eastAsia"/>
          </w:rPr>
          <w:t>t</w:t>
        </w:r>
        <w:r>
          <w:rPr>
            <w:rFonts w:hint="eastAsia"/>
          </w:rPr>
          <w:t>和</w:t>
        </w:r>
        <w:r>
          <w:rPr>
            <w:rFonts w:hint="eastAsia"/>
          </w:rPr>
          <w:t>time</w:t>
        </w:r>
        <w:r>
          <w:rPr>
            <w:rFonts w:hint="eastAsia"/>
          </w:rPr>
          <w:t>所指向的内存区域中；</w:t>
        </w:r>
      </w:ins>
    </w:p>
    <w:p w:rsidR="009F2A30" w:rsidRDefault="009F2A30" w:rsidP="009F2A30">
      <w:pPr>
        <w:ind w:firstLine="480"/>
        <w:rPr>
          <w:ins w:id="2828" w:author="Administrator" w:date="2019-10-21T22:36:00Z"/>
        </w:rPr>
      </w:pPr>
      <w:ins w:id="2829" w:author="Administrator" w:date="2019-10-21T22:36:00Z">
        <w:r>
          <w:rPr>
            <w:rFonts w:hint="eastAsia"/>
          </w:rPr>
          <w:t>参数</w:t>
        </w:r>
        <w:r>
          <w:rPr>
            <w:rFonts w:hint="eastAsia"/>
          </w:rPr>
          <w:t>1</w:t>
        </w:r>
        <w:r>
          <w:rPr>
            <w:rFonts w:hint="eastAsia"/>
          </w:rPr>
          <w:t>：名称：</w:t>
        </w:r>
        <w:r>
          <w:rPr>
            <w:rFonts w:hint="eastAsia"/>
          </w:rPr>
          <w:t>Query</w:t>
        </w:r>
        <w:r>
          <w:rPr>
            <w:rFonts w:hint="eastAsia"/>
          </w:rPr>
          <w:t>；类型：</w:t>
        </w:r>
        <w:r w:rsidRPr="002D5603">
          <w:t>Shell</w:t>
        </w:r>
        <w:r>
          <w:rPr>
            <w:rFonts w:hint="eastAsia"/>
          </w:rPr>
          <w:t>；说明：即时查询窗口；</w:t>
        </w:r>
      </w:ins>
    </w:p>
    <w:p w:rsidR="009F2A30" w:rsidRDefault="009F2A30" w:rsidP="009F2A30">
      <w:pPr>
        <w:ind w:firstLine="480"/>
        <w:rPr>
          <w:ins w:id="2830" w:author="Administrator" w:date="2019-10-21T22:36:00Z"/>
        </w:rPr>
      </w:pPr>
      <w:ins w:id="2831" w:author="Administrator" w:date="2019-10-21T22:36:00Z">
        <w:r>
          <w:rPr>
            <w:rFonts w:hint="eastAsia"/>
          </w:rPr>
          <w:t>参数</w:t>
        </w:r>
        <w:r>
          <w:rPr>
            <w:rFonts w:hint="eastAsia"/>
          </w:rPr>
          <w:t>2</w:t>
        </w:r>
        <w:r>
          <w:rPr>
            <w:rFonts w:hint="eastAsia"/>
          </w:rPr>
          <w:t>：名称：</w:t>
        </w:r>
        <w:r w:rsidRPr="008C3645">
          <w:t>longitude</w:t>
        </w:r>
        <w:r>
          <w:rPr>
            <w:rFonts w:hint="eastAsia"/>
          </w:rPr>
          <w:t>；类型：</w:t>
        </w:r>
        <w:r>
          <w:rPr>
            <w:rFonts w:hint="eastAsia"/>
          </w:rPr>
          <w:t xml:space="preserve">float * </w:t>
        </w:r>
        <w:r>
          <w:rPr>
            <w:rFonts w:hint="eastAsia"/>
          </w:rPr>
          <w:t>；说明：待查询标记的经度；</w:t>
        </w:r>
      </w:ins>
    </w:p>
    <w:p w:rsidR="009F2A30" w:rsidRDefault="009F2A30" w:rsidP="009F2A30">
      <w:pPr>
        <w:ind w:firstLine="480"/>
        <w:rPr>
          <w:ins w:id="2832" w:author="Administrator" w:date="2019-10-21T22:36:00Z"/>
        </w:rPr>
      </w:pPr>
      <w:ins w:id="2833" w:author="Administrator" w:date="2019-10-21T22:36:00Z">
        <w:r>
          <w:rPr>
            <w:rFonts w:hint="eastAsia"/>
          </w:rPr>
          <w:t>参数</w:t>
        </w:r>
        <w:r>
          <w:rPr>
            <w:rFonts w:hint="eastAsia"/>
          </w:rPr>
          <w:t>3</w:t>
        </w:r>
        <w:r>
          <w:rPr>
            <w:rFonts w:hint="eastAsia"/>
          </w:rPr>
          <w:t>：名称：</w:t>
        </w:r>
        <w:r w:rsidRPr="008C3645">
          <w:t>latitude</w:t>
        </w:r>
        <w:r>
          <w:rPr>
            <w:rFonts w:hint="eastAsia"/>
          </w:rPr>
          <w:t>；类型：</w:t>
        </w:r>
        <w:r>
          <w:rPr>
            <w:rFonts w:hint="eastAsia"/>
          </w:rPr>
          <w:t xml:space="preserve">float* </w:t>
        </w:r>
        <w:r>
          <w:rPr>
            <w:rFonts w:hint="eastAsia"/>
          </w:rPr>
          <w:t>；说明：待查询标记的纬度；</w:t>
        </w:r>
      </w:ins>
    </w:p>
    <w:p w:rsidR="009F2A30" w:rsidRDefault="009F2A30" w:rsidP="009F2A30">
      <w:pPr>
        <w:ind w:firstLine="480"/>
        <w:rPr>
          <w:ins w:id="2834" w:author="Administrator" w:date="2019-10-21T22:36:00Z"/>
        </w:rPr>
      </w:pPr>
      <w:ins w:id="2835" w:author="Administrator" w:date="2019-10-21T22:36:00Z">
        <w:r>
          <w:rPr>
            <w:rFonts w:hint="eastAsia"/>
          </w:rPr>
          <w:t>参数</w:t>
        </w:r>
        <w:r>
          <w:rPr>
            <w:rFonts w:hint="eastAsia"/>
          </w:rPr>
          <w:t>4</w:t>
        </w:r>
        <w:r>
          <w:rPr>
            <w:rFonts w:hint="eastAsia"/>
          </w:rPr>
          <w:t>：名称：</w:t>
        </w:r>
        <w:r>
          <w:rPr>
            <w:rFonts w:hint="eastAsia"/>
          </w:rPr>
          <w:t>height</w:t>
        </w:r>
        <w:r>
          <w:rPr>
            <w:rFonts w:hint="eastAsia"/>
          </w:rPr>
          <w:t>；类型：</w:t>
        </w:r>
        <w:r>
          <w:rPr>
            <w:rFonts w:hint="eastAsia"/>
          </w:rPr>
          <w:t>float *</w:t>
        </w:r>
        <w:r>
          <w:rPr>
            <w:rFonts w:hint="eastAsia"/>
          </w:rPr>
          <w:t>；说明：待查询标记的高度；</w:t>
        </w:r>
      </w:ins>
    </w:p>
    <w:p w:rsidR="009F2A30" w:rsidRDefault="009F2A30" w:rsidP="009F2A30">
      <w:pPr>
        <w:ind w:firstLine="480"/>
        <w:rPr>
          <w:ins w:id="2836" w:author="Administrator" w:date="2019-10-21T22:36:00Z"/>
        </w:rPr>
      </w:pPr>
      <w:ins w:id="2837" w:author="Administrator" w:date="2019-10-21T22:36:00Z">
        <w:r>
          <w:rPr>
            <w:rFonts w:hint="eastAsia"/>
          </w:rPr>
          <w:t>参数</w:t>
        </w:r>
        <w:r>
          <w:rPr>
            <w:rFonts w:hint="eastAsia"/>
          </w:rPr>
          <w:t>5</w:t>
        </w:r>
        <w:r>
          <w:rPr>
            <w:rFonts w:hint="eastAsia"/>
          </w:rPr>
          <w:t>：名称：</w:t>
        </w:r>
        <w:r>
          <w:rPr>
            <w:rFonts w:hint="eastAsia"/>
          </w:rPr>
          <w:t>time</w:t>
        </w:r>
        <w:r>
          <w:rPr>
            <w:rFonts w:hint="eastAsia"/>
          </w:rPr>
          <w:t>；类型：</w:t>
        </w:r>
        <w:r>
          <w:rPr>
            <w:rFonts w:hint="eastAsia"/>
          </w:rPr>
          <w:t xml:space="preserve">Time* </w:t>
        </w:r>
        <w:r>
          <w:rPr>
            <w:rFonts w:hint="eastAsia"/>
          </w:rPr>
          <w:t>；说明：待查询标记的时间；</w:t>
        </w:r>
      </w:ins>
    </w:p>
    <w:p w:rsidR="009F2A30" w:rsidRDefault="009F2A30" w:rsidP="009F2A30">
      <w:pPr>
        <w:ind w:firstLine="480"/>
        <w:rPr>
          <w:ins w:id="2838" w:author="Administrator" w:date="2019-10-21T22:36:00Z"/>
        </w:rPr>
      </w:pPr>
      <w:ins w:id="2839" w:author="Administrator" w:date="2019-10-21T22:36:00Z">
        <w:r>
          <w:rPr>
            <w:rFonts w:hint="eastAsia"/>
          </w:rPr>
          <w:t>返回值：无</w:t>
        </w:r>
      </w:ins>
    </w:p>
    <w:p w:rsidR="00786D5A" w:rsidRDefault="00786D5A" w:rsidP="00786D5A">
      <w:pPr>
        <w:ind w:firstLine="480"/>
        <w:rPr>
          <w:ins w:id="2840" w:author="Administrator" w:date="2019-10-21T22:39:00Z"/>
        </w:rPr>
      </w:pPr>
      <w:ins w:id="2841" w:author="Administrator" w:date="2019-10-21T22:39:00Z">
        <w:r>
          <w:rPr>
            <w:rFonts w:hint="eastAsia"/>
          </w:rPr>
          <w:t>②</w:t>
        </w:r>
        <w:r>
          <w:rPr>
            <w:rFonts w:hint="eastAsia"/>
          </w:rPr>
          <w:t xml:space="preserve">  </w:t>
        </w:r>
        <w:r>
          <w:rPr>
            <w:rFonts w:hint="eastAsia"/>
          </w:rPr>
          <w:t>图层查询</w:t>
        </w:r>
      </w:ins>
    </w:p>
    <w:p w:rsidR="00786D5A" w:rsidRDefault="00786D5A" w:rsidP="00786D5A">
      <w:pPr>
        <w:ind w:firstLine="480"/>
        <w:rPr>
          <w:ins w:id="2842" w:author="Administrator" w:date="2019-10-21T22:39:00Z"/>
        </w:rPr>
      </w:pPr>
      <w:ins w:id="2843" w:author="Administrator" w:date="2019-10-21T22:39:00Z">
        <w:r>
          <w:rPr>
            <w:rFonts w:hint="eastAsia"/>
          </w:rPr>
          <w:t>void GeQuery</w:t>
        </w:r>
        <w:r w:rsidR="009C1EF0">
          <w:rPr>
            <w:rFonts w:hint="eastAsia"/>
          </w:rPr>
          <w:t>Layer</w:t>
        </w:r>
        <w:r>
          <w:rPr>
            <w:rFonts w:hint="eastAsia"/>
          </w:rPr>
          <w:t>Info(Shell Query, int* layer);</w:t>
        </w:r>
      </w:ins>
    </w:p>
    <w:p w:rsidR="00786D5A" w:rsidRDefault="00786D5A" w:rsidP="00786D5A">
      <w:pPr>
        <w:ind w:firstLine="480"/>
        <w:rPr>
          <w:ins w:id="2844" w:author="Administrator" w:date="2019-10-21T22:39:00Z"/>
        </w:rPr>
      </w:pPr>
      <w:ins w:id="2845" w:author="Administrator" w:date="2019-10-21T22:39:00Z">
        <w:r>
          <w:rPr>
            <w:rFonts w:hint="eastAsia"/>
          </w:rPr>
          <w:t>功能：从即时查询界面获取待查询图层的信息，并放入参数</w:t>
        </w:r>
        <w:r>
          <w:rPr>
            <w:rFonts w:hint="eastAsia"/>
          </w:rPr>
          <w:t>layer</w:t>
        </w:r>
        <w:r>
          <w:rPr>
            <w:rFonts w:hint="eastAsia"/>
          </w:rPr>
          <w:t>所指向的内存区域中；</w:t>
        </w:r>
      </w:ins>
    </w:p>
    <w:p w:rsidR="00786D5A" w:rsidRDefault="00786D5A" w:rsidP="00786D5A">
      <w:pPr>
        <w:ind w:firstLine="480"/>
        <w:rPr>
          <w:ins w:id="2846" w:author="Administrator" w:date="2019-10-21T22:39:00Z"/>
        </w:rPr>
      </w:pPr>
      <w:ins w:id="2847" w:author="Administrator" w:date="2019-10-21T22:39:00Z">
        <w:r>
          <w:rPr>
            <w:rFonts w:hint="eastAsia"/>
          </w:rPr>
          <w:t>参数</w:t>
        </w:r>
        <w:r>
          <w:rPr>
            <w:rFonts w:hint="eastAsia"/>
          </w:rPr>
          <w:t>1</w:t>
        </w:r>
        <w:r>
          <w:rPr>
            <w:rFonts w:hint="eastAsia"/>
          </w:rPr>
          <w:t>：名称：</w:t>
        </w:r>
        <w:r>
          <w:rPr>
            <w:rFonts w:hint="eastAsia"/>
          </w:rPr>
          <w:t>Query</w:t>
        </w:r>
        <w:r>
          <w:rPr>
            <w:rFonts w:hint="eastAsia"/>
          </w:rPr>
          <w:t>；类型：</w:t>
        </w:r>
        <w:r w:rsidRPr="002D5603">
          <w:t>Shell</w:t>
        </w:r>
        <w:r>
          <w:rPr>
            <w:rFonts w:hint="eastAsia"/>
          </w:rPr>
          <w:t>；说明：即时查询窗口；</w:t>
        </w:r>
      </w:ins>
    </w:p>
    <w:p w:rsidR="00786D5A" w:rsidRDefault="00786D5A" w:rsidP="00786D5A">
      <w:pPr>
        <w:ind w:firstLine="480"/>
        <w:rPr>
          <w:ins w:id="2848" w:author="Administrator" w:date="2019-10-21T22:39:00Z"/>
        </w:rPr>
      </w:pPr>
      <w:ins w:id="2849" w:author="Administrator" w:date="2019-10-21T22:39:00Z">
        <w:r>
          <w:rPr>
            <w:rFonts w:hint="eastAsia"/>
          </w:rPr>
          <w:t>参数</w:t>
        </w:r>
        <w:r>
          <w:rPr>
            <w:rFonts w:hint="eastAsia"/>
          </w:rPr>
          <w:t>2</w:t>
        </w:r>
        <w:r>
          <w:rPr>
            <w:rFonts w:hint="eastAsia"/>
          </w:rPr>
          <w:t>：名称：</w:t>
        </w:r>
        <w:r>
          <w:rPr>
            <w:rFonts w:hint="eastAsia"/>
          </w:rPr>
          <w:t>layer</w:t>
        </w:r>
        <w:r>
          <w:rPr>
            <w:rFonts w:hint="eastAsia"/>
          </w:rPr>
          <w:t>；类型：</w:t>
        </w:r>
        <w:r>
          <w:rPr>
            <w:rFonts w:hint="eastAsia"/>
          </w:rPr>
          <w:t xml:space="preserve">int* </w:t>
        </w:r>
        <w:r>
          <w:rPr>
            <w:rFonts w:hint="eastAsia"/>
          </w:rPr>
          <w:t>；说明：待查询图层的</w:t>
        </w:r>
        <w:r>
          <w:rPr>
            <w:rFonts w:hint="eastAsia"/>
          </w:rPr>
          <w:t>ID</w:t>
        </w:r>
        <w:r>
          <w:rPr>
            <w:rFonts w:hint="eastAsia"/>
          </w:rPr>
          <w:t>；</w:t>
        </w:r>
      </w:ins>
    </w:p>
    <w:p w:rsidR="00786D5A" w:rsidRDefault="00786D5A" w:rsidP="00786D5A">
      <w:pPr>
        <w:ind w:firstLine="480"/>
        <w:rPr>
          <w:ins w:id="2850" w:author="Administrator" w:date="2019-10-21T22:39:00Z"/>
        </w:rPr>
      </w:pPr>
      <w:ins w:id="2851" w:author="Administrator" w:date="2019-10-21T22:39:00Z">
        <w:r>
          <w:rPr>
            <w:rFonts w:hint="eastAsia"/>
          </w:rPr>
          <w:t>返回值：无</w:t>
        </w:r>
      </w:ins>
    </w:p>
    <w:p w:rsidR="008B1FBF" w:rsidRDefault="008B1FBF" w:rsidP="008B1FBF">
      <w:pPr>
        <w:ind w:firstLine="480"/>
        <w:rPr>
          <w:ins w:id="2852" w:author="Administrator" w:date="2019-10-21T22:39:00Z"/>
        </w:rPr>
      </w:pPr>
      <w:ins w:id="2853" w:author="Administrator" w:date="2019-10-21T22:39:00Z">
        <w:r>
          <w:rPr>
            <w:rFonts w:hint="eastAsia"/>
          </w:rPr>
          <w:t>③</w:t>
        </w:r>
        <w:r>
          <w:rPr>
            <w:rFonts w:hint="eastAsia"/>
          </w:rPr>
          <w:t xml:space="preserve">  </w:t>
        </w:r>
        <w:r w:rsidR="00505C23">
          <w:rPr>
            <w:rFonts w:hint="eastAsia"/>
          </w:rPr>
          <w:t>线路</w:t>
        </w:r>
        <w:r>
          <w:rPr>
            <w:rFonts w:hint="eastAsia"/>
          </w:rPr>
          <w:t>查询</w:t>
        </w:r>
      </w:ins>
    </w:p>
    <w:p w:rsidR="008B1FBF" w:rsidRDefault="008B1FBF" w:rsidP="008B1FBF">
      <w:pPr>
        <w:ind w:firstLine="480"/>
        <w:rPr>
          <w:ins w:id="2854" w:author="Administrator" w:date="2019-10-21T22:39:00Z"/>
        </w:rPr>
      </w:pPr>
      <w:ins w:id="2855" w:author="Administrator" w:date="2019-10-21T22:39:00Z">
        <w:r>
          <w:rPr>
            <w:rFonts w:hint="eastAsia"/>
          </w:rPr>
          <w:t>void GeQuery</w:t>
        </w:r>
        <w:r w:rsidR="00B56683">
          <w:rPr>
            <w:rFonts w:hint="eastAsia"/>
          </w:rPr>
          <w:t>Line</w:t>
        </w:r>
        <w:r>
          <w:rPr>
            <w:rFonts w:hint="eastAsia"/>
          </w:rPr>
          <w:t xml:space="preserve">Info(Shell Query, int* </w:t>
        </w:r>
      </w:ins>
      <w:ins w:id="2856" w:author="Administrator" w:date="2019-10-21T22:40:00Z">
        <w:r w:rsidR="00BD7088">
          <w:rPr>
            <w:rFonts w:hint="eastAsia"/>
          </w:rPr>
          <w:t>strat_tag_id, int* end_tag_id</w:t>
        </w:r>
      </w:ins>
      <w:ins w:id="2857" w:author="Administrator" w:date="2019-10-21T22:39:00Z">
        <w:r>
          <w:rPr>
            <w:rFonts w:hint="eastAsia"/>
          </w:rPr>
          <w:t>);</w:t>
        </w:r>
      </w:ins>
    </w:p>
    <w:p w:rsidR="008B1FBF" w:rsidRDefault="008B1FBF" w:rsidP="008B1FBF">
      <w:pPr>
        <w:ind w:firstLine="480"/>
        <w:rPr>
          <w:ins w:id="2858" w:author="Administrator" w:date="2019-10-21T22:39:00Z"/>
        </w:rPr>
      </w:pPr>
      <w:ins w:id="2859" w:author="Administrator" w:date="2019-10-21T22:39:00Z">
        <w:r>
          <w:rPr>
            <w:rFonts w:hint="eastAsia"/>
          </w:rPr>
          <w:t>功能：从即时查询界面获取待查询</w:t>
        </w:r>
      </w:ins>
      <w:ins w:id="2860" w:author="Administrator" w:date="2019-10-21T22:40:00Z">
        <w:r w:rsidR="00656178">
          <w:rPr>
            <w:rFonts w:hint="eastAsia"/>
          </w:rPr>
          <w:t>路线</w:t>
        </w:r>
      </w:ins>
      <w:ins w:id="2861" w:author="Administrator" w:date="2019-10-21T22:39:00Z">
        <w:r>
          <w:rPr>
            <w:rFonts w:hint="eastAsia"/>
          </w:rPr>
          <w:t>的信息，并放入参数</w:t>
        </w:r>
      </w:ins>
      <w:ins w:id="2862" w:author="Administrator" w:date="2019-10-21T22:40:00Z">
        <w:r w:rsidR="00FE20D3">
          <w:rPr>
            <w:rFonts w:hint="eastAsia"/>
          </w:rPr>
          <w:t>strat_tag_id</w:t>
        </w:r>
        <w:r w:rsidR="00FE20D3">
          <w:rPr>
            <w:rFonts w:hint="eastAsia"/>
          </w:rPr>
          <w:t>和</w:t>
        </w:r>
      </w:ins>
      <w:ins w:id="2863" w:author="Administrator" w:date="2019-10-21T22:41:00Z">
        <w:r w:rsidR="00FE20D3">
          <w:rPr>
            <w:rFonts w:hint="eastAsia"/>
          </w:rPr>
          <w:t>end</w:t>
        </w:r>
      </w:ins>
      <w:ins w:id="2864" w:author="Administrator" w:date="2019-10-21T22:40:00Z">
        <w:r w:rsidR="00FE20D3">
          <w:rPr>
            <w:rFonts w:hint="eastAsia"/>
          </w:rPr>
          <w:t>_tag_id</w:t>
        </w:r>
      </w:ins>
      <w:ins w:id="2865" w:author="Administrator" w:date="2019-10-21T22:39:00Z">
        <w:r>
          <w:rPr>
            <w:rFonts w:hint="eastAsia"/>
          </w:rPr>
          <w:t>所指向的内存区域中；</w:t>
        </w:r>
      </w:ins>
    </w:p>
    <w:p w:rsidR="008B1FBF" w:rsidRDefault="008B1FBF" w:rsidP="008B1FBF">
      <w:pPr>
        <w:ind w:firstLine="480"/>
        <w:rPr>
          <w:ins w:id="2866" w:author="Administrator" w:date="2019-10-21T22:39:00Z"/>
        </w:rPr>
      </w:pPr>
      <w:ins w:id="2867" w:author="Administrator" w:date="2019-10-21T22:39:00Z">
        <w:r>
          <w:rPr>
            <w:rFonts w:hint="eastAsia"/>
          </w:rPr>
          <w:t>参数</w:t>
        </w:r>
        <w:r>
          <w:rPr>
            <w:rFonts w:hint="eastAsia"/>
          </w:rPr>
          <w:t>1</w:t>
        </w:r>
        <w:r>
          <w:rPr>
            <w:rFonts w:hint="eastAsia"/>
          </w:rPr>
          <w:t>：名称：</w:t>
        </w:r>
        <w:r>
          <w:rPr>
            <w:rFonts w:hint="eastAsia"/>
          </w:rPr>
          <w:t>Query</w:t>
        </w:r>
        <w:r>
          <w:rPr>
            <w:rFonts w:hint="eastAsia"/>
          </w:rPr>
          <w:t>；类型：</w:t>
        </w:r>
        <w:r w:rsidRPr="002D5603">
          <w:t>Shell</w:t>
        </w:r>
        <w:r>
          <w:rPr>
            <w:rFonts w:hint="eastAsia"/>
          </w:rPr>
          <w:t>；说明：即时查询窗口；</w:t>
        </w:r>
      </w:ins>
    </w:p>
    <w:p w:rsidR="008B1FBF" w:rsidRDefault="008B1FBF" w:rsidP="008B1FBF">
      <w:pPr>
        <w:ind w:firstLine="480"/>
        <w:rPr>
          <w:ins w:id="2868" w:author="Administrator" w:date="2019-10-21T22:41:00Z"/>
        </w:rPr>
      </w:pPr>
      <w:ins w:id="2869" w:author="Administrator" w:date="2019-10-21T22:39:00Z">
        <w:r>
          <w:rPr>
            <w:rFonts w:hint="eastAsia"/>
          </w:rPr>
          <w:t>参数</w:t>
        </w:r>
        <w:r>
          <w:rPr>
            <w:rFonts w:hint="eastAsia"/>
          </w:rPr>
          <w:t>2</w:t>
        </w:r>
        <w:r>
          <w:rPr>
            <w:rFonts w:hint="eastAsia"/>
          </w:rPr>
          <w:t>：名称：</w:t>
        </w:r>
      </w:ins>
      <w:ins w:id="2870" w:author="Administrator" w:date="2019-10-21T22:41:00Z">
        <w:r w:rsidR="00BB13B4">
          <w:rPr>
            <w:rFonts w:hint="eastAsia"/>
          </w:rPr>
          <w:t>strat_tag_id</w:t>
        </w:r>
      </w:ins>
      <w:ins w:id="2871" w:author="Administrator" w:date="2019-10-21T22:39:00Z">
        <w:r>
          <w:rPr>
            <w:rFonts w:hint="eastAsia"/>
          </w:rPr>
          <w:t>；类型：</w:t>
        </w:r>
        <w:r>
          <w:rPr>
            <w:rFonts w:hint="eastAsia"/>
          </w:rPr>
          <w:t xml:space="preserve">int* </w:t>
        </w:r>
        <w:r>
          <w:rPr>
            <w:rFonts w:hint="eastAsia"/>
          </w:rPr>
          <w:t>；说明：待查询</w:t>
        </w:r>
      </w:ins>
      <w:ins w:id="2872" w:author="Administrator" w:date="2019-10-21T22:41:00Z">
        <w:r w:rsidR="00BB13B4">
          <w:rPr>
            <w:rFonts w:hint="eastAsia"/>
          </w:rPr>
          <w:t>路线</w:t>
        </w:r>
      </w:ins>
      <w:ins w:id="2873" w:author="Administrator" w:date="2019-10-21T22:39:00Z">
        <w:r>
          <w:rPr>
            <w:rFonts w:hint="eastAsia"/>
          </w:rPr>
          <w:t>的</w:t>
        </w:r>
      </w:ins>
      <w:ins w:id="2874" w:author="Administrator" w:date="2019-10-21T22:41:00Z">
        <w:r w:rsidR="00BB13B4">
          <w:rPr>
            <w:rFonts w:hint="eastAsia"/>
          </w:rPr>
          <w:t>起点标记</w:t>
        </w:r>
      </w:ins>
      <w:ins w:id="2875" w:author="Administrator" w:date="2019-10-21T22:39:00Z">
        <w:r>
          <w:rPr>
            <w:rFonts w:hint="eastAsia"/>
          </w:rPr>
          <w:t>ID</w:t>
        </w:r>
        <w:r>
          <w:rPr>
            <w:rFonts w:hint="eastAsia"/>
          </w:rPr>
          <w:t>；</w:t>
        </w:r>
      </w:ins>
    </w:p>
    <w:p w:rsidR="00BB13B4" w:rsidRDefault="00BB13B4" w:rsidP="008B1FBF">
      <w:pPr>
        <w:ind w:firstLine="480"/>
        <w:rPr>
          <w:ins w:id="2876" w:author="Administrator" w:date="2019-10-21T22:39:00Z"/>
        </w:rPr>
      </w:pPr>
      <w:ins w:id="2877" w:author="Administrator" w:date="2019-10-21T22:41:00Z">
        <w:r>
          <w:rPr>
            <w:rFonts w:hint="eastAsia"/>
          </w:rPr>
          <w:t>参数</w:t>
        </w:r>
        <w:r>
          <w:rPr>
            <w:rFonts w:hint="eastAsia"/>
          </w:rPr>
          <w:t>3</w:t>
        </w:r>
        <w:r>
          <w:rPr>
            <w:rFonts w:hint="eastAsia"/>
          </w:rPr>
          <w:t>：名称：</w:t>
        </w:r>
        <w:r>
          <w:rPr>
            <w:rFonts w:hint="eastAsia"/>
          </w:rPr>
          <w:t>end_tag_id</w:t>
        </w:r>
        <w:r>
          <w:rPr>
            <w:rFonts w:hint="eastAsia"/>
          </w:rPr>
          <w:t>；类型：</w:t>
        </w:r>
        <w:r>
          <w:rPr>
            <w:rFonts w:hint="eastAsia"/>
          </w:rPr>
          <w:t xml:space="preserve">int* </w:t>
        </w:r>
        <w:r>
          <w:rPr>
            <w:rFonts w:hint="eastAsia"/>
          </w:rPr>
          <w:t>；说明：待查询路线的终点标记</w:t>
        </w:r>
        <w:r>
          <w:rPr>
            <w:rFonts w:hint="eastAsia"/>
          </w:rPr>
          <w:t>ID</w:t>
        </w:r>
        <w:r>
          <w:rPr>
            <w:rFonts w:hint="eastAsia"/>
          </w:rPr>
          <w:t>；</w:t>
        </w:r>
      </w:ins>
    </w:p>
    <w:p w:rsidR="007D2D03" w:rsidRDefault="008B1FBF">
      <w:pPr>
        <w:ind w:firstLine="480"/>
        <w:rPr>
          <w:ins w:id="2878" w:author="冰蓝城" w:date="2019-10-21T15:43:00Z"/>
        </w:rPr>
        <w:pPrChange w:id="2879" w:author="Administrator" w:date="2019-10-21T22:29:00Z">
          <w:pPr>
            <w:ind w:firstLineChars="0"/>
          </w:pPr>
        </w:pPrChange>
      </w:pPr>
      <w:ins w:id="2880" w:author="Administrator" w:date="2019-10-21T22:39:00Z">
        <w:r>
          <w:rPr>
            <w:rFonts w:hint="eastAsia"/>
          </w:rPr>
          <w:t>返回值：无</w:t>
        </w:r>
      </w:ins>
    </w:p>
    <w:p w:rsidR="007D2D03" w:rsidRDefault="00190C9D">
      <w:pPr>
        <w:pStyle w:val="2"/>
        <w:ind w:firstLine="151"/>
        <w:rPr>
          <w:ins w:id="2881" w:author="冰蓝城" w:date="2019-10-21T15:43:00Z"/>
        </w:rPr>
        <w:pPrChange w:id="2882" w:author="Administrator" w:date="2019-10-21T22:24:00Z">
          <w:pPr>
            <w:ind w:firstLineChars="0"/>
            <w:outlineLvl w:val="1"/>
          </w:pPr>
        </w:pPrChange>
      </w:pPr>
      <w:bookmarkStart w:id="2883" w:name="_Toc22592005"/>
      <w:ins w:id="2884" w:author="冰蓝城" w:date="2019-10-21T15:43:00Z">
        <w:r>
          <w:lastRenderedPageBreak/>
          <w:t xml:space="preserve">5.4 </w:t>
        </w:r>
      </w:ins>
      <w:ins w:id="2885" w:author="冰蓝城" w:date="2019-10-21T19:36:00Z">
        <w:r>
          <w:t>数据上传界面</w:t>
        </w:r>
      </w:ins>
      <w:bookmarkEnd w:id="2883"/>
    </w:p>
    <w:p w:rsidR="007D2D03" w:rsidRDefault="00CC0913">
      <w:pPr>
        <w:ind w:firstLineChars="0"/>
        <w:jc w:val="center"/>
        <w:rPr>
          <w:ins w:id="2886" w:author="Administrator" w:date="2019-10-21T22:42:00Z"/>
        </w:rPr>
        <w:pPrChange w:id="2887" w:author="Administrator" w:date="2019-10-21T22:42:00Z">
          <w:pPr>
            <w:ind w:firstLineChars="0"/>
          </w:pPr>
        </w:pPrChange>
      </w:pPr>
      <w:ins w:id="2888" w:author="冰蓝城" w:date="2019-10-21T19:19:00Z">
        <w:r>
          <w:rPr>
            <w:noProof/>
            <w:rPrChange w:id="2889" w:author="Unknown">
              <w:rPr>
                <w:noProof/>
                <w:color w:val="0000FF" w:themeColor="hyperlink"/>
                <w:u w:val="single"/>
              </w:rPr>
            </w:rPrChange>
          </w:rPr>
          <w:drawing>
            <wp:inline distT="0" distB="0" distL="114300" distR="114300">
              <wp:extent cx="4838700" cy="3038475"/>
              <wp:effectExtent l="0" t="0" r="12700" b="9525"/>
              <wp:docPr id="6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5"/>
                      <pic:cNvPicPr>
                        <a:picLocks noChangeAspect="1"/>
                      </pic:cNvPicPr>
                    </pic:nvPicPr>
                    <pic:blipFill>
                      <a:blip r:embed="rId48" cstate="print"/>
                      <a:stretch>
                        <a:fillRect/>
                      </a:stretch>
                    </pic:blipFill>
                    <pic:spPr>
                      <a:xfrm>
                        <a:off x="0" y="0"/>
                        <a:ext cx="4838700" cy="3038475"/>
                      </a:xfrm>
                      <a:prstGeom prst="rect">
                        <a:avLst/>
                      </a:prstGeom>
                      <a:noFill/>
                      <a:ln w="9525">
                        <a:noFill/>
                      </a:ln>
                    </pic:spPr>
                  </pic:pic>
                </a:graphicData>
              </a:graphic>
            </wp:inline>
          </w:drawing>
        </w:r>
      </w:ins>
    </w:p>
    <w:p w:rsidR="003E19F1" w:rsidRDefault="003E19F1" w:rsidP="003E19F1">
      <w:pPr>
        <w:ind w:firstLine="480"/>
        <w:rPr>
          <w:ins w:id="2890" w:author="Administrator" w:date="2019-10-21T22:43:00Z"/>
        </w:rPr>
      </w:pPr>
      <w:ins w:id="2891" w:author="Administrator" w:date="2019-10-21T22:42:00Z">
        <w:r>
          <w:t>数据上传界面</w:t>
        </w:r>
        <w:r>
          <w:rPr>
            <w:rFonts w:hint="eastAsia"/>
          </w:rPr>
          <w:t>接口：</w:t>
        </w:r>
      </w:ins>
    </w:p>
    <w:p w:rsidR="00061C47" w:rsidRDefault="00061C47" w:rsidP="003E19F1">
      <w:pPr>
        <w:ind w:firstLine="480"/>
        <w:rPr>
          <w:ins w:id="2892" w:author="Administrator" w:date="2019-10-21T22:42:00Z"/>
        </w:rPr>
      </w:pPr>
      <w:ins w:id="2893" w:author="Administrator" w:date="2019-10-21T22:43:00Z">
        <w:r>
          <w:rPr>
            <w:rFonts w:hint="eastAsia"/>
          </w:rPr>
          <w:t>①</w:t>
        </w:r>
        <w:r>
          <w:rPr>
            <w:rFonts w:hint="eastAsia"/>
          </w:rPr>
          <w:t xml:space="preserve"> </w:t>
        </w:r>
        <w:r>
          <w:rPr>
            <w:rFonts w:hint="eastAsia"/>
          </w:rPr>
          <w:t>标记上传</w:t>
        </w:r>
      </w:ins>
    </w:p>
    <w:p w:rsidR="003E19F1" w:rsidRDefault="003E19F1" w:rsidP="003E19F1">
      <w:pPr>
        <w:ind w:firstLine="480"/>
        <w:rPr>
          <w:ins w:id="2894" w:author="Administrator" w:date="2019-10-21T22:42:00Z"/>
        </w:rPr>
      </w:pPr>
      <w:ins w:id="2895" w:author="Administrator" w:date="2019-10-21T22:42:00Z">
        <w:r>
          <w:rPr>
            <w:rFonts w:hint="eastAsia"/>
          </w:rPr>
          <w:t>void Ge</w:t>
        </w:r>
        <w:r w:rsidR="00CD5632">
          <w:rPr>
            <w:rFonts w:hint="eastAsia"/>
          </w:rPr>
          <w:t>U</w:t>
        </w:r>
      </w:ins>
      <w:ins w:id="2896" w:author="Administrator" w:date="2019-10-21T22:43:00Z">
        <w:r w:rsidR="00CD5632">
          <w:rPr>
            <w:rFonts w:hint="eastAsia"/>
          </w:rPr>
          <w:t>pload</w:t>
        </w:r>
        <w:r w:rsidR="003B01C4">
          <w:rPr>
            <w:rFonts w:hint="eastAsia"/>
          </w:rPr>
          <w:t>Tag</w:t>
        </w:r>
      </w:ins>
      <w:ins w:id="2897" w:author="Administrator" w:date="2019-10-21T22:42:00Z">
        <w:r>
          <w:rPr>
            <w:rFonts w:hint="eastAsia"/>
          </w:rPr>
          <w:t xml:space="preserve">Info(Shell </w:t>
        </w:r>
      </w:ins>
      <w:ins w:id="2898" w:author="Administrator" w:date="2019-10-21T22:43:00Z">
        <w:r w:rsidR="00C542BA">
          <w:rPr>
            <w:rFonts w:hint="eastAsia"/>
          </w:rPr>
          <w:t>Upload</w:t>
        </w:r>
      </w:ins>
      <w:ins w:id="2899" w:author="Administrator" w:date="2019-10-21T22:42:00Z">
        <w:r>
          <w:rPr>
            <w:rFonts w:hint="eastAsia"/>
          </w:rPr>
          <w:t>,</w:t>
        </w:r>
        <w:r w:rsidR="006B727F">
          <w:rPr>
            <w:rFonts w:hint="eastAsia"/>
          </w:rPr>
          <w:t xml:space="preserve"> </w:t>
        </w:r>
      </w:ins>
      <w:ins w:id="2900" w:author="Administrator" w:date="2019-10-21T22:45:00Z">
        <w:r w:rsidR="00E67E0C">
          <w:rPr>
            <w:rFonts w:hint="eastAsia"/>
          </w:rPr>
          <w:t>Set</w:t>
        </w:r>
      </w:ins>
      <w:ins w:id="2901" w:author="Administrator" w:date="2019-10-21T22:42:00Z">
        <w:r>
          <w:rPr>
            <w:rFonts w:hint="eastAsia"/>
          </w:rPr>
          <w:t>* tag_id);</w:t>
        </w:r>
      </w:ins>
    </w:p>
    <w:p w:rsidR="003E19F1" w:rsidRDefault="003E19F1" w:rsidP="003E19F1">
      <w:pPr>
        <w:ind w:firstLine="480"/>
        <w:rPr>
          <w:ins w:id="2902" w:author="Administrator" w:date="2019-10-21T22:42:00Z"/>
        </w:rPr>
      </w:pPr>
      <w:ins w:id="2903" w:author="Administrator" w:date="2019-10-21T22:42:00Z">
        <w:r>
          <w:rPr>
            <w:rFonts w:hint="eastAsia"/>
          </w:rPr>
          <w:t>功能：从</w:t>
        </w:r>
      </w:ins>
      <w:ins w:id="2904" w:author="Administrator" w:date="2019-10-21T22:44:00Z">
        <w:r w:rsidR="00293C12">
          <w:rPr>
            <w:rFonts w:hint="eastAsia"/>
          </w:rPr>
          <w:t>数据上传</w:t>
        </w:r>
      </w:ins>
      <w:ins w:id="2905" w:author="Administrator" w:date="2019-10-21T22:42:00Z">
        <w:r>
          <w:rPr>
            <w:rFonts w:hint="eastAsia"/>
          </w:rPr>
          <w:t>界面获取待</w:t>
        </w:r>
      </w:ins>
      <w:ins w:id="2906" w:author="Administrator" w:date="2019-10-21T22:44:00Z">
        <w:r w:rsidR="00161D07">
          <w:rPr>
            <w:rFonts w:hint="eastAsia"/>
          </w:rPr>
          <w:t>上传标记</w:t>
        </w:r>
      </w:ins>
      <w:ins w:id="2907" w:author="Administrator" w:date="2019-10-21T22:42:00Z">
        <w:r>
          <w:rPr>
            <w:rFonts w:hint="eastAsia"/>
          </w:rPr>
          <w:t>的信息，并放入参数</w:t>
        </w:r>
        <w:r>
          <w:rPr>
            <w:rFonts w:hint="eastAsia"/>
          </w:rPr>
          <w:t>tag_id</w:t>
        </w:r>
        <w:r>
          <w:rPr>
            <w:rFonts w:hint="eastAsia"/>
          </w:rPr>
          <w:t>所指向的内存区域中；</w:t>
        </w:r>
      </w:ins>
    </w:p>
    <w:p w:rsidR="003E19F1" w:rsidRDefault="003E19F1" w:rsidP="003E19F1">
      <w:pPr>
        <w:ind w:firstLine="480"/>
        <w:rPr>
          <w:ins w:id="2908" w:author="Administrator" w:date="2019-10-21T22:42:00Z"/>
        </w:rPr>
      </w:pPr>
      <w:ins w:id="2909" w:author="Administrator" w:date="2019-10-21T22:42:00Z">
        <w:r>
          <w:rPr>
            <w:rFonts w:hint="eastAsia"/>
          </w:rPr>
          <w:t>参数</w:t>
        </w:r>
        <w:r>
          <w:rPr>
            <w:rFonts w:hint="eastAsia"/>
          </w:rPr>
          <w:t>1</w:t>
        </w:r>
        <w:r>
          <w:rPr>
            <w:rFonts w:hint="eastAsia"/>
          </w:rPr>
          <w:t>：名称：</w:t>
        </w:r>
      </w:ins>
      <w:ins w:id="2910" w:author="Administrator" w:date="2019-10-21T22:44:00Z">
        <w:r w:rsidR="003324B0">
          <w:rPr>
            <w:rFonts w:hint="eastAsia"/>
          </w:rPr>
          <w:t>Upload</w:t>
        </w:r>
      </w:ins>
      <w:ins w:id="2911" w:author="Administrator" w:date="2019-10-21T22:42:00Z">
        <w:r>
          <w:rPr>
            <w:rFonts w:hint="eastAsia"/>
          </w:rPr>
          <w:t>；类型：</w:t>
        </w:r>
        <w:r w:rsidRPr="002D5603">
          <w:t>Shell</w:t>
        </w:r>
        <w:r>
          <w:rPr>
            <w:rFonts w:hint="eastAsia"/>
          </w:rPr>
          <w:t>；说明：</w:t>
        </w:r>
      </w:ins>
      <w:ins w:id="2912" w:author="Administrator" w:date="2019-10-21T22:44:00Z">
        <w:r w:rsidR="00FA0D54">
          <w:rPr>
            <w:rFonts w:hint="eastAsia"/>
          </w:rPr>
          <w:t>数据上传</w:t>
        </w:r>
      </w:ins>
      <w:ins w:id="2913" w:author="Administrator" w:date="2019-10-21T22:42:00Z">
        <w:r>
          <w:rPr>
            <w:rFonts w:hint="eastAsia"/>
          </w:rPr>
          <w:t>窗口；</w:t>
        </w:r>
      </w:ins>
    </w:p>
    <w:p w:rsidR="003E19F1" w:rsidRDefault="003E19F1" w:rsidP="003E19F1">
      <w:pPr>
        <w:ind w:firstLine="480"/>
        <w:rPr>
          <w:ins w:id="2914" w:author="Administrator" w:date="2019-10-21T22:42:00Z"/>
        </w:rPr>
      </w:pPr>
      <w:ins w:id="2915" w:author="Administrator" w:date="2019-10-21T22:42:00Z">
        <w:r>
          <w:rPr>
            <w:rFonts w:hint="eastAsia"/>
          </w:rPr>
          <w:t>参数</w:t>
        </w:r>
        <w:r>
          <w:rPr>
            <w:rFonts w:hint="eastAsia"/>
          </w:rPr>
          <w:t>2</w:t>
        </w:r>
        <w:r>
          <w:rPr>
            <w:rFonts w:hint="eastAsia"/>
          </w:rPr>
          <w:t>：名称：</w:t>
        </w:r>
      </w:ins>
      <w:ins w:id="2916" w:author="Administrator" w:date="2019-10-21T22:44:00Z">
        <w:r w:rsidR="00E43596">
          <w:rPr>
            <w:rFonts w:hint="eastAsia"/>
          </w:rPr>
          <w:t>tag_id</w:t>
        </w:r>
      </w:ins>
      <w:ins w:id="2917" w:author="Administrator" w:date="2019-10-21T22:42:00Z">
        <w:r>
          <w:rPr>
            <w:rFonts w:hint="eastAsia"/>
          </w:rPr>
          <w:t>；类型：</w:t>
        </w:r>
      </w:ins>
      <w:ins w:id="2918" w:author="Administrator" w:date="2019-10-21T22:45:00Z">
        <w:r w:rsidR="00504886">
          <w:rPr>
            <w:rFonts w:hint="eastAsia"/>
          </w:rPr>
          <w:t xml:space="preserve">Set </w:t>
        </w:r>
      </w:ins>
      <w:ins w:id="2919" w:author="Administrator" w:date="2019-10-21T22:42:00Z">
        <w:r>
          <w:rPr>
            <w:rFonts w:hint="eastAsia"/>
          </w:rPr>
          <w:t xml:space="preserve">* </w:t>
        </w:r>
        <w:r>
          <w:rPr>
            <w:rFonts w:hint="eastAsia"/>
          </w:rPr>
          <w:t>；说明：</w:t>
        </w:r>
      </w:ins>
      <w:ins w:id="2920" w:author="Administrator" w:date="2019-10-21T22:45:00Z">
        <w:r w:rsidR="00A96C4B">
          <w:rPr>
            <w:rFonts w:hint="eastAsia"/>
          </w:rPr>
          <w:t>待上传</w:t>
        </w:r>
      </w:ins>
      <w:ins w:id="2921" w:author="Administrator" w:date="2019-10-21T22:42:00Z">
        <w:r>
          <w:rPr>
            <w:rFonts w:hint="eastAsia"/>
          </w:rPr>
          <w:t>标记</w:t>
        </w:r>
        <w:r>
          <w:rPr>
            <w:rFonts w:hint="eastAsia"/>
          </w:rPr>
          <w:t>ID</w:t>
        </w:r>
      </w:ins>
      <w:ins w:id="2922" w:author="Administrator" w:date="2019-10-21T22:45:00Z">
        <w:r w:rsidR="00993E29">
          <w:rPr>
            <w:rFonts w:hint="eastAsia"/>
          </w:rPr>
          <w:t>的集合</w:t>
        </w:r>
      </w:ins>
      <w:ins w:id="2923" w:author="Administrator" w:date="2019-10-21T22:42:00Z">
        <w:r>
          <w:rPr>
            <w:rFonts w:hint="eastAsia"/>
          </w:rPr>
          <w:t>；</w:t>
        </w:r>
      </w:ins>
    </w:p>
    <w:p w:rsidR="003E19F1" w:rsidRDefault="003E19F1" w:rsidP="003E19F1">
      <w:pPr>
        <w:ind w:firstLine="480"/>
        <w:rPr>
          <w:ins w:id="2924" w:author="Administrator" w:date="2019-10-21T22:42:00Z"/>
        </w:rPr>
      </w:pPr>
      <w:ins w:id="2925" w:author="Administrator" w:date="2019-10-21T22:42:00Z">
        <w:r>
          <w:rPr>
            <w:rFonts w:hint="eastAsia"/>
          </w:rPr>
          <w:t>返回值：无</w:t>
        </w:r>
      </w:ins>
    </w:p>
    <w:p w:rsidR="007D2D03" w:rsidRDefault="00061C47">
      <w:pPr>
        <w:ind w:firstLine="480"/>
        <w:rPr>
          <w:ins w:id="2926" w:author="Administrator" w:date="2019-10-21T22:43:00Z"/>
        </w:rPr>
        <w:pPrChange w:id="2927" w:author="Administrator" w:date="2019-10-21T22:42:00Z">
          <w:pPr>
            <w:ind w:firstLineChars="0"/>
          </w:pPr>
        </w:pPrChange>
      </w:pPr>
      <w:ins w:id="2928" w:author="Administrator" w:date="2019-10-21T22:43:00Z">
        <w:r>
          <w:rPr>
            <w:rFonts w:hint="eastAsia"/>
          </w:rPr>
          <w:t>②</w:t>
        </w:r>
        <w:r>
          <w:rPr>
            <w:rFonts w:hint="eastAsia"/>
          </w:rPr>
          <w:t xml:space="preserve"> </w:t>
        </w:r>
        <w:r>
          <w:rPr>
            <w:rFonts w:hint="eastAsia"/>
          </w:rPr>
          <w:t>线路上传</w:t>
        </w:r>
      </w:ins>
    </w:p>
    <w:p w:rsidR="00E708D7" w:rsidRDefault="00E708D7" w:rsidP="00E708D7">
      <w:pPr>
        <w:ind w:firstLine="480"/>
        <w:rPr>
          <w:ins w:id="2929" w:author="Administrator" w:date="2019-10-21T22:46:00Z"/>
        </w:rPr>
      </w:pPr>
      <w:ins w:id="2930" w:author="Administrator" w:date="2019-10-21T22:46:00Z">
        <w:r>
          <w:rPr>
            <w:rFonts w:hint="eastAsia"/>
          </w:rPr>
          <w:t xml:space="preserve">void GeUploadLineInfo(Shell Upload, </w:t>
        </w:r>
        <w:r w:rsidR="00F4359A">
          <w:rPr>
            <w:rFonts w:hint="eastAsia"/>
          </w:rPr>
          <w:t>List</w:t>
        </w:r>
        <w:r>
          <w:rPr>
            <w:rFonts w:hint="eastAsia"/>
          </w:rPr>
          <w:t>* tag_id);</w:t>
        </w:r>
      </w:ins>
    </w:p>
    <w:p w:rsidR="00E708D7" w:rsidRDefault="00E708D7" w:rsidP="00E708D7">
      <w:pPr>
        <w:ind w:firstLine="480"/>
        <w:rPr>
          <w:ins w:id="2931" w:author="Administrator" w:date="2019-10-21T22:46:00Z"/>
        </w:rPr>
      </w:pPr>
      <w:ins w:id="2932" w:author="Administrator" w:date="2019-10-21T22:46:00Z">
        <w:r>
          <w:rPr>
            <w:rFonts w:hint="eastAsia"/>
          </w:rPr>
          <w:t>功能：从数据上传界面获取待上传</w:t>
        </w:r>
        <w:r w:rsidR="00913CD6">
          <w:rPr>
            <w:rFonts w:hint="eastAsia"/>
          </w:rPr>
          <w:t>路线包含的标记</w:t>
        </w:r>
        <w:r>
          <w:rPr>
            <w:rFonts w:hint="eastAsia"/>
          </w:rPr>
          <w:t>的信息，并放入参数</w:t>
        </w:r>
        <w:r>
          <w:rPr>
            <w:rFonts w:hint="eastAsia"/>
          </w:rPr>
          <w:t>tag_id</w:t>
        </w:r>
        <w:r>
          <w:rPr>
            <w:rFonts w:hint="eastAsia"/>
          </w:rPr>
          <w:t>所指向的内存区域中；</w:t>
        </w:r>
      </w:ins>
    </w:p>
    <w:p w:rsidR="00E708D7" w:rsidRDefault="00E708D7" w:rsidP="00E708D7">
      <w:pPr>
        <w:ind w:firstLine="480"/>
        <w:rPr>
          <w:ins w:id="2933" w:author="Administrator" w:date="2019-10-21T22:46:00Z"/>
        </w:rPr>
      </w:pPr>
      <w:ins w:id="2934" w:author="Administrator" w:date="2019-10-21T22:46:00Z">
        <w:r>
          <w:rPr>
            <w:rFonts w:hint="eastAsia"/>
          </w:rPr>
          <w:t>参数</w:t>
        </w:r>
        <w:r>
          <w:rPr>
            <w:rFonts w:hint="eastAsia"/>
          </w:rPr>
          <w:t>1</w:t>
        </w:r>
        <w:r>
          <w:rPr>
            <w:rFonts w:hint="eastAsia"/>
          </w:rPr>
          <w:t>：名称：</w:t>
        </w:r>
        <w:r>
          <w:rPr>
            <w:rFonts w:hint="eastAsia"/>
          </w:rPr>
          <w:t>Upload</w:t>
        </w:r>
        <w:r>
          <w:rPr>
            <w:rFonts w:hint="eastAsia"/>
          </w:rPr>
          <w:t>；类型：</w:t>
        </w:r>
        <w:r w:rsidRPr="002D5603">
          <w:t>Shell</w:t>
        </w:r>
        <w:r>
          <w:rPr>
            <w:rFonts w:hint="eastAsia"/>
          </w:rPr>
          <w:t>；说明：数据上传窗口；</w:t>
        </w:r>
      </w:ins>
    </w:p>
    <w:p w:rsidR="00E708D7" w:rsidRDefault="00E708D7" w:rsidP="00E708D7">
      <w:pPr>
        <w:ind w:firstLine="480"/>
        <w:rPr>
          <w:ins w:id="2935" w:author="Administrator" w:date="2019-10-21T22:46:00Z"/>
        </w:rPr>
      </w:pPr>
      <w:ins w:id="2936" w:author="Administrator" w:date="2019-10-21T22:46:00Z">
        <w:r>
          <w:rPr>
            <w:rFonts w:hint="eastAsia"/>
          </w:rPr>
          <w:t>参数</w:t>
        </w:r>
        <w:r>
          <w:rPr>
            <w:rFonts w:hint="eastAsia"/>
          </w:rPr>
          <w:t>2</w:t>
        </w:r>
        <w:r>
          <w:rPr>
            <w:rFonts w:hint="eastAsia"/>
          </w:rPr>
          <w:t>：名称：</w:t>
        </w:r>
        <w:r>
          <w:rPr>
            <w:rFonts w:hint="eastAsia"/>
          </w:rPr>
          <w:t>tag_id</w:t>
        </w:r>
        <w:r>
          <w:rPr>
            <w:rFonts w:hint="eastAsia"/>
          </w:rPr>
          <w:t>；类型：</w:t>
        </w:r>
        <w:r w:rsidR="00360DE9">
          <w:rPr>
            <w:rFonts w:hint="eastAsia"/>
          </w:rPr>
          <w:t xml:space="preserve">List </w:t>
        </w:r>
        <w:r>
          <w:rPr>
            <w:rFonts w:hint="eastAsia"/>
          </w:rPr>
          <w:t xml:space="preserve">* </w:t>
        </w:r>
        <w:r>
          <w:rPr>
            <w:rFonts w:hint="eastAsia"/>
          </w:rPr>
          <w:t>；说明：待上传</w:t>
        </w:r>
        <w:r w:rsidR="00917E51">
          <w:rPr>
            <w:rFonts w:hint="eastAsia"/>
          </w:rPr>
          <w:t>路线包含的</w:t>
        </w:r>
        <w:r>
          <w:rPr>
            <w:rFonts w:hint="eastAsia"/>
          </w:rPr>
          <w:t>标记</w:t>
        </w:r>
        <w:r>
          <w:rPr>
            <w:rFonts w:hint="eastAsia"/>
          </w:rPr>
          <w:t>ID</w:t>
        </w:r>
        <w:r>
          <w:rPr>
            <w:rFonts w:hint="eastAsia"/>
          </w:rPr>
          <w:t>的</w:t>
        </w:r>
        <w:r w:rsidR="00917E51">
          <w:rPr>
            <w:rFonts w:hint="eastAsia"/>
          </w:rPr>
          <w:t>链表</w:t>
        </w:r>
        <w:r>
          <w:rPr>
            <w:rFonts w:hint="eastAsia"/>
          </w:rPr>
          <w:t>；</w:t>
        </w:r>
      </w:ins>
    </w:p>
    <w:p w:rsidR="007D2D03" w:rsidRDefault="00E708D7">
      <w:pPr>
        <w:ind w:firstLine="480"/>
        <w:rPr>
          <w:ins w:id="2937" w:author="冰蓝城" w:date="2019-10-21T15:43:00Z"/>
        </w:rPr>
        <w:pPrChange w:id="2938" w:author="Administrator" w:date="2019-10-21T22:42:00Z">
          <w:pPr>
            <w:ind w:firstLineChars="0"/>
          </w:pPr>
        </w:pPrChange>
      </w:pPr>
      <w:ins w:id="2939" w:author="Administrator" w:date="2019-10-21T22:46:00Z">
        <w:r>
          <w:rPr>
            <w:rFonts w:hint="eastAsia"/>
          </w:rPr>
          <w:t>返回值：无</w:t>
        </w:r>
      </w:ins>
    </w:p>
    <w:p w:rsidR="007D2D03" w:rsidRDefault="00190C9D">
      <w:pPr>
        <w:pStyle w:val="2"/>
        <w:ind w:firstLine="151"/>
        <w:rPr>
          <w:ins w:id="2940" w:author="冰蓝城" w:date="2019-10-21T15:43:00Z"/>
        </w:rPr>
        <w:pPrChange w:id="2941" w:author="Administrator" w:date="2019-10-21T22:24:00Z">
          <w:pPr>
            <w:ind w:firstLineChars="0"/>
            <w:outlineLvl w:val="1"/>
          </w:pPr>
        </w:pPrChange>
      </w:pPr>
      <w:bookmarkStart w:id="2942" w:name="_Toc22592006"/>
      <w:ins w:id="2943" w:author="冰蓝城" w:date="2019-10-21T15:43:00Z">
        <w:r>
          <w:lastRenderedPageBreak/>
          <w:t xml:space="preserve">5.5 </w:t>
        </w:r>
        <w:r>
          <w:t>分享</w:t>
        </w:r>
      </w:ins>
      <w:ins w:id="2944" w:author="冰蓝城" w:date="2019-10-21T19:36:00Z">
        <w:r>
          <w:t>界面</w:t>
        </w:r>
      </w:ins>
      <w:bookmarkEnd w:id="2942"/>
    </w:p>
    <w:p w:rsidR="007D2D03" w:rsidRDefault="00CC0913">
      <w:pPr>
        <w:ind w:firstLineChars="0" w:firstLine="0"/>
        <w:jc w:val="center"/>
        <w:rPr>
          <w:ins w:id="2945" w:author="冰蓝城" w:date="2019-10-21T19:35:00Z"/>
        </w:rPr>
        <w:pPrChange w:id="2946" w:author="Administrator" w:date="2019-10-21T22:47:00Z">
          <w:pPr>
            <w:ind w:firstLineChars="0"/>
          </w:pPr>
        </w:pPrChange>
      </w:pPr>
      <w:ins w:id="2947" w:author="冰蓝城" w:date="2019-10-21T19:35:00Z">
        <w:r>
          <w:rPr>
            <w:noProof/>
            <w:rPrChange w:id="2948" w:author="Unknown">
              <w:rPr>
                <w:noProof/>
                <w:color w:val="0000FF" w:themeColor="hyperlink"/>
                <w:u w:val="single"/>
              </w:rPr>
            </w:rPrChange>
          </w:rPr>
          <w:drawing>
            <wp:inline distT="0" distB="0" distL="114300" distR="114300">
              <wp:extent cx="4705350" cy="2905125"/>
              <wp:effectExtent l="0" t="0" r="19050" b="15875"/>
              <wp:docPr id="6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6"/>
                      <pic:cNvPicPr>
                        <a:picLocks noChangeAspect="1"/>
                      </pic:cNvPicPr>
                    </pic:nvPicPr>
                    <pic:blipFill>
                      <a:blip r:embed="rId49" cstate="print"/>
                      <a:stretch>
                        <a:fillRect/>
                      </a:stretch>
                    </pic:blipFill>
                    <pic:spPr>
                      <a:xfrm>
                        <a:off x="0" y="0"/>
                        <a:ext cx="4705350" cy="2905125"/>
                      </a:xfrm>
                      <a:prstGeom prst="rect">
                        <a:avLst/>
                      </a:prstGeom>
                      <a:noFill/>
                      <a:ln w="9525">
                        <a:noFill/>
                      </a:ln>
                    </pic:spPr>
                  </pic:pic>
                </a:graphicData>
              </a:graphic>
            </wp:inline>
          </w:drawing>
        </w:r>
      </w:ins>
    </w:p>
    <w:p w:rsidR="00C00EF0" w:rsidRDefault="0062070D" w:rsidP="00C00EF0">
      <w:pPr>
        <w:ind w:firstLine="480"/>
        <w:rPr>
          <w:ins w:id="2949" w:author="Administrator" w:date="2019-10-21T22:47:00Z"/>
        </w:rPr>
      </w:pPr>
      <w:ins w:id="2950" w:author="Administrator" w:date="2019-10-21T22:47:00Z">
        <w:r>
          <w:t>分享界面</w:t>
        </w:r>
        <w:r w:rsidR="00C00EF0">
          <w:rPr>
            <w:rFonts w:hint="eastAsia"/>
          </w:rPr>
          <w:t>接口：</w:t>
        </w:r>
      </w:ins>
    </w:p>
    <w:p w:rsidR="00C00EF0" w:rsidRDefault="00C00EF0" w:rsidP="00C00EF0">
      <w:pPr>
        <w:ind w:firstLine="480"/>
        <w:rPr>
          <w:ins w:id="2951" w:author="Administrator" w:date="2019-10-21T22:47:00Z"/>
        </w:rPr>
      </w:pPr>
      <w:ins w:id="2952" w:author="Administrator" w:date="2019-10-21T22:47:00Z">
        <w:r>
          <w:rPr>
            <w:rFonts w:hint="eastAsia"/>
          </w:rPr>
          <w:t>void Ge</w:t>
        </w:r>
        <w:r w:rsidR="0087258A">
          <w:rPr>
            <w:rFonts w:hint="eastAsia"/>
          </w:rPr>
          <w:t>Share</w:t>
        </w:r>
        <w:r>
          <w:rPr>
            <w:rFonts w:hint="eastAsia"/>
          </w:rPr>
          <w:t xml:space="preserve">Info(Shell </w:t>
        </w:r>
      </w:ins>
      <w:ins w:id="2953" w:author="Administrator" w:date="2019-10-21T22:49:00Z">
        <w:r w:rsidR="00003619">
          <w:rPr>
            <w:rFonts w:hint="eastAsia"/>
          </w:rPr>
          <w:t>Share</w:t>
        </w:r>
      </w:ins>
      <w:ins w:id="2954" w:author="Administrator" w:date="2019-10-21T22:47:00Z">
        <w:r>
          <w:rPr>
            <w:rFonts w:hint="eastAsia"/>
          </w:rPr>
          <w:t xml:space="preserve">, </w:t>
        </w:r>
        <w:r w:rsidR="00D34BA1">
          <w:rPr>
            <w:rFonts w:hint="eastAsia"/>
          </w:rPr>
          <w:t>List</w:t>
        </w:r>
        <w:r>
          <w:rPr>
            <w:rFonts w:hint="eastAsia"/>
          </w:rPr>
          <w:t>* tag_id</w:t>
        </w:r>
      </w:ins>
      <w:ins w:id="2955" w:author="Administrator" w:date="2019-10-21T22:48:00Z">
        <w:r w:rsidR="00EA5D3C">
          <w:rPr>
            <w:rFonts w:hint="eastAsia"/>
          </w:rPr>
          <w:t>, int* platform_id</w:t>
        </w:r>
      </w:ins>
      <w:ins w:id="2956" w:author="Administrator" w:date="2019-10-21T22:47:00Z">
        <w:r>
          <w:rPr>
            <w:rFonts w:hint="eastAsia"/>
          </w:rPr>
          <w:t>);</w:t>
        </w:r>
      </w:ins>
    </w:p>
    <w:p w:rsidR="00C00EF0" w:rsidRDefault="00C00EF0" w:rsidP="00C00EF0">
      <w:pPr>
        <w:ind w:firstLine="480"/>
        <w:rPr>
          <w:ins w:id="2957" w:author="Administrator" w:date="2019-10-21T22:47:00Z"/>
        </w:rPr>
      </w:pPr>
      <w:ins w:id="2958" w:author="Administrator" w:date="2019-10-21T22:47:00Z">
        <w:r>
          <w:rPr>
            <w:rFonts w:hint="eastAsia"/>
          </w:rPr>
          <w:t>功能：从</w:t>
        </w:r>
      </w:ins>
      <w:ins w:id="2959" w:author="Administrator" w:date="2019-10-21T22:48:00Z">
        <w:r w:rsidR="00090409">
          <w:rPr>
            <w:rFonts w:hint="eastAsia"/>
          </w:rPr>
          <w:t>分享</w:t>
        </w:r>
      </w:ins>
      <w:ins w:id="2960" w:author="Administrator" w:date="2019-10-21T22:47:00Z">
        <w:r>
          <w:rPr>
            <w:rFonts w:hint="eastAsia"/>
          </w:rPr>
          <w:t>界面获取</w:t>
        </w:r>
      </w:ins>
      <w:ins w:id="2961" w:author="Administrator" w:date="2019-10-21T22:48:00Z">
        <w:r w:rsidR="00CA5AED">
          <w:rPr>
            <w:rFonts w:hint="eastAsia"/>
          </w:rPr>
          <w:t>分享</w:t>
        </w:r>
      </w:ins>
      <w:ins w:id="2962" w:author="Administrator" w:date="2019-10-21T22:47:00Z">
        <w:r>
          <w:rPr>
            <w:rFonts w:hint="eastAsia"/>
          </w:rPr>
          <w:t>标记</w:t>
        </w:r>
      </w:ins>
      <w:ins w:id="2963" w:author="Administrator" w:date="2019-10-21T22:48:00Z">
        <w:r w:rsidR="00465A57">
          <w:rPr>
            <w:rFonts w:hint="eastAsia"/>
          </w:rPr>
          <w:t>/</w:t>
        </w:r>
        <w:r w:rsidR="00465A57">
          <w:rPr>
            <w:rFonts w:hint="eastAsia"/>
          </w:rPr>
          <w:t>线路及平台</w:t>
        </w:r>
      </w:ins>
      <w:ins w:id="2964" w:author="Administrator" w:date="2019-10-21T22:47:00Z">
        <w:r>
          <w:rPr>
            <w:rFonts w:hint="eastAsia"/>
          </w:rPr>
          <w:t>的信息，并放入参数</w:t>
        </w:r>
        <w:r>
          <w:rPr>
            <w:rFonts w:hint="eastAsia"/>
          </w:rPr>
          <w:t>tag_id</w:t>
        </w:r>
      </w:ins>
      <w:ins w:id="2965" w:author="Administrator" w:date="2019-10-21T22:49:00Z">
        <w:r w:rsidR="003C53F2">
          <w:rPr>
            <w:rFonts w:hint="eastAsia"/>
          </w:rPr>
          <w:t>和</w:t>
        </w:r>
        <w:r w:rsidR="003C53F2">
          <w:rPr>
            <w:rFonts w:hint="eastAsia"/>
          </w:rPr>
          <w:t>platform_id</w:t>
        </w:r>
      </w:ins>
      <w:ins w:id="2966" w:author="Administrator" w:date="2019-10-21T22:47:00Z">
        <w:r>
          <w:rPr>
            <w:rFonts w:hint="eastAsia"/>
          </w:rPr>
          <w:t>所指向的内存区域中；</w:t>
        </w:r>
      </w:ins>
    </w:p>
    <w:p w:rsidR="00C00EF0" w:rsidRDefault="00C00EF0" w:rsidP="00C00EF0">
      <w:pPr>
        <w:ind w:firstLine="480"/>
        <w:rPr>
          <w:ins w:id="2967" w:author="Administrator" w:date="2019-10-21T22:47:00Z"/>
        </w:rPr>
      </w:pPr>
      <w:ins w:id="2968" w:author="Administrator" w:date="2019-10-21T22:47:00Z">
        <w:r>
          <w:rPr>
            <w:rFonts w:hint="eastAsia"/>
          </w:rPr>
          <w:t>参数</w:t>
        </w:r>
        <w:r>
          <w:rPr>
            <w:rFonts w:hint="eastAsia"/>
          </w:rPr>
          <w:t>1</w:t>
        </w:r>
        <w:r>
          <w:rPr>
            <w:rFonts w:hint="eastAsia"/>
          </w:rPr>
          <w:t>：名称：</w:t>
        </w:r>
      </w:ins>
      <w:ins w:id="2969" w:author="Administrator" w:date="2019-10-21T22:49:00Z">
        <w:r w:rsidR="00003619">
          <w:rPr>
            <w:rFonts w:hint="eastAsia"/>
          </w:rPr>
          <w:t>Share</w:t>
        </w:r>
      </w:ins>
      <w:ins w:id="2970" w:author="Administrator" w:date="2019-10-21T22:47:00Z">
        <w:r>
          <w:rPr>
            <w:rFonts w:hint="eastAsia"/>
          </w:rPr>
          <w:t>；类型：</w:t>
        </w:r>
        <w:r w:rsidRPr="002D5603">
          <w:t>Shell</w:t>
        </w:r>
        <w:r>
          <w:rPr>
            <w:rFonts w:hint="eastAsia"/>
          </w:rPr>
          <w:t>；说明：</w:t>
        </w:r>
      </w:ins>
      <w:ins w:id="2971" w:author="Administrator" w:date="2019-10-21T22:49:00Z">
        <w:r w:rsidR="00003619">
          <w:rPr>
            <w:rFonts w:hint="eastAsia"/>
          </w:rPr>
          <w:t>分享</w:t>
        </w:r>
      </w:ins>
      <w:ins w:id="2972" w:author="Administrator" w:date="2019-10-21T22:47:00Z">
        <w:r>
          <w:rPr>
            <w:rFonts w:hint="eastAsia"/>
          </w:rPr>
          <w:t>窗口；</w:t>
        </w:r>
      </w:ins>
    </w:p>
    <w:p w:rsidR="00C00EF0" w:rsidRDefault="00C00EF0" w:rsidP="00C00EF0">
      <w:pPr>
        <w:ind w:firstLine="480"/>
        <w:rPr>
          <w:ins w:id="2973" w:author="Administrator" w:date="2019-10-21T22:49:00Z"/>
        </w:rPr>
      </w:pPr>
      <w:ins w:id="2974" w:author="Administrator" w:date="2019-10-21T22:47:00Z">
        <w:r>
          <w:rPr>
            <w:rFonts w:hint="eastAsia"/>
          </w:rPr>
          <w:t>参数</w:t>
        </w:r>
        <w:r>
          <w:rPr>
            <w:rFonts w:hint="eastAsia"/>
          </w:rPr>
          <w:t>2</w:t>
        </w:r>
        <w:r>
          <w:rPr>
            <w:rFonts w:hint="eastAsia"/>
          </w:rPr>
          <w:t>：名称：</w:t>
        </w:r>
        <w:r>
          <w:rPr>
            <w:rFonts w:hint="eastAsia"/>
          </w:rPr>
          <w:t>tag_id</w:t>
        </w:r>
        <w:r>
          <w:rPr>
            <w:rFonts w:hint="eastAsia"/>
          </w:rPr>
          <w:t>；类型：</w:t>
        </w:r>
      </w:ins>
      <w:ins w:id="2975" w:author="Administrator" w:date="2019-10-21T22:49:00Z">
        <w:r w:rsidR="0022204C">
          <w:rPr>
            <w:rFonts w:hint="eastAsia"/>
          </w:rPr>
          <w:t>List</w:t>
        </w:r>
      </w:ins>
      <w:ins w:id="2976" w:author="Administrator" w:date="2019-10-21T22:47:00Z">
        <w:r>
          <w:rPr>
            <w:rFonts w:hint="eastAsia"/>
          </w:rPr>
          <w:t xml:space="preserve"> * </w:t>
        </w:r>
        <w:r>
          <w:rPr>
            <w:rFonts w:hint="eastAsia"/>
          </w:rPr>
          <w:t>；说明：待</w:t>
        </w:r>
      </w:ins>
      <w:ins w:id="2977" w:author="Administrator" w:date="2019-10-21T22:49:00Z">
        <w:r w:rsidR="007E1775">
          <w:rPr>
            <w:rFonts w:hint="eastAsia"/>
          </w:rPr>
          <w:t>分享</w:t>
        </w:r>
      </w:ins>
      <w:ins w:id="2978" w:author="Administrator" w:date="2019-10-21T22:47:00Z">
        <w:r>
          <w:rPr>
            <w:rFonts w:hint="eastAsia"/>
          </w:rPr>
          <w:t>标记</w:t>
        </w:r>
        <w:r>
          <w:rPr>
            <w:rFonts w:hint="eastAsia"/>
          </w:rPr>
          <w:t>ID</w:t>
        </w:r>
        <w:r>
          <w:rPr>
            <w:rFonts w:hint="eastAsia"/>
          </w:rPr>
          <w:t>的</w:t>
        </w:r>
      </w:ins>
      <w:ins w:id="2979" w:author="Administrator" w:date="2019-10-21T22:49:00Z">
        <w:r w:rsidR="00027213">
          <w:rPr>
            <w:rFonts w:hint="eastAsia"/>
          </w:rPr>
          <w:t>链表</w:t>
        </w:r>
      </w:ins>
      <w:ins w:id="2980" w:author="Administrator" w:date="2019-10-21T22:47:00Z">
        <w:r>
          <w:rPr>
            <w:rFonts w:hint="eastAsia"/>
          </w:rPr>
          <w:t>；</w:t>
        </w:r>
      </w:ins>
    </w:p>
    <w:p w:rsidR="00027213" w:rsidRDefault="004E03A9" w:rsidP="00C00EF0">
      <w:pPr>
        <w:ind w:firstLine="480"/>
        <w:rPr>
          <w:ins w:id="2981" w:author="Administrator" w:date="2019-10-21T22:47:00Z"/>
        </w:rPr>
      </w:pPr>
      <w:ins w:id="2982" w:author="Administrator" w:date="2019-10-21T22:49:00Z">
        <w:r>
          <w:rPr>
            <w:rFonts w:hint="eastAsia"/>
          </w:rPr>
          <w:t>参数</w:t>
        </w:r>
        <w:r>
          <w:rPr>
            <w:rFonts w:hint="eastAsia"/>
          </w:rPr>
          <w:t>3</w:t>
        </w:r>
        <w:r>
          <w:rPr>
            <w:rFonts w:hint="eastAsia"/>
          </w:rPr>
          <w:t>：名称：</w:t>
        </w:r>
        <w:r>
          <w:rPr>
            <w:rFonts w:hint="eastAsia"/>
          </w:rPr>
          <w:t>platform_id</w:t>
        </w:r>
        <w:r>
          <w:rPr>
            <w:rFonts w:hint="eastAsia"/>
          </w:rPr>
          <w:t>；类型：</w:t>
        </w:r>
      </w:ins>
      <w:ins w:id="2983" w:author="Administrator" w:date="2019-10-21T22:50:00Z">
        <w:r w:rsidR="00F53015">
          <w:rPr>
            <w:rFonts w:hint="eastAsia"/>
          </w:rPr>
          <w:t>int</w:t>
        </w:r>
      </w:ins>
      <w:ins w:id="2984" w:author="Administrator" w:date="2019-10-21T22:49:00Z">
        <w:r>
          <w:rPr>
            <w:rFonts w:hint="eastAsia"/>
          </w:rPr>
          <w:t xml:space="preserve"> * </w:t>
        </w:r>
        <w:r>
          <w:rPr>
            <w:rFonts w:hint="eastAsia"/>
          </w:rPr>
          <w:t>；说明：</w:t>
        </w:r>
      </w:ins>
      <w:ins w:id="2985" w:author="Administrator" w:date="2019-10-21T22:50:00Z">
        <w:r w:rsidR="00314257">
          <w:rPr>
            <w:rFonts w:hint="eastAsia"/>
          </w:rPr>
          <w:t>分享平台的</w:t>
        </w:r>
        <w:r w:rsidR="00314257">
          <w:rPr>
            <w:rFonts w:hint="eastAsia"/>
          </w:rPr>
          <w:t>ID</w:t>
        </w:r>
      </w:ins>
      <w:ins w:id="2986" w:author="Administrator" w:date="2019-10-21T22:49:00Z">
        <w:r>
          <w:rPr>
            <w:rFonts w:hint="eastAsia"/>
          </w:rPr>
          <w:t>；</w:t>
        </w:r>
      </w:ins>
    </w:p>
    <w:p w:rsidR="007D2D03" w:rsidRDefault="00C00EF0">
      <w:pPr>
        <w:ind w:firstLine="480"/>
        <w:rPr>
          <w:ins w:id="2987" w:author="冰蓝城" w:date="2019-10-21T15:43:00Z"/>
        </w:rPr>
        <w:pPrChange w:id="2988" w:author="Administrator" w:date="2019-10-21T22:50:00Z">
          <w:pPr>
            <w:ind w:firstLineChars="0"/>
          </w:pPr>
        </w:pPrChange>
      </w:pPr>
      <w:ins w:id="2989" w:author="Administrator" w:date="2019-10-21T22:47:00Z">
        <w:r>
          <w:rPr>
            <w:rFonts w:hint="eastAsia"/>
          </w:rPr>
          <w:t>返回值：无</w:t>
        </w:r>
      </w:ins>
    </w:p>
    <w:p w:rsidR="007D2D03" w:rsidRDefault="00190C9D">
      <w:pPr>
        <w:pStyle w:val="2"/>
        <w:ind w:firstLine="151"/>
        <w:rPr>
          <w:ins w:id="2990" w:author="冰蓝城" w:date="2019-10-21T15:43:00Z"/>
        </w:rPr>
        <w:pPrChange w:id="2991" w:author="Administrator" w:date="2019-10-21T22:50:00Z">
          <w:pPr>
            <w:ind w:firstLineChars="0"/>
            <w:outlineLvl w:val="1"/>
          </w:pPr>
        </w:pPrChange>
      </w:pPr>
      <w:bookmarkStart w:id="2992" w:name="_Toc22592007"/>
      <w:ins w:id="2993" w:author="冰蓝城" w:date="2019-10-21T15:43:00Z">
        <w:r>
          <w:lastRenderedPageBreak/>
          <w:t>5.</w:t>
        </w:r>
      </w:ins>
      <w:ins w:id="2994" w:author="冰蓝城" w:date="2019-10-21T19:54:00Z">
        <w:r>
          <w:t xml:space="preserve">6 </w:t>
        </w:r>
      </w:ins>
      <w:ins w:id="2995" w:author="冰蓝城" w:date="2019-10-21T19:36:00Z">
        <w:r>
          <w:t>添加标记</w:t>
        </w:r>
      </w:ins>
      <w:ins w:id="2996" w:author="Administrator" w:date="2019-10-21T22:27:00Z">
        <w:r w:rsidR="004F5D0C">
          <w:rPr>
            <w:rFonts w:hint="eastAsia"/>
          </w:rPr>
          <w:t>/</w:t>
        </w:r>
        <w:r w:rsidR="004F5D0C">
          <w:rPr>
            <w:rFonts w:hint="eastAsia"/>
          </w:rPr>
          <w:t>路线</w:t>
        </w:r>
      </w:ins>
      <w:ins w:id="2997" w:author="冰蓝城" w:date="2019-10-21T19:36:00Z">
        <w:r>
          <w:t>界面</w:t>
        </w:r>
      </w:ins>
      <w:bookmarkEnd w:id="2992"/>
    </w:p>
    <w:p w:rsidR="007D2D03" w:rsidRDefault="00CC0913">
      <w:pPr>
        <w:ind w:firstLineChars="0"/>
        <w:jc w:val="center"/>
        <w:rPr>
          <w:ins w:id="2998" w:author="冰蓝城" w:date="2019-10-21T19:53:00Z"/>
        </w:rPr>
        <w:pPrChange w:id="2999" w:author="Administrator" w:date="2019-10-21T22:28:00Z">
          <w:pPr>
            <w:ind w:firstLineChars="0"/>
          </w:pPr>
        </w:pPrChange>
      </w:pPr>
      <w:ins w:id="3000" w:author="冰蓝城" w:date="2019-10-21T20:35:00Z">
        <w:r>
          <w:rPr>
            <w:noProof/>
            <w:rPrChange w:id="3001" w:author="Unknown">
              <w:rPr>
                <w:noProof/>
                <w:color w:val="0000FF" w:themeColor="hyperlink"/>
                <w:u w:val="single"/>
              </w:rPr>
            </w:rPrChange>
          </w:rPr>
          <w:drawing>
            <wp:inline distT="0" distB="0" distL="114300" distR="114300">
              <wp:extent cx="4743450" cy="3352800"/>
              <wp:effectExtent l="0" t="0" r="6350" b="0"/>
              <wp:docPr id="7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3"/>
                      <pic:cNvPicPr>
                        <a:picLocks noChangeAspect="1"/>
                      </pic:cNvPicPr>
                    </pic:nvPicPr>
                    <pic:blipFill>
                      <a:blip r:embed="rId50" cstate="print"/>
                      <a:stretch>
                        <a:fillRect/>
                      </a:stretch>
                    </pic:blipFill>
                    <pic:spPr>
                      <a:xfrm>
                        <a:off x="0" y="0"/>
                        <a:ext cx="4743450" cy="3352800"/>
                      </a:xfrm>
                      <a:prstGeom prst="rect">
                        <a:avLst/>
                      </a:prstGeom>
                      <a:noFill/>
                      <a:ln w="9525">
                        <a:noFill/>
                      </a:ln>
                    </pic:spPr>
                  </pic:pic>
                </a:graphicData>
              </a:graphic>
            </wp:inline>
          </w:drawing>
        </w:r>
      </w:ins>
    </w:p>
    <w:p w:rsidR="007D2D03" w:rsidRDefault="00CC0913">
      <w:pPr>
        <w:ind w:firstLineChars="0"/>
        <w:jc w:val="center"/>
        <w:rPr>
          <w:ins w:id="3002" w:author="Administrator" w:date="2019-10-21T22:28:00Z"/>
        </w:rPr>
        <w:pPrChange w:id="3003" w:author="Administrator" w:date="2019-10-21T22:28:00Z">
          <w:pPr>
            <w:ind w:firstLineChars="0"/>
          </w:pPr>
        </w:pPrChange>
      </w:pPr>
      <w:ins w:id="3004" w:author="冰蓝城" w:date="2019-10-21T20:23:00Z">
        <w:r>
          <w:rPr>
            <w:noProof/>
            <w:rPrChange w:id="3005" w:author="Unknown">
              <w:rPr>
                <w:noProof/>
                <w:color w:val="0000FF" w:themeColor="hyperlink"/>
                <w:u w:val="single"/>
              </w:rPr>
            </w:rPrChange>
          </w:rPr>
          <w:drawing>
            <wp:inline distT="0" distB="0" distL="114300" distR="114300">
              <wp:extent cx="4705350" cy="3114675"/>
              <wp:effectExtent l="0" t="0" r="19050" b="9525"/>
              <wp:docPr id="7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2"/>
                      <pic:cNvPicPr>
                        <a:picLocks noChangeAspect="1"/>
                      </pic:cNvPicPr>
                    </pic:nvPicPr>
                    <pic:blipFill>
                      <a:blip r:embed="rId51" cstate="print"/>
                      <a:stretch>
                        <a:fillRect/>
                      </a:stretch>
                    </pic:blipFill>
                    <pic:spPr>
                      <a:xfrm>
                        <a:off x="0" y="0"/>
                        <a:ext cx="4705350" cy="3114675"/>
                      </a:xfrm>
                      <a:prstGeom prst="rect">
                        <a:avLst/>
                      </a:prstGeom>
                      <a:noFill/>
                      <a:ln w="9525">
                        <a:noFill/>
                      </a:ln>
                    </pic:spPr>
                  </pic:pic>
                </a:graphicData>
              </a:graphic>
            </wp:inline>
          </w:drawing>
        </w:r>
      </w:ins>
    </w:p>
    <w:p w:rsidR="007D2D03" w:rsidRDefault="001A1900">
      <w:pPr>
        <w:ind w:firstLine="480"/>
        <w:rPr>
          <w:ins w:id="3006" w:author="Administrator" w:date="2019-10-21T22:27:00Z"/>
        </w:rPr>
        <w:pPrChange w:id="3007" w:author="Administrator" w:date="2019-10-21T22:28:00Z">
          <w:pPr>
            <w:ind w:firstLineChars="0"/>
          </w:pPr>
        </w:pPrChange>
      </w:pPr>
      <w:ins w:id="3008" w:author="Administrator" w:date="2019-10-21T22:28:00Z">
        <w:r>
          <w:t>添加标记</w:t>
        </w:r>
        <w:r>
          <w:rPr>
            <w:rFonts w:hint="eastAsia"/>
          </w:rPr>
          <w:t>/</w:t>
        </w:r>
        <w:r>
          <w:rPr>
            <w:rFonts w:hint="eastAsia"/>
          </w:rPr>
          <w:t>路线</w:t>
        </w:r>
        <w:r>
          <w:t>界面</w:t>
        </w:r>
        <w:r>
          <w:rPr>
            <w:rFonts w:hint="eastAsia"/>
          </w:rPr>
          <w:t>接口：</w:t>
        </w:r>
      </w:ins>
    </w:p>
    <w:p w:rsidR="001A1900" w:rsidRDefault="001A1900" w:rsidP="001A1900">
      <w:pPr>
        <w:ind w:firstLine="480"/>
        <w:rPr>
          <w:ins w:id="3009" w:author="Administrator" w:date="2019-10-21T22:28:00Z"/>
        </w:rPr>
      </w:pPr>
      <w:ins w:id="3010" w:author="Administrator" w:date="2019-10-21T22:28:00Z">
        <w:r>
          <w:rPr>
            <w:rFonts w:hint="eastAsia"/>
          </w:rPr>
          <w:t>①</w:t>
        </w:r>
        <w:r>
          <w:rPr>
            <w:rFonts w:hint="eastAsia"/>
          </w:rPr>
          <w:t xml:space="preserve"> </w:t>
        </w:r>
        <w:r>
          <w:rPr>
            <w:rFonts w:hint="eastAsia"/>
          </w:rPr>
          <w:t>添加标记界面</w:t>
        </w:r>
      </w:ins>
    </w:p>
    <w:p w:rsidR="001A1900" w:rsidRDefault="001A1900" w:rsidP="001A1900">
      <w:pPr>
        <w:ind w:firstLine="480"/>
        <w:rPr>
          <w:ins w:id="3011" w:author="Administrator" w:date="2019-10-21T22:28:00Z"/>
        </w:rPr>
      </w:pPr>
      <w:ins w:id="3012" w:author="Administrator" w:date="2019-10-21T22:28:00Z">
        <w:r>
          <w:rPr>
            <w:rFonts w:hint="eastAsia"/>
          </w:rPr>
          <w:lastRenderedPageBreak/>
          <w:t xml:space="preserve">void GetAddTagInfo(Shell AddTag, </w:t>
        </w:r>
        <w:r w:rsidRPr="008971D4">
          <w:t>BufferedImage</w:t>
        </w:r>
        <w:r>
          <w:rPr>
            <w:rFonts w:hint="eastAsia"/>
          </w:rPr>
          <w:t xml:space="preserve">* image, float* </w:t>
        </w:r>
        <w:r w:rsidRPr="008C3645">
          <w:t>longitude</w:t>
        </w:r>
        <w:r>
          <w:rPr>
            <w:rFonts w:hint="eastAsia"/>
          </w:rPr>
          <w:t xml:space="preserve">, float* </w:t>
        </w:r>
        <w:r w:rsidRPr="008C3645">
          <w:t>latitude</w:t>
        </w:r>
        <w:r>
          <w:rPr>
            <w:rFonts w:hint="eastAsia"/>
          </w:rPr>
          <w:t xml:space="preserve">, float* </w:t>
        </w:r>
        <w:r>
          <w:t>h</w:t>
        </w:r>
        <w:r>
          <w:rPr>
            <w:rFonts w:hint="eastAsia"/>
          </w:rPr>
          <w:t>ei</w:t>
        </w:r>
        <w:r>
          <w:t>gh</w:t>
        </w:r>
        <w:r>
          <w:rPr>
            <w:rFonts w:hint="eastAsia"/>
          </w:rPr>
          <w:t>t,  Time* time,</w:t>
        </w:r>
        <w:r w:rsidR="006B289E">
          <w:rPr>
            <w:rFonts w:hint="eastAsia"/>
          </w:rPr>
          <w:t xml:space="preserve"> char* title, char* content, </w:t>
        </w:r>
      </w:ins>
      <w:ins w:id="3013" w:author="Administrator" w:date="2019-10-21T22:57:00Z">
        <w:r w:rsidR="006B289E">
          <w:rPr>
            <w:rFonts w:hint="eastAsia"/>
          </w:rPr>
          <w:t>set</w:t>
        </w:r>
      </w:ins>
      <w:ins w:id="3014" w:author="Administrator" w:date="2019-10-21T22:28:00Z">
        <w:r>
          <w:rPr>
            <w:rFonts w:hint="eastAsia"/>
          </w:rPr>
          <w:t xml:space="preserve">* layer, </w:t>
        </w:r>
        <w:r w:rsidRPr="0002552C">
          <w:t>boolean</w:t>
        </w:r>
        <w:r w:rsidRPr="0002552C">
          <w:rPr>
            <w:rFonts w:hint="eastAsia"/>
          </w:rPr>
          <w:t xml:space="preserve"> </w:t>
        </w:r>
        <w:r>
          <w:rPr>
            <w:rFonts w:hint="eastAsia"/>
          </w:rPr>
          <w:t>* isUpload);</w:t>
        </w:r>
      </w:ins>
    </w:p>
    <w:p w:rsidR="001A1900" w:rsidRDefault="001A1900" w:rsidP="001A1900">
      <w:pPr>
        <w:ind w:firstLine="480"/>
        <w:rPr>
          <w:ins w:id="3015" w:author="Administrator" w:date="2019-10-21T22:28:00Z"/>
        </w:rPr>
      </w:pPr>
      <w:ins w:id="3016" w:author="Administrator" w:date="2019-10-21T22:28:00Z">
        <w:r>
          <w:rPr>
            <w:rFonts w:hint="eastAsia"/>
          </w:rPr>
          <w:t>功能：从添加标记界面获取待添加标记的信息，并放入参</w:t>
        </w:r>
      </w:ins>
      <w:ins w:id="3017" w:author="Administrator" w:date="2019-10-21T22:33:00Z">
        <w:r w:rsidR="0039473A">
          <w:rPr>
            <w:rFonts w:hint="eastAsia"/>
          </w:rPr>
          <w:t>数</w:t>
        </w:r>
      </w:ins>
      <w:ins w:id="3018" w:author="Administrator" w:date="2019-10-21T22:28:00Z">
        <w:r>
          <w:rPr>
            <w:rFonts w:hint="eastAsia"/>
          </w:rPr>
          <w:t xml:space="preserve">image </w:t>
        </w:r>
        <w:r>
          <w:rPr>
            <w:rFonts w:hint="eastAsia"/>
          </w:rPr>
          <w:t>、</w:t>
        </w:r>
        <w:r w:rsidRPr="008C3645">
          <w:t>longitude</w:t>
        </w:r>
        <w:r>
          <w:rPr>
            <w:rFonts w:hint="eastAsia"/>
          </w:rPr>
          <w:t>、</w:t>
        </w:r>
        <w:r w:rsidRPr="008C3645">
          <w:t>latitude</w:t>
        </w:r>
        <w:r>
          <w:rPr>
            <w:rFonts w:hint="eastAsia"/>
          </w:rPr>
          <w:t>、</w:t>
        </w:r>
        <w:r>
          <w:t>h</w:t>
        </w:r>
        <w:r>
          <w:rPr>
            <w:rFonts w:hint="eastAsia"/>
          </w:rPr>
          <w:t>ei</w:t>
        </w:r>
        <w:r>
          <w:t>gh</w:t>
        </w:r>
        <w:r>
          <w:rPr>
            <w:rFonts w:hint="eastAsia"/>
          </w:rPr>
          <w:t>t</w:t>
        </w:r>
        <w:r>
          <w:rPr>
            <w:rFonts w:hint="eastAsia"/>
          </w:rPr>
          <w:t>、</w:t>
        </w:r>
        <w:r>
          <w:rPr>
            <w:rFonts w:hint="eastAsia"/>
          </w:rPr>
          <w:t>time</w:t>
        </w:r>
        <w:r>
          <w:rPr>
            <w:rFonts w:hint="eastAsia"/>
          </w:rPr>
          <w:t>、</w:t>
        </w:r>
        <w:r>
          <w:rPr>
            <w:rFonts w:hint="eastAsia"/>
          </w:rPr>
          <w:t>title</w:t>
        </w:r>
        <w:r>
          <w:rPr>
            <w:rFonts w:hint="eastAsia"/>
          </w:rPr>
          <w:t>、</w:t>
        </w:r>
        <w:r>
          <w:rPr>
            <w:rFonts w:hint="eastAsia"/>
          </w:rPr>
          <w:t>content</w:t>
        </w:r>
        <w:r>
          <w:rPr>
            <w:rFonts w:hint="eastAsia"/>
          </w:rPr>
          <w:t>、</w:t>
        </w:r>
        <w:r>
          <w:rPr>
            <w:rFonts w:hint="eastAsia"/>
          </w:rPr>
          <w:t>layer</w:t>
        </w:r>
        <w:r>
          <w:rPr>
            <w:rFonts w:hint="eastAsia"/>
          </w:rPr>
          <w:t>和</w:t>
        </w:r>
        <w:r>
          <w:rPr>
            <w:rFonts w:hint="eastAsia"/>
          </w:rPr>
          <w:t>isUpload</w:t>
        </w:r>
        <w:r>
          <w:rPr>
            <w:rFonts w:hint="eastAsia"/>
          </w:rPr>
          <w:t>所指向的内存区域中；</w:t>
        </w:r>
      </w:ins>
    </w:p>
    <w:p w:rsidR="001A1900" w:rsidRDefault="001A1900" w:rsidP="001A1900">
      <w:pPr>
        <w:ind w:firstLine="480"/>
        <w:rPr>
          <w:ins w:id="3019" w:author="Administrator" w:date="2019-10-21T22:28:00Z"/>
        </w:rPr>
      </w:pPr>
      <w:ins w:id="3020" w:author="Administrator" w:date="2019-10-21T22:28:00Z">
        <w:r>
          <w:rPr>
            <w:rFonts w:hint="eastAsia"/>
          </w:rPr>
          <w:t>参数</w:t>
        </w:r>
        <w:r>
          <w:rPr>
            <w:rFonts w:hint="eastAsia"/>
          </w:rPr>
          <w:t>1</w:t>
        </w:r>
        <w:r>
          <w:rPr>
            <w:rFonts w:hint="eastAsia"/>
          </w:rPr>
          <w:t>：名称：</w:t>
        </w:r>
        <w:r>
          <w:rPr>
            <w:rFonts w:hint="eastAsia"/>
          </w:rPr>
          <w:t>AddTag</w:t>
        </w:r>
        <w:r>
          <w:rPr>
            <w:rFonts w:hint="eastAsia"/>
          </w:rPr>
          <w:t>；类型：</w:t>
        </w:r>
        <w:r w:rsidRPr="002D5603">
          <w:t>Shell</w:t>
        </w:r>
        <w:r>
          <w:rPr>
            <w:rFonts w:hint="eastAsia"/>
          </w:rPr>
          <w:t>；说明：添加标记窗口；</w:t>
        </w:r>
      </w:ins>
    </w:p>
    <w:p w:rsidR="001A1900" w:rsidRDefault="001A1900" w:rsidP="001A1900">
      <w:pPr>
        <w:ind w:firstLine="480"/>
        <w:rPr>
          <w:ins w:id="3021" w:author="Administrator" w:date="2019-10-21T22:28:00Z"/>
        </w:rPr>
      </w:pPr>
      <w:ins w:id="3022" w:author="Administrator" w:date="2019-10-21T22:28:00Z">
        <w:r>
          <w:rPr>
            <w:rFonts w:hint="eastAsia"/>
          </w:rPr>
          <w:t>参数</w:t>
        </w:r>
        <w:r>
          <w:rPr>
            <w:rFonts w:hint="eastAsia"/>
          </w:rPr>
          <w:t>2</w:t>
        </w:r>
        <w:r>
          <w:rPr>
            <w:rFonts w:hint="eastAsia"/>
          </w:rPr>
          <w:t>：名称：</w:t>
        </w:r>
        <w:r>
          <w:rPr>
            <w:rFonts w:hint="eastAsia"/>
          </w:rPr>
          <w:t>image</w:t>
        </w:r>
        <w:r>
          <w:rPr>
            <w:rFonts w:hint="eastAsia"/>
          </w:rPr>
          <w:t>；类型：</w:t>
        </w:r>
        <w:r w:rsidRPr="008971D4">
          <w:t>BufferedImage</w:t>
        </w:r>
        <w:r>
          <w:rPr>
            <w:rFonts w:hint="eastAsia"/>
          </w:rPr>
          <w:t>*</w:t>
        </w:r>
        <w:r>
          <w:rPr>
            <w:rFonts w:hint="eastAsia"/>
          </w:rPr>
          <w:t>；说明：</w:t>
        </w:r>
        <w:r w:rsidRPr="00EF012A">
          <w:rPr>
            <w:rFonts w:hint="eastAsia"/>
          </w:rPr>
          <w:t>标记的图标</w:t>
        </w:r>
        <w:r>
          <w:rPr>
            <w:rFonts w:hint="eastAsia"/>
          </w:rPr>
          <w:t>；</w:t>
        </w:r>
      </w:ins>
    </w:p>
    <w:p w:rsidR="001A1900" w:rsidRDefault="001A1900" w:rsidP="001A1900">
      <w:pPr>
        <w:ind w:firstLine="480"/>
        <w:rPr>
          <w:ins w:id="3023" w:author="Administrator" w:date="2019-10-21T22:28:00Z"/>
        </w:rPr>
      </w:pPr>
      <w:ins w:id="3024" w:author="Administrator" w:date="2019-10-21T22:28:00Z">
        <w:r>
          <w:rPr>
            <w:rFonts w:hint="eastAsia"/>
          </w:rPr>
          <w:t>参数</w:t>
        </w:r>
        <w:r>
          <w:rPr>
            <w:rFonts w:hint="eastAsia"/>
          </w:rPr>
          <w:t>3</w:t>
        </w:r>
        <w:r>
          <w:rPr>
            <w:rFonts w:hint="eastAsia"/>
          </w:rPr>
          <w:t>：名称：</w:t>
        </w:r>
        <w:r w:rsidRPr="008C3645">
          <w:t>longitude</w:t>
        </w:r>
        <w:r>
          <w:rPr>
            <w:rFonts w:hint="eastAsia"/>
          </w:rPr>
          <w:t>；类型：</w:t>
        </w:r>
        <w:r>
          <w:rPr>
            <w:rFonts w:hint="eastAsia"/>
          </w:rPr>
          <w:t xml:space="preserve">float * </w:t>
        </w:r>
        <w:r>
          <w:rPr>
            <w:rFonts w:hint="eastAsia"/>
          </w:rPr>
          <w:t>；说明：标记的经度；</w:t>
        </w:r>
      </w:ins>
    </w:p>
    <w:p w:rsidR="001A1900" w:rsidRDefault="001A1900" w:rsidP="001A1900">
      <w:pPr>
        <w:ind w:firstLine="480"/>
        <w:rPr>
          <w:ins w:id="3025" w:author="Administrator" w:date="2019-10-21T22:28:00Z"/>
        </w:rPr>
      </w:pPr>
      <w:ins w:id="3026" w:author="Administrator" w:date="2019-10-21T22:28:00Z">
        <w:r>
          <w:rPr>
            <w:rFonts w:hint="eastAsia"/>
          </w:rPr>
          <w:t>参数</w:t>
        </w:r>
        <w:r>
          <w:rPr>
            <w:rFonts w:hint="eastAsia"/>
          </w:rPr>
          <w:t>4</w:t>
        </w:r>
        <w:r>
          <w:rPr>
            <w:rFonts w:hint="eastAsia"/>
          </w:rPr>
          <w:t>：名称：</w:t>
        </w:r>
        <w:r w:rsidRPr="008C3645">
          <w:t>latitude</w:t>
        </w:r>
        <w:r>
          <w:rPr>
            <w:rFonts w:hint="eastAsia"/>
          </w:rPr>
          <w:t>；类型：</w:t>
        </w:r>
        <w:r>
          <w:rPr>
            <w:rFonts w:hint="eastAsia"/>
          </w:rPr>
          <w:t xml:space="preserve">float* </w:t>
        </w:r>
        <w:r>
          <w:rPr>
            <w:rFonts w:hint="eastAsia"/>
          </w:rPr>
          <w:t>；说明：标记的纬度；</w:t>
        </w:r>
      </w:ins>
    </w:p>
    <w:p w:rsidR="001A1900" w:rsidRDefault="001A1900" w:rsidP="001A1900">
      <w:pPr>
        <w:ind w:firstLine="480"/>
        <w:rPr>
          <w:ins w:id="3027" w:author="Administrator" w:date="2019-10-21T22:28:00Z"/>
        </w:rPr>
      </w:pPr>
      <w:ins w:id="3028" w:author="Administrator" w:date="2019-10-21T22:28:00Z">
        <w:r>
          <w:rPr>
            <w:rFonts w:hint="eastAsia"/>
          </w:rPr>
          <w:t>参数</w:t>
        </w:r>
        <w:r>
          <w:rPr>
            <w:rFonts w:hint="eastAsia"/>
          </w:rPr>
          <w:t>5</w:t>
        </w:r>
        <w:r>
          <w:rPr>
            <w:rFonts w:hint="eastAsia"/>
          </w:rPr>
          <w:t>：名称：</w:t>
        </w:r>
        <w:r>
          <w:rPr>
            <w:rFonts w:hint="eastAsia"/>
          </w:rPr>
          <w:t>height</w:t>
        </w:r>
        <w:r>
          <w:rPr>
            <w:rFonts w:hint="eastAsia"/>
          </w:rPr>
          <w:t>；类型：</w:t>
        </w:r>
        <w:r>
          <w:rPr>
            <w:rFonts w:hint="eastAsia"/>
          </w:rPr>
          <w:t>float *</w:t>
        </w:r>
        <w:r>
          <w:rPr>
            <w:rFonts w:hint="eastAsia"/>
          </w:rPr>
          <w:t>；说明：标记的高度；</w:t>
        </w:r>
      </w:ins>
    </w:p>
    <w:p w:rsidR="001A1900" w:rsidRDefault="001A1900" w:rsidP="001A1900">
      <w:pPr>
        <w:ind w:firstLine="480"/>
        <w:rPr>
          <w:ins w:id="3029" w:author="Administrator" w:date="2019-10-21T22:28:00Z"/>
        </w:rPr>
      </w:pPr>
      <w:ins w:id="3030" w:author="Administrator" w:date="2019-10-21T22:28:00Z">
        <w:r>
          <w:rPr>
            <w:rFonts w:hint="eastAsia"/>
          </w:rPr>
          <w:t>参数</w:t>
        </w:r>
        <w:r>
          <w:rPr>
            <w:rFonts w:hint="eastAsia"/>
          </w:rPr>
          <w:t>6</w:t>
        </w:r>
        <w:r>
          <w:rPr>
            <w:rFonts w:hint="eastAsia"/>
          </w:rPr>
          <w:t>：名称：</w:t>
        </w:r>
        <w:r>
          <w:rPr>
            <w:rFonts w:hint="eastAsia"/>
          </w:rPr>
          <w:t>time</w:t>
        </w:r>
        <w:r>
          <w:rPr>
            <w:rFonts w:hint="eastAsia"/>
          </w:rPr>
          <w:t>；类型：</w:t>
        </w:r>
        <w:r>
          <w:rPr>
            <w:rFonts w:hint="eastAsia"/>
          </w:rPr>
          <w:t xml:space="preserve">Time* </w:t>
        </w:r>
        <w:r>
          <w:rPr>
            <w:rFonts w:hint="eastAsia"/>
          </w:rPr>
          <w:t>；说明：标记的时间；</w:t>
        </w:r>
      </w:ins>
    </w:p>
    <w:p w:rsidR="001A1900" w:rsidRDefault="001A1900" w:rsidP="001A1900">
      <w:pPr>
        <w:ind w:firstLine="480"/>
        <w:rPr>
          <w:ins w:id="3031" w:author="Administrator" w:date="2019-10-21T22:28:00Z"/>
        </w:rPr>
      </w:pPr>
      <w:ins w:id="3032" w:author="Administrator" w:date="2019-10-21T22:28:00Z">
        <w:r>
          <w:rPr>
            <w:rFonts w:hint="eastAsia"/>
          </w:rPr>
          <w:t>参数</w:t>
        </w:r>
        <w:r>
          <w:rPr>
            <w:rFonts w:hint="eastAsia"/>
          </w:rPr>
          <w:t>7</w:t>
        </w:r>
        <w:r>
          <w:rPr>
            <w:rFonts w:hint="eastAsia"/>
          </w:rPr>
          <w:t>：名称：</w:t>
        </w:r>
        <w:r>
          <w:rPr>
            <w:rFonts w:hint="eastAsia"/>
          </w:rPr>
          <w:t>title</w:t>
        </w:r>
        <w:r>
          <w:rPr>
            <w:rFonts w:hint="eastAsia"/>
          </w:rPr>
          <w:t>；类型：</w:t>
        </w:r>
        <w:r>
          <w:rPr>
            <w:rFonts w:hint="eastAsia"/>
          </w:rPr>
          <w:t xml:space="preserve">char* </w:t>
        </w:r>
        <w:r>
          <w:rPr>
            <w:rFonts w:hint="eastAsia"/>
          </w:rPr>
          <w:t>；说明：标记的标题；</w:t>
        </w:r>
      </w:ins>
    </w:p>
    <w:p w:rsidR="001A1900" w:rsidRDefault="001A1900" w:rsidP="001A1900">
      <w:pPr>
        <w:ind w:firstLine="480"/>
        <w:rPr>
          <w:ins w:id="3033" w:author="Administrator" w:date="2019-10-21T22:28:00Z"/>
        </w:rPr>
      </w:pPr>
      <w:ins w:id="3034" w:author="Administrator" w:date="2019-10-21T22:28:00Z">
        <w:r>
          <w:rPr>
            <w:rFonts w:hint="eastAsia"/>
          </w:rPr>
          <w:t>参数</w:t>
        </w:r>
        <w:r>
          <w:rPr>
            <w:rFonts w:hint="eastAsia"/>
          </w:rPr>
          <w:t>8</w:t>
        </w:r>
        <w:r>
          <w:rPr>
            <w:rFonts w:hint="eastAsia"/>
          </w:rPr>
          <w:t>：名称：</w:t>
        </w:r>
        <w:r>
          <w:rPr>
            <w:rFonts w:hint="eastAsia"/>
          </w:rPr>
          <w:t>content</w:t>
        </w:r>
        <w:r>
          <w:rPr>
            <w:rFonts w:hint="eastAsia"/>
          </w:rPr>
          <w:t>；类型：</w:t>
        </w:r>
        <w:r>
          <w:rPr>
            <w:rFonts w:hint="eastAsia"/>
          </w:rPr>
          <w:t xml:space="preserve">char* </w:t>
        </w:r>
        <w:r>
          <w:rPr>
            <w:rFonts w:hint="eastAsia"/>
          </w:rPr>
          <w:t>；说明：标记的描述信息；</w:t>
        </w:r>
      </w:ins>
    </w:p>
    <w:p w:rsidR="001A1900" w:rsidRDefault="001A1900" w:rsidP="001A1900">
      <w:pPr>
        <w:ind w:firstLine="480"/>
        <w:rPr>
          <w:ins w:id="3035" w:author="Administrator" w:date="2019-10-21T22:28:00Z"/>
        </w:rPr>
      </w:pPr>
      <w:ins w:id="3036" w:author="Administrator" w:date="2019-10-21T22:28:00Z">
        <w:r>
          <w:rPr>
            <w:rFonts w:hint="eastAsia"/>
          </w:rPr>
          <w:t>参数</w:t>
        </w:r>
        <w:r>
          <w:rPr>
            <w:rFonts w:hint="eastAsia"/>
          </w:rPr>
          <w:t>9</w:t>
        </w:r>
        <w:r>
          <w:rPr>
            <w:rFonts w:hint="eastAsia"/>
          </w:rPr>
          <w:t>：名称：</w:t>
        </w:r>
        <w:r>
          <w:rPr>
            <w:rFonts w:hint="eastAsia"/>
          </w:rPr>
          <w:t>layer</w:t>
        </w:r>
        <w:r>
          <w:rPr>
            <w:rFonts w:hint="eastAsia"/>
          </w:rPr>
          <w:t>；类型：</w:t>
        </w:r>
      </w:ins>
      <w:ins w:id="3037" w:author="Administrator" w:date="2019-10-21T22:57:00Z">
        <w:r w:rsidR="00B80C66">
          <w:rPr>
            <w:rFonts w:hint="eastAsia"/>
          </w:rPr>
          <w:t>set</w:t>
        </w:r>
      </w:ins>
      <w:ins w:id="3038" w:author="Administrator" w:date="2019-10-21T22:28:00Z">
        <w:r>
          <w:rPr>
            <w:rFonts w:hint="eastAsia"/>
          </w:rPr>
          <w:t xml:space="preserve">* </w:t>
        </w:r>
        <w:r>
          <w:rPr>
            <w:rFonts w:hint="eastAsia"/>
          </w:rPr>
          <w:t>；说明：标记所属图层的</w:t>
        </w:r>
        <w:r>
          <w:rPr>
            <w:rFonts w:hint="eastAsia"/>
          </w:rPr>
          <w:t>ID</w:t>
        </w:r>
      </w:ins>
      <w:ins w:id="3039" w:author="Administrator" w:date="2019-10-21T22:57:00Z">
        <w:r w:rsidR="006B289E">
          <w:rPr>
            <w:rFonts w:hint="eastAsia"/>
          </w:rPr>
          <w:t>集合</w:t>
        </w:r>
      </w:ins>
      <w:ins w:id="3040" w:author="Administrator" w:date="2019-10-21T22:28:00Z">
        <w:r>
          <w:rPr>
            <w:rFonts w:hint="eastAsia"/>
          </w:rPr>
          <w:t>；</w:t>
        </w:r>
      </w:ins>
    </w:p>
    <w:p w:rsidR="001A1900" w:rsidRDefault="001A1900" w:rsidP="001A1900">
      <w:pPr>
        <w:ind w:firstLine="480"/>
        <w:rPr>
          <w:ins w:id="3041" w:author="Administrator" w:date="2019-10-21T22:28:00Z"/>
        </w:rPr>
      </w:pPr>
      <w:ins w:id="3042" w:author="Administrator" w:date="2019-10-21T22:28:00Z">
        <w:r>
          <w:rPr>
            <w:rFonts w:hint="eastAsia"/>
          </w:rPr>
          <w:t>参数</w:t>
        </w:r>
        <w:r>
          <w:rPr>
            <w:rFonts w:hint="eastAsia"/>
          </w:rPr>
          <w:t>10</w:t>
        </w:r>
        <w:r>
          <w:rPr>
            <w:rFonts w:hint="eastAsia"/>
          </w:rPr>
          <w:t>：名称：</w:t>
        </w:r>
        <w:r>
          <w:rPr>
            <w:rFonts w:hint="eastAsia"/>
          </w:rPr>
          <w:t>isUpload</w:t>
        </w:r>
        <w:r>
          <w:rPr>
            <w:rFonts w:hint="eastAsia"/>
          </w:rPr>
          <w:t>；类型：</w:t>
        </w:r>
        <w:r w:rsidRPr="0002552C">
          <w:t>boolean</w:t>
        </w:r>
        <w:r>
          <w:rPr>
            <w:rFonts w:hint="eastAsia"/>
          </w:rPr>
          <w:t xml:space="preserve">* </w:t>
        </w:r>
        <w:r>
          <w:rPr>
            <w:rFonts w:hint="eastAsia"/>
          </w:rPr>
          <w:t>；说明：是否立即上传标记；</w:t>
        </w:r>
      </w:ins>
    </w:p>
    <w:p w:rsidR="001A1900" w:rsidRDefault="001A1900" w:rsidP="004F5D0C">
      <w:pPr>
        <w:ind w:firstLine="480"/>
        <w:rPr>
          <w:ins w:id="3043" w:author="Administrator" w:date="2019-10-21T22:28:00Z"/>
        </w:rPr>
      </w:pPr>
      <w:ins w:id="3044" w:author="Administrator" w:date="2019-10-21T22:28:00Z">
        <w:r>
          <w:rPr>
            <w:rFonts w:hint="eastAsia"/>
          </w:rPr>
          <w:t>返回值：无</w:t>
        </w:r>
      </w:ins>
    </w:p>
    <w:p w:rsidR="004F5D0C" w:rsidRDefault="001A1900" w:rsidP="004F5D0C">
      <w:pPr>
        <w:ind w:firstLine="480"/>
        <w:rPr>
          <w:ins w:id="3045" w:author="Administrator" w:date="2019-10-21T22:27:00Z"/>
        </w:rPr>
      </w:pPr>
      <w:ins w:id="3046" w:author="Administrator" w:date="2019-10-21T22:27:00Z">
        <w:r>
          <w:rPr>
            <w:rFonts w:hint="eastAsia"/>
          </w:rPr>
          <w:t>②</w:t>
        </w:r>
        <w:r>
          <w:rPr>
            <w:rFonts w:hint="eastAsia"/>
          </w:rPr>
          <w:t xml:space="preserve"> </w:t>
        </w:r>
        <w:r w:rsidR="004F5D0C">
          <w:rPr>
            <w:rFonts w:hint="eastAsia"/>
          </w:rPr>
          <w:t>添加线路界面</w:t>
        </w:r>
      </w:ins>
    </w:p>
    <w:p w:rsidR="004F5D0C" w:rsidRDefault="004F5D0C" w:rsidP="004F5D0C">
      <w:pPr>
        <w:ind w:firstLine="480"/>
        <w:rPr>
          <w:ins w:id="3047" w:author="Administrator" w:date="2019-10-21T22:27:00Z"/>
        </w:rPr>
      </w:pPr>
      <w:ins w:id="3048" w:author="Administrator" w:date="2019-10-21T22:27:00Z">
        <w:r>
          <w:rPr>
            <w:rFonts w:hint="eastAsia"/>
          </w:rPr>
          <w:t>void GetAddLineInfo(Shell AddLine, int* tag_num, char* line_title, int* strat_tag_id, int* end_tag_id, List* line);</w:t>
        </w:r>
      </w:ins>
    </w:p>
    <w:p w:rsidR="004F5D0C" w:rsidRDefault="004F5D0C" w:rsidP="004F5D0C">
      <w:pPr>
        <w:ind w:firstLine="480"/>
        <w:rPr>
          <w:ins w:id="3049" w:author="Administrator" w:date="2019-10-21T22:27:00Z"/>
        </w:rPr>
      </w:pPr>
      <w:ins w:id="3050" w:author="Administrator" w:date="2019-10-21T22:27:00Z">
        <w:r>
          <w:rPr>
            <w:rFonts w:hint="eastAsia"/>
          </w:rPr>
          <w:t>功能：从添加线路界面获取待添加路线的信息，并放入参</w:t>
        </w:r>
      </w:ins>
      <w:ins w:id="3051" w:author="Administrator" w:date="2019-10-21T22:33:00Z">
        <w:r w:rsidR="0039473A">
          <w:rPr>
            <w:rFonts w:hint="eastAsia"/>
          </w:rPr>
          <w:t>数</w:t>
        </w:r>
      </w:ins>
      <w:ins w:id="3052" w:author="Administrator" w:date="2019-10-21T22:27:00Z">
        <w:r>
          <w:rPr>
            <w:rFonts w:hint="eastAsia"/>
          </w:rPr>
          <w:t>tag_num</w:t>
        </w:r>
        <w:r>
          <w:rPr>
            <w:rFonts w:hint="eastAsia"/>
          </w:rPr>
          <w:t>、</w:t>
        </w:r>
        <w:r>
          <w:rPr>
            <w:rFonts w:hint="eastAsia"/>
          </w:rPr>
          <w:t>strat_tag_id</w:t>
        </w:r>
        <w:r>
          <w:rPr>
            <w:rFonts w:hint="eastAsia"/>
          </w:rPr>
          <w:t>、</w:t>
        </w:r>
        <w:r>
          <w:rPr>
            <w:rFonts w:hint="eastAsia"/>
          </w:rPr>
          <w:t>end_tag_id</w:t>
        </w:r>
        <w:r>
          <w:rPr>
            <w:rFonts w:hint="eastAsia"/>
          </w:rPr>
          <w:t>、</w:t>
        </w:r>
        <w:r>
          <w:rPr>
            <w:rFonts w:hint="eastAsia"/>
          </w:rPr>
          <w:t xml:space="preserve"> line_title</w:t>
        </w:r>
        <w:r>
          <w:rPr>
            <w:rFonts w:hint="eastAsia"/>
          </w:rPr>
          <w:t>和</w:t>
        </w:r>
        <w:r>
          <w:rPr>
            <w:rFonts w:hint="eastAsia"/>
          </w:rPr>
          <w:t>line</w:t>
        </w:r>
        <w:r>
          <w:rPr>
            <w:rFonts w:hint="eastAsia"/>
          </w:rPr>
          <w:t>所指向的内存区域中；</w:t>
        </w:r>
      </w:ins>
    </w:p>
    <w:p w:rsidR="004F5D0C" w:rsidRDefault="004F5D0C" w:rsidP="004F5D0C">
      <w:pPr>
        <w:ind w:firstLine="480"/>
        <w:rPr>
          <w:ins w:id="3053" w:author="Administrator" w:date="2019-10-21T22:27:00Z"/>
        </w:rPr>
      </w:pPr>
      <w:ins w:id="3054" w:author="Administrator" w:date="2019-10-21T22:27:00Z">
        <w:r>
          <w:rPr>
            <w:rFonts w:hint="eastAsia"/>
          </w:rPr>
          <w:t>参数</w:t>
        </w:r>
        <w:r>
          <w:rPr>
            <w:rFonts w:hint="eastAsia"/>
          </w:rPr>
          <w:t>1</w:t>
        </w:r>
        <w:r>
          <w:rPr>
            <w:rFonts w:hint="eastAsia"/>
          </w:rPr>
          <w:t>：名称：</w:t>
        </w:r>
        <w:r>
          <w:rPr>
            <w:rFonts w:hint="eastAsia"/>
          </w:rPr>
          <w:t>AddLine</w:t>
        </w:r>
        <w:r>
          <w:rPr>
            <w:rFonts w:hint="eastAsia"/>
          </w:rPr>
          <w:t>；类型：</w:t>
        </w:r>
        <w:r w:rsidRPr="002D5603">
          <w:t>Shell</w:t>
        </w:r>
        <w:r>
          <w:rPr>
            <w:rFonts w:hint="eastAsia"/>
          </w:rPr>
          <w:t>；说明：添加路线窗口；</w:t>
        </w:r>
      </w:ins>
    </w:p>
    <w:p w:rsidR="004F5D0C" w:rsidRDefault="004F5D0C" w:rsidP="004F5D0C">
      <w:pPr>
        <w:ind w:firstLine="480"/>
        <w:rPr>
          <w:ins w:id="3055" w:author="Administrator" w:date="2019-10-21T22:27:00Z"/>
        </w:rPr>
      </w:pPr>
      <w:ins w:id="3056" w:author="Administrator" w:date="2019-10-21T22:27:00Z">
        <w:r>
          <w:rPr>
            <w:rFonts w:hint="eastAsia"/>
          </w:rPr>
          <w:t>参数</w:t>
        </w:r>
        <w:r>
          <w:rPr>
            <w:rFonts w:hint="eastAsia"/>
          </w:rPr>
          <w:t>2</w:t>
        </w:r>
        <w:r>
          <w:rPr>
            <w:rFonts w:hint="eastAsia"/>
          </w:rPr>
          <w:t>：名称：</w:t>
        </w:r>
        <w:r>
          <w:rPr>
            <w:rFonts w:hint="eastAsia"/>
          </w:rPr>
          <w:t>tag_num</w:t>
        </w:r>
        <w:r>
          <w:rPr>
            <w:rFonts w:hint="eastAsia"/>
          </w:rPr>
          <w:t>；类型：</w:t>
        </w:r>
        <w:r>
          <w:rPr>
            <w:rFonts w:hint="eastAsia"/>
          </w:rPr>
          <w:t xml:space="preserve">int* </w:t>
        </w:r>
        <w:r>
          <w:rPr>
            <w:rFonts w:hint="eastAsia"/>
          </w:rPr>
          <w:t>；说明：待添加线路中含有的标记总个数；</w:t>
        </w:r>
      </w:ins>
    </w:p>
    <w:p w:rsidR="004F5D0C" w:rsidRDefault="004F5D0C" w:rsidP="004F5D0C">
      <w:pPr>
        <w:ind w:firstLine="480"/>
        <w:rPr>
          <w:ins w:id="3057" w:author="Administrator" w:date="2019-10-21T22:27:00Z"/>
        </w:rPr>
      </w:pPr>
      <w:ins w:id="3058" w:author="Administrator" w:date="2019-10-21T22:27:00Z">
        <w:r>
          <w:rPr>
            <w:rFonts w:hint="eastAsia"/>
          </w:rPr>
          <w:t>参数</w:t>
        </w:r>
        <w:r>
          <w:rPr>
            <w:rFonts w:hint="eastAsia"/>
          </w:rPr>
          <w:t>3</w:t>
        </w:r>
        <w:r>
          <w:rPr>
            <w:rFonts w:hint="eastAsia"/>
          </w:rPr>
          <w:t>：名称：</w:t>
        </w:r>
        <w:r>
          <w:rPr>
            <w:rFonts w:hint="eastAsia"/>
          </w:rPr>
          <w:t>line_title</w:t>
        </w:r>
        <w:r>
          <w:rPr>
            <w:rFonts w:hint="eastAsia"/>
          </w:rPr>
          <w:t>；类型：</w:t>
        </w:r>
        <w:r>
          <w:rPr>
            <w:rFonts w:hint="eastAsia"/>
          </w:rPr>
          <w:t xml:space="preserve">char* </w:t>
        </w:r>
        <w:r>
          <w:rPr>
            <w:rFonts w:hint="eastAsia"/>
          </w:rPr>
          <w:t>；说明：待添加线路的名称；</w:t>
        </w:r>
      </w:ins>
    </w:p>
    <w:p w:rsidR="004F5D0C" w:rsidRDefault="004F5D0C" w:rsidP="004F5D0C">
      <w:pPr>
        <w:ind w:firstLine="480"/>
        <w:rPr>
          <w:ins w:id="3059" w:author="Administrator" w:date="2019-10-21T22:27:00Z"/>
        </w:rPr>
      </w:pPr>
      <w:ins w:id="3060" w:author="Administrator" w:date="2019-10-21T22:27:00Z">
        <w:r>
          <w:rPr>
            <w:rFonts w:hint="eastAsia"/>
          </w:rPr>
          <w:t>参数</w:t>
        </w:r>
        <w:r>
          <w:rPr>
            <w:rFonts w:hint="eastAsia"/>
          </w:rPr>
          <w:t>4</w:t>
        </w:r>
        <w:r>
          <w:rPr>
            <w:rFonts w:hint="eastAsia"/>
          </w:rPr>
          <w:t>：名称：</w:t>
        </w:r>
        <w:r>
          <w:rPr>
            <w:rFonts w:hint="eastAsia"/>
          </w:rPr>
          <w:t>strat_tag_id</w:t>
        </w:r>
        <w:r>
          <w:rPr>
            <w:rFonts w:hint="eastAsia"/>
          </w:rPr>
          <w:t>；类型：</w:t>
        </w:r>
        <w:r>
          <w:rPr>
            <w:rFonts w:hint="eastAsia"/>
          </w:rPr>
          <w:t xml:space="preserve">int* </w:t>
        </w:r>
        <w:r>
          <w:rPr>
            <w:rFonts w:hint="eastAsia"/>
          </w:rPr>
          <w:t>；说明：起点标记的</w:t>
        </w:r>
        <w:r>
          <w:rPr>
            <w:rFonts w:hint="eastAsia"/>
          </w:rPr>
          <w:t>ID</w:t>
        </w:r>
        <w:r>
          <w:rPr>
            <w:rFonts w:hint="eastAsia"/>
          </w:rPr>
          <w:t>；</w:t>
        </w:r>
      </w:ins>
    </w:p>
    <w:p w:rsidR="004F5D0C" w:rsidRDefault="004F5D0C" w:rsidP="004F5D0C">
      <w:pPr>
        <w:ind w:firstLine="480"/>
        <w:rPr>
          <w:ins w:id="3061" w:author="Administrator" w:date="2019-10-21T22:27:00Z"/>
        </w:rPr>
      </w:pPr>
      <w:ins w:id="3062" w:author="Administrator" w:date="2019-10-21T22:27:00Z">
        <w:r>
          <w:rPr>
            <w:rFonts w:hint="eastAsia"/>
          </w:rPr>
          <w:t>参数</w:t>
        </w:r>
        <w:r>
          <w:rPr>
            <w:rFonts w:hint="eastAsia"/>
          </w:rPr>
          <w:t>5</w:t>
        </w:r>
        <w:r>
          <w:rPr>
            <w:rFonts w:hint="eastAsia"/>
          </w:rPr>
          <w:t>：名称：</w:t>
        </w:r>
        <w:r>
          <w:rPr>
            <w:rFonts w:hint="eastAsia"/>
          </w:rPr>
          <w:t>end_tag_id</w:t>
        </w:r>
        <w:r>
          <w:rPr>
            <w:rFonts w:hint="eastAsia"/>
          </w:rPr>
          <w:t>；类型：</w:t>
        </w:r>
        <w:r>
          <w:rPr>
            <w:rFonts w:hint="eastAsia"/>
          </w:rPr>
          <w:t>int*</w:t>
        </w:r>
        <w:r>
          <w:rPr>
            <w:rFonts w:hint="eastAsia"/>
          </w:rPr>
          <w:t>；说明：终点标记的</w:t>
        </w:r>
        <w:r>
          <w:rPr>
            <w:rFonts w:hint="eastAsia"/>
          </w:rPr>
          <w:t>ID</w:t>
        </w:r>
        <w:r>
          <w:rPr>
            <w:rFonts w:hint="eastAsia"/>
          </w:rPr>
          <w:t>；</w:t>
        </w:r>
      </w:ins>
    </w:p>
    <w:p w:rsidR="004F5D0C" w:rsidRDefault="004F5D0C" w:rsidP="004F5D0C">
      <w:pPr>
        <w:ind w:firstLine="480"/>
        <w:rPr>
          <w:ins w:id="3063" w:author="Administrator" w:date="2019-10-21T22:27:00Z"/>
        </w:rPr>
      </w:pPr>
      <w:ins w:id="3064" w:author="Administrator" w:date="2019-10-21T22:27:00Z">
        <w:r>
          <w:rPr>
            <w:rFonts w:hint="eastAsia"/>
          </w:rPr>
          <w:t>参数</w:t>
        </w:r>
        <w:r>
          <w:rPr>
            <w:rFonts w:hint="eastAsia"/>
          </w:rPr>
          <w:t>6</w:t>
        </w:r>
        <w:r>
          <w:rPr>
            <w:rFonts w:hint="eastAsia"/>
          </w:rPr>
          <w:t>：名称：</w:t>
        </w:r>
        <w:r>
          <w:rPr>
            <w:rFonts w:hint="eastAsia"/>
          </w:rPr>
          <w:t>line</w:t>
        </w:r>
        <w:r>
          <w:rPr>
            <w:rFonts w:hint="eastAsia"/>
          </w:rPr>
          <w:t>；类型：</w:t>
        </w:r>
        <w:r>
          <w:rPr>
            <w:rFonts w:hint="eastAsia"/>
          </w:rPr>
          <w:t xml:space="preserve">List* </w:t>
        </w:r>
        <w:r>
          <w:rPr>
            <w:rFonts w:hint="eastAsia"/>
          </w:rPr>
          <w:t>；说明：中间标记的</w:t>
        </w:r>
        <w:r>
          <w:rPr>
            <w:rFonts w:hint="eastAsia"/>
          </w:rPr>
          <w:t>ID</w:t>
        </w:r>
        <w:r>
          <w:rPr>
            <w:rFonts w:hint="eastAsia"/>
          </w:rPr>
          <w:t>链表；</w:t>
        </w:r>
      </w:ins>
    </w:p>
    <w:p w:rsidR="007D2D03" w:rsidRDefault="004F5D0C">
      <w:pPr>
        <w:ind w:firstLine="480"/>
        <w:rPr>
          <w:ins w:id="3065" w:author="冰蓝城" w:date="2019-10-21T19:55:00Z"/>
        </w:rPr>
        <w:pPrChange w:id="3066" w:author="Administrator" w:date="2019-10-21T22:27:00Z">
          <w:pPr>
            <w:ind w:firstLineChars="0"/>
          </w:pPr>
        </w:pPrChange>
      </w:pPr>
      <w:ins w:id="3067" w:author="Administrator" w:date="2019-10-21T22:27:00Z">
        <w:r>
          <w:rPr>
            <w:rFonts w:hint="eastAsia"/>
          </w:rPr>
          <w:t>返回值：无</w:t>
        </w:r>
      </w:ins>
    </w:p>
    <w:p w:rsidR="007D2D03" w:rsidRDefault="00190C9D">
      <w:pPr>
        <w:pStyle w:val="2"/>
        <w:ind w:firstLine="151"/>
        <w:rPr>
          <w:ins w:id="3068" w:author="冰蓝城" w:date="2019-10-21T19:48:00Z"/>
        </w:rPr>
        <w:pPrChange w:id="3069" w:author="Administrator" w:date="2019-10-21T22:24:00Z">
          <w:pPr>
            <w:ind w:firstLineChars="0"/>
          </w:pPr>
        </w:pPrChange>
      </w:pPr>
      <w:bookmarkStart w:id="3070" w:name="_Toc22592008"/>
      <w:ins w:id="3071" w:author="冰蓝城" w:date="2019-10-21T19:55:00Z">
        <w:r>
          <w:lastRenderedPageBreak/>
          <w:t xml:space="preserve">5.7 </w:t>
        </w:r>
        <w:r>
          <w:t>数据库管理</w:t>
        </w:r>
      </w:ins>
      <w:ins w:id="3072" w:author="冰蓝城" w:date="2019-10-21T19:56:00Z">
        <w:r>
          <w:t>界面</w:t>
        </w:r>
      </w:ins>
      <w:bookmarkEnd w:id="3070"/>
    </w:p>
    <w:p w:rsidR="007D2D03" w:rsidRDefault="00CC0913">
      <w:pPr>
        <w:ind w:firstLineChars="0"/>
        <w:jc w:val="center"/>
        <w:rPr>
          <w:ins w:id="3073" w:author="冰蓝城" w:date="2019-10-21T20:39:00Z"/>
        </w:rPr>
        <w:pPrChange w:id="3074" w:author="Administrator" w:date="2019-10-21T22:56:00Z">
          <w:pPr>
            <w:ind w:firstLineChars="0"/>
          </w:pPr>
        </w:pPrChange>
      </w:pPr>
      <w:ins w:id="3075" w:author="冰蓝城" w:date="2019-10-21T20:38:00Z">
        <w:r>
          <w:rPr>
            <w:noProof/>
            <w:rPrChange w:id="3076" w:author="Unknown">
              <w:rPr>
                <w:noProof/>
                <w:color w:val="0000FF" w:themeColor="hyperlink"/>
                <w:u w:val="single"/>
              </w:rPr>
            </w:rPrChange>
          </w:rPr>
          <w:drawing>
            <wp:inline distT="0" distB="0" distL="114300" distR="114300">
              <wp:extent cx="4733925" cy="2905125"/>
              <wp:effectExtent l="0" t="0" r="15875" b="15875"/>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4"/>
                      <pic:cNvPicPr>
                        <a:picLocks noChangeAspect="1"/>
                      </pic:cNvPicPr>
                    </pic:nvPicPr>
                    <pic:blipFill>
                      <a:blip r:embed="rId52" cstate="print"/>
                      <a:stretch>
                        <a:fillRect/>
                      </a:stretch>
                    </pic:blipFill>
                    <pic:spPr>
                      <a:xfrm>
                        <a:off x="0" y="0"/>
                        <a:ext cx="4733925" cy="2905125"/>
                      </a:xfrm>
                      <a:prstGeom prst="rect">
                        <a:avLst/>
                      </a:prstGeom>
                      <a:noFill/>
                      <a:ln w="9525">
                        <a:noFill/>
                      </a:ln>
                    </pic:spPr>
                  </pic:pic>
                </a:graphicData>
              </a:graphic>
            </wp:inline>
          </w:drawing>
        </w:r>
      </w:ins>
    </w:p>
    <w:p w:rsidR="007D2D03" w:rsidRDefault="00CC0913">
      <w:pPr>
        <w:ind w:firstLineChars="0"/>
        <w:jc w:val="center"/>
        <w:rPr>
          <w:ins w:id="3077" w:author="冰蓝城" w:date="2019-10-21T20:56:00Z"/>
        </w:rPr>
        <w:pPrChange w:id="3078" w:author="Administrator" w:date="2019-10-21T22:56:00Z">
          <w:pPr>
            <w:ind w:firstLineChars="0"/>
          </w:pPr>
        </w:pPrChange>
      </w:pPr>
      <w:ins w:id="3079" w:author="冰蓝城" w:date="2019-10-21T20:47:00Z">
        <w:r>
          <w:rPr>
            <w:noProof/>
            <w:rPrChange w:id="3080" w:author="Unknown">
              <w:rPr>
                <w:noProof/>
                <w:color w:val="0000FF" w:themeColor="hyperlink"/>
                <w:u w:val="single"/>
              </w:rPr>
            </w:rPrChange>
          </w:rPr>
          <w:drawing>
            <wp:inline distT="0" distB="0" distL="114300" distR="114300">
              <wp:extent cx="4657725" cy="3390900"/>
              <wp:effectExtent l="0" t="0" r="15875" b="12700"/>
              <wp:docPr id="7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5"/>
                      <pic:cNvPicPr>
                        <a:picLocks noChangeAspect="1"/>
                      </pic:cNvPicPr>
                    </pic:nvPicPr>
                    <pic:blipFill>
                      <a:blip r:embed="rId53" cstate="print"/>
                      <a:stretch>
                        <a:fillRect/>
                      </a:stretch>
                    </pic:blipFill>
                    <pic:spPr>
                      <a:xfrm>
                        <a:off x="0" y="0"/>
                        <a:ext cx="4657725" cy="3390900"/>
                      </a:xfrm>
                      <a:prstGeom prst="rect">
                        <a:avLst/>
                      </a:prstGeom>
                      <a:noFill/>
                      <a:ln w="9525">
                        <a:noFill/>
                      </a:ln>
                    </pic:spPr>
                  </pic:pic>
                </a:graphicData>
              </a:graphic>
            </wp:inline>
          </w:drawing>
        </w:r>
      </w:ins>
    </w:p>
    <w:p w:rsidR="007D2D03" w:rsidRDefault="00CC0913">
      <w:pPr>
        <w:ind w:firstLineChars="0"/>
        <w:jc w:val="center"/>
        <w:rPr>
          <w:ins w:id="3081" w:author="冰蓝城" w:date="2019-10-21T20:56:00Z"/>
        </w:rPr>
        <w:pPrChange w:id="3082" w:author="Administrator" w:date="2019-10-21T22:56:00Z">
          <w:pPr>
            <w:ind w:firstLineChars="0"/>
          </w:pPr>
        </w:pPrChange>
      </w:pPr>
      <w:ins w:id="3083" w:author="冰蓝城" w:date="2019-10-21T20:56:00Z">
        <w:r>
          <w:rPr>
            <w:noProof/>
            <w:rPrChange w:id="3084" w:author="Unknown">
              <w:rPr>
                <w:noProof/>
                <w:color w:val="0000FF" w:themeColor="hyperlink"/>
                <w:u w:val="single"/>
              </w:rPr>
            </w:rPrChange>
          </w:rPr>
          <w:lastRenderedPageBreak/>
          <w:drawing>
            <wp:inline distT="0" distB="0" distL="114300" distR="114300">
              <wp:extent cx="4657725" cy="2838450"/>
              <wp:effectExtent l="0" t="0" r="15875" b="6350"/>
              <wp:docPr id="7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6"/>
                      <pic:cNvPicPr>
                        <a:picLocks noChangeAspect="1"/>
                      </pic:cNvPicPr>
                    </pic:nvPicPr>
                    <pic:blipFill>
                      <a:blip r:embed="rId54" cstate="print"/>
                      <a:stretch>
                        <a:fillRect/>
                      </a:stretch>
                    </pic:blipFill>
                    <pic:spPr>
                      <a:xfrm>
                        <a:off x="0" y="0"/>
                        <a:ext cx="4657725" cy="2838450"/>
                      </a:xfrm>
                      <a:prstGeom prst="rect">
                        <a:avLst/>
                      </a:prstGeom>
                      <a:noFill/>
                      <a:ln w="9525">
                        <a:noFill/>
                      </a:ln>
                    </pic:spPr>
                  </pic:pic>
                </a:graphicData>
              </a:graphic>
            </wp:inline>
          </w:drawing>
        </w:r>
      </w:ins>
    </w:p>
    <w:p w:rsidR="007D2D03" w:rsidRDefault="00CC0913">
      <w:pPr>
        <w:ind w:firstLineChars="0"/>
        <w:jc w:val="center"/>
        <w:rPr>
          <w:ins w:id="3085" w:author="冰蓝城" w:date="2019-10-21T20:51:00Z"/>
        </w:rPr>
        <w:pPrChange w:id="3086" w:author="Administrator" w:date="2019-10-21T22:56:00Z">
          <w:pPr>
            <w:ind w:firstLineChars="0"/>
          </w:pPr>
        </w:pPrChange>
      </w:pPr>
      <w:ins w:id="3087" w:author="冰蓝城" w:date="2019-10-21T20:59:00Z">
        <w:r>
          <w:rPr>
            <w:noProof/>
            <w:rPrChange w:id="3088" w:author="Unknown">
              <w:rPr>
                <w:noProof/>
                <w:color w:val="0000FF" w:themeColor="hyperlink"/>
                <w:u w:val="single"/>
              </w:rPr>
            </w:rPrChange>
          </w:rPr>
          <w:drawing>
            <wp:inline distT="0" distB="0" distL="114300" distR="114300">
              <wp:extent cx="4619625" cy="3028950"/>
              <wp:effectExtent l="0" t="0" r="3175" b="19050"/>
              <wp:docPr id="7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7"/>
                      <pic:cNvPicPr>
                        <a:picLocks noChangeAspect="1"/>
                      </pic:cNvPicPr>
                    </pic:nvPicPr>
                    <pic:blipFill>
                      <a:blip r:embed="rId55" cstate="print"/>
                      <a:stretch>
                        <a:fillRect/>
                      </a:stretch>
                    </pic:blipFill>
                    <pic:spPr>
                      <a:xfrm>
                        <a:off x="0" y="0"/>
                        <a:ext cx="4619625" cy="3028950"/>
                      </a:xfrm>
                      <a:prstGeom prst="rect">
                        <a:avLst/>
                      </a:prstGeom>
                      <a:noFill/>
                      <a:ln w="9525">
                        <a:noFill/>
                      </a:ln>
                    </pic:spPr>
                  </pic:pic>
                </a:graphicData>
              </a:graphic>
            </wp:inline>
          </w:drawing>
        </w:r>
      </w:ins>
    </w:p>
    <w:p w:rsidR="00A51896" w:rsidRDefault="00A51896" w:rsidP="00A51896">
      <w:pPr>
        <w:ind w:firstLine="480"/>
        <w:rPr>
          <w:ins w:id="3089" w:author="Administrator" w:date="2019-10-21T23:00:00Z"/>
        </w:rPr>
      </w:pPr>
      <w:ins w:id="3090" w:author="Administrator" w:date="2019-10-21T22:58:00Z">
        <w:r>
          <w:t>数据库管理</w:t>
        </w:r>
      </w:ins>
      <w:ins w:id="3091" w:author="Administrator" w:date="2019-10-21T22:57:00Z">
        <w:r>
          <w:rPr>
            <w:rFonts w:hint="eastAsia"/>
          </w:rPr>
          <w:t>接口：</w:t>
        </w:r>
      </w:ins>
    </w:p>
    <w:p w:rsidR="009A4DF1" w:rsidRDefault="009A4DF1" w:rsidP="00A51896">
      <w:pPr>
        <w:ind w:firstLine="480"/>
        <w:rPr>
          <w:ins w:id="3092" w:author="Administrator" w:date="2019-10-21T23:01:00Z"/>
        </w:rPr>
      </w:pPr>
      <w:ins w:id="3093" w:author="Administrator" w:date="2019-10-21T23:00:00Z">
        <w:r>
          <w:rPr>
            <w:rFonts w:hint="eastAsia"/>
          </w:rPr>
          <w:t>①</w:t>
        </w:r>
        <w:r>
          <w:rPr>
            <w:rFonts w:hint="eastAsia"/>
          </w:rPr>
          <w:t xml:space="preserve"> </w:t>
        </w:r>
        <w:r>
          <w:rPr>
            <w:rFonts w:hint="eastAsia"/>
          </w:rPr>
          <w:t>标记</w:t>
        </w:r>
      </w:ins>
      <w:ins w:id="3094" w:author="Administrator" w:date="2019-10-21T23:01:00Z">
        <w:r w:rsidR="00DF2330">
          <w:rPr>
            <w:rFonts w:hint="eastAsia"/>
          </w:rPr>
          <w:t>删除</w:t>
        </w:r>
      </w:ins>
    </w:p>
    <w:p w:rsidR="00DF2330" w:rsidRDefault="00DF2330" w:rsidP="00DF2330">
      <w:pPr>
        <w:ind w:firstLine="480"/>
        <w:rPr>
          <w:ins w:id="3095" w:author="Administrator" w:date="2019-10-21T23:01:00Z"/>
        </w:rPr>
      </w:pPr>
      <w:ins w:id="3096" w:author="Administrator" w:date="2019-10-21T23:01:00Z">
        <w:r>
          <w:rPr>
            <w:rFonts w:hint="eastAsia"/>
          </w:rPr>
          <w:t>void Get</w:t>
        </w:r>
        <w:r w:rsidR="00D30CA3">
          <w:rPr>
            <w:rFonts w:hint="eastAsia"/>
          </w:rPr>
          <w:t>Delete</w:t>
        </w:r>
        <w:r>
          <w:rPr>
            <w:rFonts w:hint="eastAsia"/>
          </w:rPr>
          <w:t xml:space="preserve">TagInfo(Shell </w:t>
        </w:r>
        <w:r w:rsidR="00C1513F">
          <w:rPr>
            <w:rFonts w:hint="eastAsia"/>
          </w:rPr>
          <w:t>Delete</w:t>
        </w:r>
        <w:r>
          <w:rPr>
            <w:rFonts w:hint="eastAsia"/>
          </w:rPr>
          <w:t xml:space="preserve">Tag, </w:t>
        </w:r>
        <w:r w:rsidR="006A050A">
          <w:rPr>
            <w:rFonts w:hint="eastAsia"/>
          </w:rPr>
          <w:t>set</w:t>
        </w:r>
        <w:r>
          <w:rPr>
            <w:rFonts w:hint="eastAsia"/>
          </w:rPr>
          <w:t>*</w:t>
        </w:r>
      </w:ins>
      <w:ins w:id="3097" w:author="Administrator" w:date="2019-10-21T23:04:00Z">
        <w:r w:rsidR="00AE0804">
          <w:rPr>
            <w:rFonts w:hint="eastAsia"/>
          </w:rPr>
          <w:t xml:space="preserve"> </w:t>
        </w:r>
      </w:ins>
      <w:ins w:id="3098" w:author="Administrator" w:date="2019-10-21T23:01:00Z">
        <w:r w:rsidR="006A050A">
          <w:rPr>
            <w:rFonts w:hint="eastAsia"/>
          </w:rPr>
          <w:t>tag_id</w:t>
        </w:r>
        <w:r>
          <w:rPr>
            <w:rFonts w:hint="eastAsia"/>
          </w:rPr>
          <w:t>);</w:t>
        </w:r>
      </w:ins>
    </w:p>
    <w:p w:rsidR="006A1DE8" w:rsidRDefault="006A1DE8" w:rsidP="006A1DE8">
      <w:pPr>
        <w:ind w:firstLine="480"/>
        <w:rPr>
          <w:ins w:id="3099" w:author="Administrator" w:date="2019-10-21T23:01:00Z"/>
        </w:rPr>
      </w:pPr>
      <w:ins w:id="3100" w:author="Administrator" w:date="2019-10-21T23:01:00Z">
        <w:r>
          <w:rPr>
            <w:rFonts w:hint="eastAsia"/>
          </w:rPr>
          <w:t>功能：从标记</w:t>
        </w:r>
      </w:ins>
      <w:ins w:id="3101" w:author="Administrator" w:date="2019-10-21T23:02:00Z">
        <w:r>
          <w:rPr>
            <w:rFonts w:hint="eastAsia"/>
          </w:rPr>
          <w:t>管理</w:t>
        </w:r>
      </w:ins>
      <w:ins w:id="3102" w:author="Administrator" w:date="2019-10-21T23:01:00Z">
        <w:r>
          <w:rPr>
            <w:rFonts w:hint="eastAsia"/>
          </w:rPr>
          <w:t>界面获取</w:t>
        </w:r>
      </w:ins>
      <w:ins w:id="3103" w:author="Administrator" w:date="2019-10-21T23:02:00Z">
        <w:r w:rsidR="00920100">
          <w:rPr>
            <w:rFonts w:hint="eastAsia"/>
          </w:rPr>
          <w:t>待删除</w:t>
        </w:r>
      </w:ins>
      <w:ins w:id="3104" w:author="Administrator" w:date="2019-10-21T23:01:00Z">
        <w:r>
          <w:rPr>
            <w:rFonts w:hint="eastAsia"/>
          </w:rPr>
          <w:t>的标记</w:t>
        </w:r>
      </w:ins>
      <w:ins w:id="3105" w:author="Administrator" w:date="2019-10-21T23:02:00Z">
        <w:r w:rsidR="00920100">
          <w:rPr>
            <w:rFonts w:hint="eastAsia"/>
          </w:rPr>
          <w:t>id</w:t>
        </w:r>
      </w:ins>
      <w:ins w:id="3106" w:author="Administrator" w:date="2019-10-21T23:01:00Z">
        <w:r>
          <w:rPr>
            <w:rFonts w:hint="eastAsia"/>
          </w:rPr>
          <w:t>，并放入参数</w:t>
        </w:r>
      </w:ins>
      <w:ins w:id="3107" w:author="Administrator" w:date="2019-10-21T23:02:00Z">
        <w:r w:rsidR="004E59B7">
          <w:rPr>
            <w:rFonts w:hint="eastAsia"/>
          </w:rPr>
          <w:t>tag_id</w:t>
        </w:r>
      </w:ins>
      <w:ins w:id="3108" w:author="Administrator" w:date="2019-10-21T23:01:00Z">
        <w:r>
          <w:rPr>
            <w:rFonts w:hint="eastAsia"/>
          </w:rPr>
          <w:t>所指向的内存区域中；</w:t>
        </w:r>
      </w:ins>
    </w:p>
    <w:p w:rsidR="006A1DE8" w:rsidRDefault="006A1DE8" w:rsidP="006A1DE8">
      <w:pPr>
        <w:ind w:firstLine="480"/>
        <w:rPr>
          <w:ins w:id="3109" w:author="Administrator" w:date="2019-10-21T23:01:00Z"/>
        </w:rPr>
      </w:pPr>
      <w:ins w:id="3110" w:author="Administrator" w:date="2019-10-21T23:01:00Z">
        <w:r>
          <w:rPr>
            <w:rFonts w:hint="eastAsia"/>
          </w:rPr>
          <w:t>参数</w:t>
        </w:r>
        <w:r>
          <w:rPr>
            <w:rFonts w:hint="eastAsia"/>
          </w:rPr>
          <w:t>1</w:t>
        </w:r>
        <w:r>
          <w:rPr>
            <w:rFonts w:hint="eastAsia"/>
          </w:rPr>
          <w:t>：名称：</w:t>
        </w:r>
      </w:ins>
      <w:ins w:id="3111" w:author="Administrator" w:date="2019-10-21T23:02:00Z">
        <w:r w:rsidR="00F6535D">
          <w:rPr>
            <w:rFonts w:hint="eastAsia"/>
          </w:rPr>
          <w:t>DeleteTag</w:t>
        </w:r>
      </w:ins>
      <w:ins w:id="3112" w:author="Administrator" w:date="2019-10-21T23:01:00Z">
        <w:r>
          <w:rPr>
            <w:rFonts w:hint="eastAsia"/>
          </w:rPr>
          <w:t>；类型：</w:t>
        </w:r>
        <w:r w:rsidRPr="002D5603">
          <w:t>Shell</w:t>
        </w:r>
        <w:r>
          <w:rPr>
            <w:rFonts w:hint="eastAsia"/>
          </w:rPr>
          <w:t>；说明：标记</w:t>
        </w:r>
      </w:ins>
      <w:ins w:id="3113" w:author="Administrator" w:date="2019-10-21T23:02:00Z">
        <w:r w:rsidR="00CA197B">
          <w:rPr>
            <w:rFonts w:hint="eastAsia"/>
          </w:rPr>
          <w:t>管理</w:t>
        </w:r>
      </w:ins>
      <w:ins w:id="3114" w:author="Administrator" w:date="2019-10-21T23:01:00Z">
        <w:r>
          <w:rPr>
            <w:rFonts w:hint="eastAsia"/>
          </w:rPr>
          <w:t>窗口；</w:t>
        </w:r>
      </w:ins>
    </w:p>
    <w:p w:rsidR="006A1DE8" w:rsidRDefault="006A1DE8" w:rsidP="006A1DE8">
      <w:pPr>
        <w:ind w:firstLine="480"/>
        <w:rPr>
          <w:ins w:id="3115" w:author="Administrator" w:date="2019-10-21T23:03:00Z"/>
        </w:rPr>
      </w:pPr>
      <w:ins w:id="3116" w:author="Administrator" w:date="2019-10-21T23:01:00Z">
        <w:r>
          <w:rPr>
            <w:rFonts w:hint="eastAsia"/>
          </w:rPr>
          <w:t>参数</w:t>
        </w:r>
        <w:r>
          <w:rPr>
            <w:rFonts w:hint="eastAsia"/>
          </w:rPr>
          <w:t>2</w:t>
        </w:r>
        <w:r>
          <w:rPr>
            <w:rFonts w:hint="eastAsia"/>
          </w:rPr>
          <w:t>：名称：</w:t>
        </w:r>
      </w:ins>
      <w:ins w:id="3117" w:author="Administrator" w:date="2019-10-21T23:02:00Z">
        <w:r w:rsidR="00F6535D">
          <w:rPr>
            <w:rFonts w:hint="eastAsia"/>
          </w:rPr>
          <w:t>tag_id</w:t>
        </w:r>
      </w:ins>
      <w:ins w:id="3118" w:author="Administrator" w:date="2019-10-21T23:01:00Z">
        <w:r>
          <w:rPr>
            <w:rFonts w:hint="eastAsia"/>
          </w:rPr>
          <w:t>；类型：</w:t>
        </w:r>
      </w:ins>
      <w:ins w:id="3119" w:author="Administrator" w:date="2019-10-21T23:02:00Z">
        <w:r w:rsidR="003B1612">
          <w:rPr>
            <w:rFonts w:hint="eastAsia"/>
          </w:rPr>
          <w:t>set</w:t>
        </w:r>
      </w:ins>
      <w:ins w:id="3120" w:author="Administrator" w:date="2019-10-21T23:01:00Z">
        <w:r>
          <w:rPr>
            <w:rFonts w:hint="eastAsia"/>
          </w:rPr>
          <w:t>*</w:t>
        </w:r>
        <w:r>
          <w:rPr>
            <w:rFonts w:hint="eastAsia"/>
          </w:rPr>
          <w:t>；说明：</w:t>
        </w:r>
      </w:ins>
      <w:ins w:id="3121" w:author="Administrator" w:date="2019-10-21T23:03:00Z">
        <w:r w:rsidR="00530CBE">
          <w:rPr>
            <w:rFonts w:hint="eastAsia"/>
          </w:rPr>
          <w:t>待删除的</w:t>
        </w:r>
      </w:ins>
      <w:ins w:id="3122" w:author="Administrator" w:date="2019-10-21T23:01:00Z">
        <w:r w:rsidRPr="00EF012A">
          <w:rPr>
            <w:rFonts w:hint="eastAsia"/>
          </w:rPr>
          <w:t>标记</w:t>
        </w:r>
      </w:ins>
      <w:ins w:id="3123" w:author="Administrator" w:date="2019-10-21T23:03:00Z">
        <w:r w:rsidR="00530CBE">
          <w:rPr>
            <w:rFonts w:hint="eastAsia"/>
          </w:rPr>
          <w:t>ID</w:t>
        </w:r>
      </w:ins>
      <w:ins w:id="3124" w:author="Administrator" w:date="2019-10-21T23:01:00Z">
        <w:r w:rsidRPr="00EF012A">
          <w:rPr>
            <w:rFonts w:hint="eastAsia"/>
          </w:rPr>
          <w:t>的</w:t>
        </w:r>
      </w:ins>
      <w:ins w:id="3125" w:author="Administrator" w:date="2019-10-21T23:03:00Z">
        <w:r w:rsidR="00530CBE">
          <w:rPr>
            <w:rFonts w:hint="eastAsia"/>
          </w:rPr>
          <w:t>集合</w:t>
        </w:r>
      </w:ins>
      <w:ins w:id="3126" w:author="Administrator" w:date="2019-10-21T23:01:00Z">
        <w:r>
          <w:rPr>
            <w:rFonts w:hint="eastAsia"/>
          </w:rPr>
          <w:t>；</w:t>
        </w:r>
      </w:ins>
    </w:p>
    <w:p w:rsidR="009A4DF1" w:rsidRDefault="00506DA5" w:rsidP="00A51896">
      <w:pPr>
        <w:ind w:firstLine="480"/>
        <w:rPr>
          <w:ins w:id="3127" w:author="Administrator" w:date="2019-10-21T22:57:00Z"/>
        </w:rPr>
      </w:pPr>
      <w:ins w:id="3128" w:author="Administrator" w:date="2019-10-21T23:03:00Z">
        <w:r>
          <w:rPr>
            <w:rFonts w:hint="eastAsia"/>
          </w:rPr>
          <w:lastRenderedPageBreak/>
          <w:t>返回值：无</w:t>
        </w:r>
      </w:ins>
    </w:p>
    <w:p w:rsidR="00A51896" w:rsidRDefault="009A4DF1" w:rsidP="00A51896">
      <w:pPr>
        <w:ind w:firstLine="480"/>
        <w:rPr>
          <w:ins w:id="3129" w:author="Administrator" w:date="2019-10-21T22:57:00Z"/>
        </w:rPr>
      </w:pPr>
      <w:ins w:id="3130" w:author="Administrator" w:date="2019-10-21T23:00:00Z">
        <w:r>
          <w:rPr>
            <w:rFonts w:hint="eastAsia"/>
          </w:rPr>
          <w:t>②</w:t>
        </w:r>
      </w:ins>
      <w:ins w:id="3131" w:author="Administrator" w:date="2019-10-21T22:57:00Z">
        <w:r w:rsidR="00A51896">
          <w:rPr>
            <w:rFonts w:hint="eastAsia"/>
          </w:rPr>
          <w:t xml:space="preserve"> </w:t>
        </w:r>
      </w:ins>
      <w:ins w:id="3132" w:author="Administrator" w:date="2019-10-21T22:58:00Z">
        <w:r w:rsidR="000D5350">
          <w:rPr>
            <w:rFonts w:hint="eastAsia"/>
          </w:rPr>
          <w:t>修改</w:t>
        </w:r>
      </w:ins>
      <w:ins w:id="3133" w:author="Administrator" w:date="2019-10-21T22:57:00Z">
        <w:r w:rsidR="006B281F">
          <w:rPr>
            <w:rFonts w:hint="eastAsia"/>
          </w:rPr>
          <w:t>标记</w:t>
        </w:r>
      </w:ins>
    </w:p>
    <w:p w:rsidR="00A51896" w:rsidRDefault="00A51896" w:rsidP="00A51896">
      <w:pPr>
        <w:ind w:firstLine="480"/>
        <w:rPr>
          <w:ins w:id="3134" w:author="Administrator" w:date="2019-10-21T22:57:00Z"/>
        </w:rPr>
      </w:pPr>
      <w:ins w:id="3135" w:author="Administrator" w:date="2019-10-21T22:57:00Z">
        <w:r>
          <w:rPr>
            <w:rFonts w:hint="eastAsia"/>
          </w:rPr>
          <w:t>void Get</w:t>
        </w:r>
      </w:ins>
      <w:ins w:id="3136" w:author="Administrator" w:date="2019-10-21T22:58:00Z">
        <w:r w:rsidR="00DA300A">
          <w:rPr>
            <w:rFonts w:hint="eastAsia"/>
          </w:rPr>
          <w:t>Modify</w:t>
        </w:r>
      </w:ins>
      <w:ins w:id="3137" w:author="Administrator" w:date="2019-10-21T22:57:00Z">
        <w:r w:rsidR="00BC0501">
          <w:rPr>
            <w:rFonts w:hint="eastAsia"/>
          </w:rPr>
          <w:t xml:space="preserve">TagInfo(Shell </w:t>
        </w:r>
      </w:ins>
      <w:ins w:id="3138" w:author="Administrator" w:date="2019-10-21T22:58:00Z">
        <w:r w:rsidR="00BC0501">
          <w:rPr>
            <w:rFonts w:hint="eastAsia"/>
          </w:rPr>
          <w:t>Modify</w:t>
        </w:r>
      </w:ins>
      <w:ins w:id="3139" w:author="Administrator" w:date="2019-10-21T22:57:00Z">
        <w:r>
          <w:rPr>
            <w:rFonts w:hint="eastAsia"/>
          </w:rPr>
          <w:t xml:space="preserve">Tag, </w:t>
        </w:r>
        <w:r w:rsidRPr="008971D4">
          <w:t>BufferedImage</w:t>
        </w:r>
        <w:r>
          <w:rPr>
            <w:rFonts w:hint="eastAsia"/>
          </w:rPr>
          <w:t xml:space="preserve">* image, float* </w:t>
        </w:r>
        <w:r w:rsidRPr="008C3645">
          <w:t>longitude</w:t>
        </w:r>
        <w:r>
          <w:rPr>
            <w:rFonts w:hint="eastAsia"/>
          </w:rPr>
          <w:t xml:space="preserve">, float* </w:t>
        </w:r>
        <w:r w:rsidRPr="008C3645">
          <w:t>latitude</w:t>
        </w:r>
        <w:r>
          <w:rPr>
            <w:rFonts w:hint="eastAsia"/>
          </w:rPr>
          <w:t xml:space="preserve">, float* </w:t>
        </w:r>
        <w:r>
          <w:t>h</w:t>
        </w:r>
        <w:r>
          <w:rPr>
            <w:rFonts w:hint="eastAsia"/>
          </w:rPr>
          <w:t>ei</w:t>
        </w:r>
        <w:r>
          <w:t>gh</w:t>
        </w:r>
        <w:r>
          <w:rPr>
            <w:rFonts w:hint="eastAsia"/>
          </w:rPr>
          <w:t xml:space="preserve">t,  Time* time, char* title, char* content, set* layer, </w:t>
        </w:r>
        <w:r w:rsidRPr="0002552C">
          <w:t>boolean</w:t>
        </w:r>
        <w:r w:rsidRPr="0002552C">
          <w:rPr>
            <w:rFonts w:hint="eastAsia"/>
          </w:rPr>
          <w:t xml:space="preserve"> </w:t>
        </w:r>
        <w:r>
          <w:rPr>
            <w:rFonts w:hint="eastAsia"/>
          </w:rPr>
          <w:t>* isUpload);</w:t>
        </w:r>
      </w:ins>
    </w:p>
    <w:p w:rsidR="00A51896" w:rsidRDefault="00A51896" w:rsidP="00A51896">
      <w:pPr>
        <w:ind w:firstLine="480"/>
        <w:rPr>
          <w:ins w:id="3140" w:author="Administrator" w:date="2019-10-21T22:57:00Z"/>
        </w:rPr>
      </w:pPr>
      <w:ins w:id="3141" w:author="Administrator" w:date="2019-10-21T22:57:00Z">
        <w:r>
          <w:rPr>
            <w:rFonts w:hint="eastAsia"/>
          </w:rPr>
          <w:t>功能：从</w:t>
        </w:r>
      </w:ins>
      <w:ins w:id="3142" w:author="Administrator" w:date="2019-10-21T22:59:00Z">
        <w:r w:rsidR="0022503B">
          <w:rPr>
            <w:rFonts w:hint="eastAsia"/>
          </w:rPr>
          <w:t>修改</w:t>
        </w:r>
      </w:ins>
      <w:ins w:id="3143" w:author="Administrator" w:date="2019-10-21T22:57:00Z">
        <w:r>
          <w:rPr>
            <w:rFonts w:hint="eastAsia"/>
          </w:rPr>
          <w:t>标记界面获取</w:t>
        </w:r>
      </w:ins>
      <w:ins w:id="3144" w:author="Administrator" w:date="2019-10-21T23:00:00Z">
        <w:r w:rsidR="00620B1D">
          <w:rPr>
            <w:rFonts w:hint="eastAsia"/>
          </w:rPr>
          <w:t>修改后的</w:t>
        </w:r>
      </w:ins>
      <w:ins w:id="3145" w:author="Administrator" w:date="2019-10-21T22:57:00Z">
        <w:r w:rsidR="00620B1D">
          <w:rPr>
            <w:rFonts w:hint="eastAsia"/>
          </w:rPr>
          <w:t>标记</w:t>
        </w:r>
        <w:r>
          <w:rPr>
            <w:rFonts w:hint="eastAsia"/>
          </w:rPr>
          <w:t>信息，并放入参数</w:t>
        </w:r>
        <w:r>
          <w:rPr>
            <w:rFonts w:hint="eastAsia"/>
          </w:rPr>
          <w:t xml:space="preserve">image </w:t>
        </w:r>
        <w:r>
          <w:rPr>
            <w:rFonts w:hint="eastAsia"/>
          </w:rPr>
          <w:t>、</w:t>
        </w:r>
        <w:r w:rsidRPr="008C3645">
          <w:t>longitude</w:t>
        </w:r>
        <w:r>
          <w:rPr>
            <w:rFonts w:hint="eastAsia"/>
          </w:rPr>
          <w:t>、</w:t>
        </w:r>
        <w:r w:rsidRPr="008C3645">
          <w:t>latitude</w:t>
        </w:r>
        <w:r>
          <w:rPr>
            <w:rFonts w:hint="eastAsia"/>
          </w:rPr>
          <w:t>、</w:t>
        </w:r>
        <w:r>
          <w:t>h</w:t>
        </w:r>
        <w:r>
          <w:rPr>
            <w:rFonts w:hint="eastAsia"/>
          </w:rPr>
          <w:t>ei</w:t>
        </w:r>
        <w:r>
          <w:t>gh</w:t>
        </w:r>
        <w:r>
          <w:rPr>
            <w:rFonts w:hint="eastAsia"/>
          </w:rPr>
          <w:t>t</w:t>
        </w:r>
        <w:r>
          <w:rPr>
            <w:rFonts w:hint="eastAsia"/>
          </w:rPr>
          <w:t>、</w:t>
        </w:r>
        <w:r>
          <w:rPr>
            <w:rFonts w:hint="eastAsia"/>
          </w:rPr>
          <w:t>time</w:t>
        </w:r>
        <w:r>
          <w:rPr>
            <w:rFonts w:hint="eastAsia"/>
          </w:rPr>
          <w:t>、</w:t>
        </w:r>
        <w:r>
          <w:rPr>
            <w:rFonts w:hint="eastAsia"/>
          </w:rPr>
          <w:t>title</w:t>
        </w:r>
        <w:r>
          <w:rPr>
            <w:rFonts w:hint="eastAsia"/>
          </w:rPr>
          <w:t>、</w:t>
        </w:r>
        <w:r>
          <w:rPr>
            <w:rFonts w:hint="eastAsia"/>
          </w:rPr>
          <w:t>content</w:t>
        </w:r>
        <w:r>
          <w:rPr>
            <w:rFonts w:hint="eastAsia"/>
          </w:rPr>
          <w:t>、</w:t>
        </w:r>
        <w:r>
          <w:rPr>
            <w:rFonts w:hint="eastAsia"/>
          </w:rPr>
          <w:t>layer</w:t>
        </w:r>
        <w:r>
          <w:rPr>
            <w:rFonts w:hint="eastAsia"/>
          </w:rPr>
          <w:t>和</w:t>
        </w:r>
        <w:r>
          <w:rPr>
            <w:rFonts w:hint="eastAsia"/>
          </w:rPr>
          <w:t>isUpload</w:t>
        </w:r>
        <w:r>
          <w:rPr>
            <w:rFonts w:hint="eastAsia"/>
          </w:rPr>
          <w:t>所指向的内存区域中；</w:t>
        </w:r>
      </w:ins>
    </w:p>
    <w:p w:rsidR="00A51896" w:rsidRDefault="00A51896" w:rsidP="00A51896">
      <w:pPr>
        <w:ind w:firstLine="480"/>
        <w:rPr>
          <w:ins w:id="3146" w:author="Administrator" w:date="2019-10-21T22:57:00Z"/>
        </w:rPr>
      </w:pPr>
      <w:ins w:id="3147" w:author="Administrator" w:date="2019-10-21T22:57:00Z">
        <w:r>
          <w:rPr>
            <w:rFonts w:hint="eastAsia"/>
          </w:rPr>
          <w:t>参数</w:t>
        </w:r>
        <w:r>
          <w:rPr>
            <w:rFonts w:hint="eastAsia"/>
          </w:rPr>
          <w:t>1</w:t>
        </w:r>
        <w:r>
          <w:rPr>
            <w:rFonts w:hint="eastAsia"/>
          </w:rPr>
          <w:t>：名称：</w:t>
        </w:r>
      </w:ins>
      <w:ins w:id="3148" w:author="Administrator" w:date="2019-10-21T22:58:00Z">
        <w:r w:rsidR="00E53A32">
          <w:rPr>
            <w:rFonts w:hint="eastAsia"/>
          </w:rPr>
          <w:t>ModifyTag</w:t>
        </w:r>
      </w:ins>
      <w:ins w:id="3149" w:author="Administrator" w:date="2019-10-21T22:57:00Z">
        <w:r>
          <w:rPr>
            <w:rFonts w:hint="eastAsia"/>
          </w:rPr>
          <w:t>；类型：</w:t>
        </w:r>
        <w:r w:rsidRPr="002D5603">
          <w:t>Shell</w:t>
        </w:r>
        <w:r w:rsidR="00F433C6">
          <w:rPr>
            <w:rFonts w:hint="eastAsia"/>
          </w:rPr>
          <w:t>；说明：</w:t>
        </w:r>
      </w:ins>
      <w:ins w:id="3150" w:author="Administrator" w:date="2019-10-21T22:58:00Z">
        <w:r w:rsidR="00F433C6">
          <w:rPr>
            <w:rFonts w:hint="eastAsia"/>
          </w:rPr>
          <w:t>修改</w:t>
        </w:r>
      </w:ins>
      <w:ins w:id="3151" w:author="Administrator" w:date="2019-10-21T22:57:00Z">
        <w:r>
          <w:rPr>
            <w:rFonts w:hint="eastAsia"/>
          </w:rPr>
          <w:t>标记窗口；</w:t>
        </w:r>
      </w:ins>
    </w:p>
    <w:p w:rsidR="00A51896" w:rsidRDefault="00A51896" w:rsidP="00A51896">
      <w:pPr>
        <w:ind w:firstLine="480"/>
        <w:rPr>
          <w:ins w:id="3152" w:author="Administrator" w:date="2019-10-21T22:57:00Z"/>
        </w:rPr>
      </w:pPr>
      <w:ins w:id="3153" w:author="Administrator" w:date="2019-10-21T22:57:00Z">
        <w:r>
          <w:rPr>
            <w:rFonts w:hint="eastAsia"/>
          </w:rPr>
          <w:t>参数</w:t>
        </w:r>
        <w:r>
          <w:rPr>
            <w:rFonts w:hint="eastAsia"/>
          </w:rPr>
          <w:t>2</w:t>
        </w:r>
        <w:r>
          <w:rPr>
            <w:rFonts w:hint="eastAsia"/>
          </w:rPr>
          <w:t>：名称：</w:t>
        </w:r>
        <w:r>
          <w:rPr>
            <w:rFonts w:hint="eastAsia"/>
          </w:rPr>
          <w:t>image</w:t>
        </w:r>
        <w:r>
          <w:rPr>
            <w:rFonts w:hint="eastAsia"/>
          </w:rPr>
          <w:t>；类型：</w:t>
        </w:r>
        <w:r w:rsidRPr="008971D4">
          <w:t>BufferedImage</w:t>
        </w:r>
        <w:r>
          <w:rPr>
            <w:rFonts w:hint="eastAsia"/>
          </w:rPr>
          <w:t>*</w:t>
        </w:r>
        <w:r>
          <w:rPr>
            <w:rFonts w:hint="eastAsia"/>
          </w:rPr>
          <w:t>；说明：</w:t>
        </w:r>
        <w:r w:rsidRPr="00EF012A">
          <w:rPr>
            <w:rFonts w:hint="eastAsia"/>
          </w:rPr>
          <w:t>标记的图标</w:t>
        </w:r>
        <w:r>
          <w:rPr>
            <w:rFonts w:hint="eastAsia"/>
          </w:rPr>
          <w:t>；</w:t>
        </w:r>
      </w:ins>
    </w:p>
    <w:p w:rsidR="00A51896" w:rsidRDefault="00A51896" w:rsidP="00A51896">
      <w:pPr>
        <w:ind w:firstLine="480"/>
        <w:rPr>
          <w:ins w:id="3154" w:author="Administrator" w:date="2019-10-21T22:57:00Z"/>
        </w:rPr>
      </w:pPr>
      <w:ins w:id="3155" w:author="Administrator" w:date="2019-10-21T22:57:00Z">
        <w:r>
          <w:rPr>
            <w:rFonts w:hint="eastAsia"/>
          </w:rPr>
          <w:t>参数</w:t>
        </w:r>
        <w:r>
          <w:rPr>
            <w:rFonts w:hint="eastAsia"/>
          </w:rPr>
          <w:t>3</w:t>
        </w:r>
        <w:r>
          <w:rPr>
            <w:rFonts w:hint="eastAsia"/>
          </w:rPr>
          <w:t>：名称：</w:t>
        </w:r>
        <w:r w:rsidRPr="008C3645">
          <w:t>longitude</w:t>
        </w:r>
        <w:r>
          <w:rPr>
            <w:rFonts w:hint="eastAsia"/>
          </w:rPr>
          <w:t>；类型：</w:t>
        </w:r>
        <w:r>
          <w:rPr>
            <w:rFonts w:hint="eastAsia"/>
          </w:rPr>
          <w:t xml:space="preserve">float * </w:t>
        </w:r>
        <w:r>
          <w:rPr>
            <w:rFonts w:hint="eastAsia"/>
          </w:rPr>
          <w:t>；说明：标记的经度；</w:t>
        </w:r>
      </w:ins>
    </w:p>
    <w:p w:rsidR="00A51896" w:rsidRDefault="00A51896" w:rsidP="00A51896">
      <w:pPr>
        <w:ind w:firstLine="480"/>
        <w:rPr>
          <w:ins w:id="3156" w:author="Administrator" w:date="2019-10-21T22:57:00Z"/>
        </w:rPr>
      </w:pPr>
      <w:ins w:id="3157" w:author="Administrator" w:date="2019-10-21T22:57:00Z">
        <w:r>
          <w:rPr>
            <w:rFonts w:hint="eastAsia"/>
          </w:rPr>
          <w:t>参数</w:t>
        </w:r>
        <w:r>
          <w:rPr>
            <w:rFonts w:hint="eastAsia"/>
          </w:rPr>
          <w:t>4</w:t>
        </w:r>
        <w:r>
          <w:rPr>
            <w:rFonts w:hint="eastAsia"/>
          </w:rPr>
          <w:t>：名称：</w:t>
        </w:r>
        <w:r w:rsidRPr="008C3645">
          <w:t>latitude</w:t>
        </w:r>
        <w:r>
          <w:rPr>
            <w:rFonts w:hint="eastAsia"/>
          </w:rPr>
          <w:t>；类型：</w:t>
        </w:r>
        <w:r>
          <w:rPr>
            <w:rFonts w:hint="eastAsia"/>
          </w:rPr>
          <w:t xml:space="preserve">float* </w:t>
        </w:r>
        <w:r>
          <w:rPr>
            <w:rFonts w:hint="eastAsia"/>
          </w:rPr>
          <w:t>；说明：标记的纬度；</w:t>
        </w:r>
      </w:ins>
    </w:p>
    <w:p w:rsidR="00A51896" w:rsidRDefault="00A51896" w:rsidP="00A51896">
      <w:pPr>
        <w:ind w:firstLine="480"/>
        <w:rPr>
          <w:ins w:id="3158" w:author="Administrator" w:date="2019-10-21T22:57:00Z"/>
        </w:rPr>
      </w:pPr>
      <w:ins w:id="3159" w:author="Administrator" w:date="2019-10-21T22:57:00Z">
        <w:r>
          <w:rPr>
            <w:rFonts w:hint="eastAsia"/>
          </w:rPr>
          <w:t>参数</w:t>
        </w:r>
        <w:r>
          <w:rPr>
            <w:rFonts w:hint="eastAsia"/>
          </w:rPr>
          <w:t>5</w:t>
        </w:r>
        <w:r>
          <w:rPr>
            <w:rFonts w:hint="eastAsia"/>
          </w:rPr>
          <w:t>：名称：</w:t>
        </w:r>
        <w:r>
          <w:rPr>
            <w:rFonts w:hint="eastAsia"/>
          </w:rPr>
          <w:t>height</w:t>
        </w:r>
        <w:r>
          <w:rPr>
            <w:rFonts w:hint="eastAsia"/>
          </w:rPr>
          <w:t>；类型：</w:t>
        </w:r>
        <w:r>
          <w:rPr>
            <w:rFonts w:hint="eastAsia"/>
          </w:rPr>
          <w:t>float *</w:t>
        </w:r>
        <w:r>
          <w:rPr>
            <w:rFonts w:hint="eastAsia"/>
          </w:rPr>
          <w:t>；说明：标记的高度；</w:t>
        </w:r>
      </w:ins>
    </w:p>
    <w:p w:rsidR="00A51896" w:rsidRDefault="00A51896" w:rsidP="00A51896">
      <w:pPr>
        <w:ind w:firstLine="480"/>
        <w:rPr>
          <w:ins w:id="3160" w:author="Administrator" w:date="2019-10-21T22:57:00Z"/>
        </w:rPr>
      </w:pPr>
      <w:ins w:id="3161" w:author="Administrator" w:date="2019-10-21T22:57:00Z">
        <w:r>
          <w:rPr>
            <w:rFonts w:hint="eastAsia"/>
          </w:rPr>
          <w:t>参数</w:t>
        </w:r>
        <w:r>
          <w:rPr>
            <w:rFonts w:hint="eastAsia"/>
          </w:rPr>
          <w:t>6</w:t>
        </w:r>
        <w:r>
          <w:rPr>
            <w:rFonts w:hint="eastAsia"/>
          </w:rPr>
          <w:t>：名称：</w:t>
        </w:r>
        <w:r>
          <w:rPr>
            <w:rFonts w:hint="eastAsia"/>
          </w:rPr>
          <w:t>time</w:t>
        </w:r>
        <w:r>
          <w:rPr>
            <w:rFonts w:hint="eastAsia"/>
          </w:rPr>
          <w:t>；类型：</w:t>
        </w:r>
        <w:r>
          <w:rPr>
            <w:rFonts w:hint="eastAsia"/>
          </w:rPr>
          <w:t xml:space="preserve">Time* </w:t>
        </w:r>
        <w:r>
          <w:rPr>
            <w:rFonts w:hint="eastAsia"/>
          </w:rPr>
          <w:t>；说明：标记的时间；</w:t>
        </w:r>
      </w:ins>
    </w:p>
    <w:p w:rsidR="00A51896" w:rsidRDefault="00A51896" w:rsidP="00A51896">
      <w:pPr>
        <w:ind w:firstLine="480"/>
        <w:rPr>
          <w:ins w:id="3162" w:author="Administrator" w:date="2019-10-21T22:57:00Z"/>
        </w:rPr>
      </w:pPr>
      <w:ins w:id="3163" w:author="Administrator" w:date="2019-10-21T22:57:00Z">
        <w:r>
          <w:rPr>
            <w:rFonts w:hint="eastAsia"/>
          </w:rPr>
          <w:t>参数</w:t>
        </w:r>
        <w:r>
          <w:rPr>
            <w:rFonts w:hint="eastAsia"/>
          </w:rPr>
          <w:t>7</w:t>
        </w:r>
        <w:r>
          <w:rPr>
            <w:rFonts w:hint="eastAsia"/>
          </w:rPr>
          <w:t>：名称：</w:t>
        </w:r>
        <w:r>
          <w:rPr>
            <w:rFonts w:hint="eastAsia"/>
          </w:rPr>
          <w:t>title</w:t>
        </w:r>
        <w:r>
          <w:rPr>
            <w:rFonts w:hint="eastAsia"/>
          </w:rPr>
          <w:t>；类型：</w:t>
        </w:r>
        <w:r>
          <w:rPr>
            <w:rFonts w:hint="eastAsia"/>
          </w:rPr>
          <w:t xml:space="preserve">char* </w:t>
        </w:r>
        <w:r>
          <w:rPr>
            <w:rFonts w:hint="eastAsia"/>
          </w:rPr>
          <w:t>；说明：标记的标题；</w:t>
        </w:r>
      </w:ins>
    </w:p>
    <w:p w:rsidR="00A51896" w:rsidRDefault="00A51896" w:rsidP="00A51896">
      <w:pPr>
        <w:ind w:firstLine="480"/>
        <w:rPr>
          <w:ins w:id="3164" w:author="Administrator" w:date="2019-10-21T22:57:00Z"/>
        </w:rPr>
      </w:pPr>
      <w:ins w:id="3165" w:author="Administrator" w:date="2019-10-21T22:57:00Z">
        <w:r>
          <w:rPr>
            <w:rFonts w:hint="eastAsia"/>
          </w:rPr>
          <w:t>参数</w:t>
        </w:r>
        <w:r>
          <w:rPr>
            <w:rFonts w:hint="eastAsia"/>
          </w:rPr>
          <w:t>8</w:t>
        </w:r>
        <w:r>
          <w:rPr>
            <w:rFonts w:hint="eastAsia"/>
          </w:rPr>
          <w:t>：名称：</w:t>
        </w:r>
        <w:r>
          <w:rPr>
            <w:rFonts w:hint="eastAsia"/>
          </w:rPr>
          <w:t>content</w:t>
        </w:r>
        <w:r>
          <w:rPr>
            <w:rFonts w:hint="eastAsia"/>
          </w:rPr>
          <w:t>；类型：</w:t>
        </w:r>
        <w:r>
          <w:rPr>
            <w:rFonts w:hint="eastAsia"/>
          </w:rPr>
          <w:t xml:space="preserve">char* </w:t>
        </w:r>
        <w:r>
          <w:rPr>
            <w:rFonts w:hint="eastAsia"/>
          </w:rPr>
          <w:t>；说明：标记的描述信息；</w:t>
        </w:r>
      </w:ins>
    </w:p>
    <w:p w:rsidR="00A51896" w:rsidRDefault="00A51896" w:rsidP="00A51896">
      <w:pPr>
        <w:ind w:firstLine="480"/>
        <w:rPr>
          <w:ins w:id="3166" w:author="Administrator" w:date="2019-10-21T22:57:00Z"/>
        </w:rPr>
      </w:pPr>
      <w:ins w:id="3167" w:author="Administrator" w:date="2019-10-21T22:57:00Z">
        <w:r>
          <w:rPr>
            <w:rFonts w:hint="eastAsia"/>
          </w:rPr>
          <w:t>参数</w:t>
        </w:r>
        <w:r>
          <w:rPr>
            <w:rFonts w:hint="eastAsia"/>
          </w:rPr>
          <w:t>9</w:t>
        </w:r>
        <w:r>
          <w:rPr>
            <w:rFonts w:hint="eastAsia"/>
          </w:rPr>
          <w:t>：名称：</w:t>
        </w:r>
        <w:r>
          <w:rPr>
            <w:rFonts w:hint="eastAsia"/>
          </w:rPr>
          <w:t>layer</w:t>
        </w:r>
        <w:r>
          <w:rPr>
            <w:rFonts w:hint="eastAsia"/>
          </w:rPr>
          <w:t>；类型：</w:t>
        </w:r>
        <w:r>
          <w:rPr>
            <w:rFonts w:hint="eastAsia"/>
          </w:rPr>
          <w:t xml:space="preserve">set* </w:t>
        </w:r>
        <w:r>
          <w:rPr>
            <w:rFonts w:hint="eastAsia"/>
          </w:rPr>
          <w:t>；说明：标记所属图层的</w:t>
        </w:r>
        <w:r>
          <w:rPr>
            <w:rFonts w:hint="eastAsia"/>
          </w:rPr>
          <w:t>ID</w:t>
        </w:r>
        <w:r>
          <w:rPr>
            <w:rFonts w:hint="eastAsia"/>
          </w:rPr>
          <w:t>集合；</w:t>
        </w:r>
      </w:ins>
    </w:p>
    <w:p w:rsidR="00A51896" w:rsidRDefault="00A51896" w:rsidP="00A51896">
      <w:pPr>
        <w:ind w:firstLine="480"/>
        <w:rPr>
          <w:ins w:id="3168" w:author="Administrator" w:date="2019-10-21T22:57:00Z"/>
        </w:rPr>
      </w:pPr>
      <w:ins w:id="3169" w:author="Administrator" w:date="2019-10-21T22:57:00Z">
        <w:r>
          <w:rPr>
            <w:rFonts w:hint="eastAsia"/>
          </w:rPr>
          <w:t>参数</w:t>
        </w:r>
        <w:r>
          <w:rPr>
            <w:rFonts w:hint="eastAsia"/>
          </w:rPr>
          <w:t>10</w:t>
        </w:r>
        <w:r>
          <w:rPr>
            <w:rFonts w:hint="eastAsia"/>
          </w:rPr>
          <w:t>：名称：</w:t>
        </w:r>
        <w:r>
          <w:rPr>
            <w:rFonts w:hint="eastAsia"/>
          </w:rPr>
          <w:t>isUpload</w:t>
        </w:r>
        <w:r>
          <w:rPr>
            <w:rFonts w:hint="eastAsia"/>
          </w:rPr>
          <w:t>；类型：</w:t>
        </w:r>
        <w:r w:rsidRPr="0002552C">
          <w:t>boolean</w:t>
        </w:r>
        <w:r>
          <w:rPr>
            <w:rFonts w:hint="eastAsia"/>
          </w:rPr>
          <w:t xml:space="preserve">* </w:t>
        </w:r>
        <w:r>
          <w:rPr>
            <w:rFonts w:hint="eastAsia"/>
          </w:rPr>
          <w:t>；说明：是否立即上传标记；</w:t>
        </w:r>
      </w:ins>
    </w:p>
    <w:p w:rsidR="00A51896" w:rsidRDefault="00A51896" w:rsidP="00A51896">
      <w:pPr>
        <w:ind w:firstLine="480"/>
        <w:rPr>
          <w:ins w:id="3170" w:author="Administrator" w:date="2019-10-21T22:57:00Z"/>
        </w:rPr>
      </w:pPr>
      <w:ins w:id="3171" w:author="Administrator" w:date="2019-10-21T22:57:00Z">
        <w:r>
          <w:rPr>
            <w:rFonts w:hint="eastAsia"/>
          </w:rPr>
          <w:t>返回值：无</w:t>
        </w:r>
      </w:ins>
    </w:p>
    <w:p w:rsidR="00A51896" w:rsidRDefault="0018558C" w:rsidP="00A51896">
      <w:pPr>
        <w:ind w:firstLine="480"/>
        <w:rPr>
          <w:ins w:id="3172" w:author="Administrator" w:date="2019-10-21T22:57:00Z"/>
        </w:rPr>
      </w:pPr>
      <w:ins w:id="3173" w:author="Administrator" w:date="2019-10-21T23:03:00Z">
        <w:r>
          <w:rPr>
            <w:rFonts w:hint="eastAsia"/>
          </w:rPr>
          <w:t>③</w:t>
        </w:r>
      </w:ins>
      <w:ins w:id="3174" w:author="Administrator" w:date="2019-10-21T22:57:00Z">
        <w:r w:rsidR="00A51896">
          <w:rPr>
            <w:rFonts w:hint="eastAsia"/>
          </w:rPr>
          <w:t xml:space="preserve"> </w:t>
        </w:r>
      </w:ins>
      <w:ins w:id="3175" w:author="Administrator" w:date="2019-10-21T22:58:00Z">
        <w:r w:rsidR="00041145">
          <w:rPr>
            <w:rFonts w:hint="eastAsia"/>
          </w:rPr>
          <w:t>修改线路</w:t>
        </w:r>
      </w:ins>
    </w:p>
    <w:p w:rsidR="00A51896" w:rsidRDefault="006E11AD" w:rsidP="00A51896">
      <w:pPr>
        <w:ind w:firstLine="480"/>
        <w:rPr>
          <w:ins w:id="3176" w:author="Administrator" w:date="2019-10-21T22:57:00Z"/>
        </w:rPr>
      </w:pPr>
      <w:ins w:id="3177" w:author="Administrator" w:date="2019-10-21T22:57:00Z">
        <w:r>
          <w:rPr>
            <w:rFonts w:hint="eastAsia"/>
          </w:rPr>
          <w:t>void Get</w:t>
        </w:r>
      </w:ins>
      <w:ins w:id="3178" w:author="Administrator" w:date="2019-10-21T22:59:00Z">
        <w:r>
          <w:rPr>
            <w:rFonts w:hint="eastAsia"/>
          </w:rPr>
          <w:t>Modify</w:t>
        </w:r>
      </w:ins>
      <w:ins w:id="3179" w:author="Administrator" w:date="2019-10-21T22:57:00Z">
        <w:r w:rsidR="00A51896">
          <w:rPr>
            <w:rFonts w:hint="eastAsia"/>
          </w:rPr>
          <w:t xml:space="preserve">LineInfo(Shell </w:t>
        </w:r>
      </w:ins>
      <w:ins w:id="3180" w:author="Administrator" w:date="2019-10-21T22:59:00Z">
        <w:r>
          <w:rPr>
            <w:rFonts w:hint="eastAsia"/>
          </w:rPr>
          <w:t>ModifyLine</w:t>
        </w:r>
      </w:ins>
      <w:ins w:id="3181" w:author="Administrator" w:date="2019-10-21T22:57:00Z">
        <w:r w:rsidR="00A51896">
          <w:rPr>
            <w:rFonts w:hint="eastAsia"/>
          </w:rPr>
          <w:t>, int* tag_num, char* line_title, int* strat_tag_id, int* end_tag_id, List* line);</w:t>
        </w:r>
      </w:ins>
    </w:p>
    <w:p w:rsidR="00A51896" w:rsidRDefault="00A51896" w:rsidP="00A51896">
      <w:pPr>
        <w:ind w:firstLine="480"/>
        <w:rPr>
          <w:ins w:id="3182" w:author="Administrator" w:date="2019-10-21T22:57:00Z"/>
        </w:rPr>
      </w:pPr>
      <w:ins w:id="3183" w:author="Administrator" w:date="2019-10-21T22:57:00Z">
        <w:r>
          <w:rPr>
            <w:rFonts w:hint="eastAsia"/>
          </w:rPr>
          <w:t>功能：从</w:t>
        </w:r>
      </w:ins>
      <w:ins w:id="3184" w:author="Administrator" w:date="2019-10-21T22:59:00Z">
        <w:r w:rsidR="00A202F2">
          <w:rPr>
            <w:rFonts w:hint="eastAsia"/>
          </w:rPr>
          <w:t>修改</w:t>
        </w:r>
      </w:ins>
      <w:ins w:id="3185" w:author="Administrator" w:date="2019-10-21T22:57:00Z">
        <w:r>
          <w:rPr>
            <w:rFonts w:hint="eastAsia"/>
          </w:rPr>
          <w:t>线路界面获取</w:t>
        </w:r>
      </w:ins>
      <w:ins w:id="3186" w:author="Administrator" w:date="2019-10-21T22:59:00Z">
        <w:r w:rsidR="00ED26B7">
          <w:rPr>
            <w:rFonts w:hint="eastAsia"/>
          </w:rPr>
          <w:t>修改后的</w:t>
        </w:r>
      </w:ins>
      <w:ins w:id="3187" w:author="Administrator" w:date="2019-10-21T22:57:00Z">
        <w:r w:rsidR="008157CC">
          <w:rPr>
            <w:rFonts w:hint="eastAsia"/>
          </w:rPr>
          <w:t>路线</w:t>
        </w:r>
        <w:r>
          <w:rPr>
            <w:rFonts w:hint="eastAsia"/>
          </w:rPr>
          <w:t>信息，并放入参数</w:t>
        </w:r>
        <w:r>
          <w:rPr>
            <w:rFonts w:hint="eastAsia"/>
          </w:rPr>
          <w:t>tag_num</w:t>
        </w:r>
        <w:r>
          <w:rPr>
            <w:rFonts w:hint="eastAsia"/>
          </w:rPr>
          <w:t>、</w:t>
        </w:r>
        <w:r>
          <w:rPr>
            <w:rFonts w:hint="eastAsia"/>
          </w:rPr>
          <w:t>strat_tag_id</w:t>
        </w:r>
        <w:r>
          <w:rPr>
            <w:rFonts w:hint="eastAsia"/>
          </w:rPr>
          <w:t>、</w:t>
        </w:r>
        <w:r>
          <w:rPr>
            <w:rFonts w:hint="eastAsia"/>
          </w:rPr>
          <w:t>end_tag_id</w:t>
        </w:r>
        <w:r>
          <w:rPr>
            <w:rFonts w:hint="eastAsia"/>
          </w:rPr>
          <w:t>、</w:t>
        </w:r>
        <w:r>
          <w:rPr>
            <w:rFonts w:hint="eastAsia"/>
          </w:rPr>
          <w:t xml:space="preserve"> line_title</w:t>
        </w:r>
        <w:r>
          <w:rPr>
            <w:rFonts w:hint="eastAsia"/>
          </w:rPr>
          <w:t>和</w:t>
        </w:r>
        <w:r>
          <w:rPr>
            <w:rFonts w:hint="eastAsia"/>
          </w:rPr>
          <w:t>line</w:t>
        </w:r>
        <w:r>
          <w:rPr>
            <w:rFonts w:hint="eastAsia"/>
          </w:rPr>
          <w:t>所指向的内存区域中；</w:t>
        </w:r>
      </w:ins>
    </w:p>
    <w:p w:rsidR="00A51896" w:rsidRDefault="00A51896" w:rsidP="00A51896">
      <w:pPr>
        <w:ind w:firstLine="480"/>
        <w:rPr>
          <w:ins w:id="3188" w:author="Administrator" w:date="2019-10-21T22:57:00Z"/>
        </w:rPr>
      </w:pPr>
      <w:ins w:id="3189" w:author="Administrator" w:date="2019-10-21T22:57:00Z">
        <w:r>
          <w:rPr>
            <w:rFonts w:hint="eastAsia"/>
          </w:rPr>
          <w:t>参数</w:t>
        </w:r>
        <w:r>
          <w:rPr>
            <w:rFonts w:hint="eastAsia"/>
          </w:rPr>
          <w:t>1</w:t>
        </w:r>
        <w:r>
          <w:rPr>
            <w:rFonts w:hint="eastAsia"/>
          </w:rPr>
          <w:t>：名称：</w:t>
        </w:r>
      </w:ins>
      <w:ins w:id="3190" w:author="Administrator" w:date="2019-10-21T22:59:00Z">
        <w:r w:rsidR="00B95142">
          <w:rPr>
            <w:rFonts w:hint="eastAsia"/>
          </w:rPr>
          <w:t>ModifyLine</w:t>
        </w:r>
      </w:ins>
      <w:ins w:id="3191" w:author="Administrator" w:date="2019-10-21T22:57:00Z">
        <w:r>
          <w:rPr>
            <w:rFonts w:hint="eastAsia"/>
          </w:rPr>
          <w:t>；类型：</w:t>
        </w:r>
        <w:r w:rsidRPr="002D5603">
          <w:t>Shell</w:t>
        </w:r>
        <w:r>
          <w:rPr>
            <w:rFonts w:hint="eastAsia"/>
          </w:rPr>
          <w:t>；说明：</w:t>
        </w:r>
      </w:ins>
      <w:ins w:id="3192" w:author="Administrator" w:date="2019-10-21T22:59:00Z">
        <w:r w:rsidR="00842968">
          <w:rPr>
            <w:rFonts w:hint="eastAsia"/>
          </w:rPr>
          <w:t>修改</w:t>
        </w:r>
      </w:ins>
      <w:ins w:id="3193" w:author="Administrator" w:date="2019-10-21T22:57:00Z">
        <w:r>
          <w:rPr>
            <w:rFonts w:hint="eastAsia"/>
          </w:rPr>
          <w:t>路线窗口；</w:t>
        </w:r>
      </w:ins>
    </w:p>
    <w:p w:rsidR="00A51896" w:rsidRDefault="00A51896" w:rsidP="00A51896">
      <w:pPr>
        <w:ind w:firstLine="480"/>
        <w:rPr>
          <w:ins w:id="3194" w:author="Administrator" w:date="2019-10-21T22:57:00Z"/>
        </w:rPr>
      </w:pPr>
      <w:ins w:id="3195" w:author="Administrator" w:date="2019-10-21T22:57:00Z">
        <w:r>
          <w:rPr>
            <w:rFonts w:hint="eastAsia"/>
          </w:rPr>
          <w:t>参数</w:t>
        </w:r>
        <w:r>
          <w:rPr>
            <w:rFonts w:hint="eastAsia"/>
          </w:rPr>
          <w:t>2</w:t>
        </w:r>
        <w:r>
          <w:rPr>
            <w:rFonts w:hint="eastAsia"/>
          </w:rPr>
          <w:t>：名称：</w:t>
        </w:r>
        <w:r>
          <w:rPr>
            <w:rFonts w:hint="eastAsia"/>
          </w:rPr>
          <w:t>tag_num</w:t>
        </w:r>
        <w:r>
          <w:rPr>
            <w:rFonts w:hint="eastAsia"/>
          </w:rPr>
          <w:t>；类型：</w:t>
        </w:r>
        <w:r>
          <w:rPr>
            <w:rFonts w:hint="eastAsia"/>
          </w:rPr>
          <w:t xml:space="preserve">int* </w:t>
        </w:r>
        <w:r>
          <w:rPr>
            <w:rFonts w:hint="eastAsia"/>
          </w:rPr>
          <w:t>；说明：待添加线路中含有的标记总个数；</w:t>
        </w:r>
      </w:ins>
    </w:p>
    <w:p w:rsidR="00A51896" w:rsidRDefault="00A51896" w:rsidP="00A51896">
      <w:pPr>
        <w:ind w:firstLine="480"/>
        <w:rPr>
          <w:ins w:id="3196" w:author="Administrator" w:date="2019-10-21T22:57:00Z"/>
        </w:rPr>
      </w:pPr>
      <w:ins w:id="3197" w:author="Administrator" w:date="2019-10-21T22:57:00Z">
        <w:r>
          <w:rPr>
            <w:rFonts w:hint="eastAsia"/>
          </w:rPr>
          <w:t>参数</w:t>
        </w:r>
        <w:r>
          <w:rPr>
            <w:rFonts w:hint="eastAsia"/>
          </w:rPr>
          <w:t>3</w:t>
        </w:r>
        <w:r>
          <w:rPr>
            <w:rFonts w:hint="eastAsia"/>
          </w:rPr>
          <w:t>：名称：</w:t>
        </w:r>
        <w:r>
          <w:rPr>
            <w:rFonts w:hint="eastAsia"/>
          </w:rPr>
          <w:t>line_title</w:t>
        </w:r>
        <w:r>
          <w:rPr>
            <w:rFonts w:hint="eastAsia"/>
          </w:rPr>
          <w:t>；类型：</w:t>
        </w:r>
        <w:r>
          <w:rPr>
            <w:rFonts w:hint="eastAsia"/>
          </w:rPr>
          <w:t xml:space="preserve">char* </w:t>
        </w:r>
        <w:r>
          <w:rPr>
            <w:rFonts w:hint="eastAsia"/>
          </w:rPr>
          <w:t>；说明：待添加线路的名称；</w:t>
        </w:r>
      </w:ins>
    </w:p>
    <w:p w:rsidR="00A51896" w:rsidRDefault="00A51896" w:rsidP="00A51896">
      <w:pPr>
        <w:ind w:firstLine="480"/>
        <w:rPr>
          <w:ins w:id="3198" w:author="Administrator" w:date="2019-10-21T22:57:00Z"/>
        </w:rPr>
      </w:pPr>
      <w:ins w:id="3199" w:author="Administrator" w:date="2019-10-21T22:57:00Z">
        <w:r>
          <w:rPr>
            <w:rFonts w:hint="eastAsia"/>
          </w:rPr>
          <w:t>参数</w:t>
        </w:r>
        <w:r>
          <w:rPr>
            <w:rFonts w:hint="eastAsia"/>
          </w:rPr>
          <w:t>4</w:t>
        </w:r>
        <w:r>
          <w:rPr>
            <w:rFonts w:hint="eastAsia"/>
          </w:rPr>
          <w:t>：名称：</w:t>
        </w:r>
        <w:r>
          <w:rPr>
            <w:rFonts w:hint="eastAsia"/>
          </w:rPr>
          <w:t>strat_tag_id</w:t>
        </w:r>
        <w:r>
          <w:rPr>
            <w:rFonts w:hint="eastAsia"/>
          </w:rPr>
          <w:t>；类型：</w:t>
        </w:r>
        <w:r>
          <w:rPr>
            <w:rFonts w:hint="eastAsia"/>
          </w:rPr>
          <w:t xml:space="preserve">int* </w:t>
        </w:r>
        <w:r>
          <w:rPr>
            <w:rFonts w:hint="eastAsia"/>
          </w:rPr>
          <w:t>；说明：起点标记的</w:t>
        </w:r>
        <w:r>
          <w:rPr>
            <w:rFonts w:hint="eastAsia"/>
          </w:rPr>
          <w:t>ID</w:t>
        </w:r>
        <w:r>
          <w:rPr>
            <w:rFonts w:hint="eastAsia"/>
          </w:rPr>
          <w:t>；</w:t>
        </w:r>
      </w:ins>
    </w:p>
    <w:p w:rsidR="00A51896" w:rsidRDefault="00A51896" w:rsidP="00A51896">
      <w:pPr>
        <w:ind w:firstLine="480"/>
        <w:rPr>
          <w:ins w:id="3200" w:author="Administrator" w:date="2019-10-21T22:57:00Z"/>
        </w:rPr>
      </w:pPr>
      <w:ins w:id="3201" w:author="Administrator" w:date="2019-10-21T22:57:00Z">
        <w:r>
          <w:rPr>
            <w:rFonts w:hint="eastAsia"/>
          </w:rPr>
          <w:t>参数</w:t>
        </w:r>
        <w:r>
          <w:rPr>
            <w:rFonts w:hint="eastAsia"/>
          </w:rPr>
          <w:t>5</w:t>
        </w:r>
        <w:r>
          <w:rPr>
            <w:rFonts w:hint="eastAsia"/>
          </w:rPr>
          <w:t>：名称：</w:t>
        </w:r>
        <w:r>
          <w:rPr>
            <w:rFonts w:hint="eastAsia"/>
          </w:rPr>
          <w:t>end_tag_id</w:t>
        </w:r>
        <w:r>
          <w:rPr>
            <w:rFonts w:hint="eastAsia"/>
          </w:rPr>
          <w:t>；类型：</w:t>
        </w:r>
        <w:r>
          <w:rPr>
            <w:rFonts w:hint="eastAsia"/>
          </w:rPr>
          <w:t>int*</w:t>
        </w:r>
        <w:r>
          <w:rPr>
            <w:rFonts w:hint="eastAsia"/>
          </w:rPr>
          <w:t>；说明：终点标记的</w:t>
        </w:r>
        <w:r>
          <w:rPr>
            <w:rFonts w:hint="eastAsia"/>
          </w:rPr>
          <w:t>ID</w:t>
        </w:r>
        <w:r>
          <w:rPr>
            <w:rFonts w:hint="eastAsia"/>
          </w:rPr>
          <w:t>；</w:t>
        </w:r>
      </w:ins>
    </w:p>
    <w:p w:rsidR="00A51896" w:rsidRDefault="00A51896" w:rsidP="00A51896">
      <w:pPr>
        <w:ind w:firstLine="480"/>
        <w:rPr>
          <w:ins w:id="3202" w:author="Administrator" w:date="2019-10-21T22:57:00Z"/>
        </w:rPr>
      </w:pPr>
      <w:ins w:id="3203" w:author="Administrator" w:date="2019-10-21T22:57:00Z">
        <w:r>
          <w:rPr>
            <w:rFonts w:hint="eastAsia"/>
          </w:rPr>
          <w:lastRenderedPageBreak/>
          <w:t>参数</w:t>
        </w:r>
        <w:r>
          <w:rPr>
            <w:rFonts w:hint="eastAsia"/>
          </w:rPr>
          <w:t>6</w:t>
        </w:r>
        <w:r>
          <w:rPr>
            <w:rFonts w:hint="eastAsia"/>
          </w:rPr>
          <w:t>：名称：</w:t>
        </w:r>
        <w:r>
          <w:rPr>
            <w:rFonts w:hint="eastAsia"/>
          </w:rPr>
          <w:t>line</w:t>
        </w:r>
        <w:r>
          <w:rPr>
            <w:rFonts w:hint="eastAsia"/>
          </w:rPr>
          <w:t>；类型：</w:t>
        </w:r>
        <w:r>
          <w:rPr>
            <w:rFonts w:hint="eastAsia"/>
          </w:rPr>
          <w:t xml:space="preserve">List* </w:t>
        </w:r>
        <w:r>
          <w:rPr>
            <w:rFonts w:hint="eastAsia"/>
          </w:rPr>
          <w:t>；说明：中间标记的</w:t>
        </w:r>
        <w:r>
          <w:rPr>
            <w:rFonts w:hint="eastAsia"/>
          </w:rPr>
          <w:t>ID</w:t>
        </w:r>
        <w:r>
          <w:rPr>
            <w:rFonts w:hint="eastAsia"/>
          </w:rPr>
          <w:t>链表；</w:t>
        </w:r>
      </w:ins>
    </w:p>
    <w:p w:rsidR="007D2D03" w:rsidRDefault="00A51896">
      <w:pPr>
        <w:ind w:firstLine="480"/>
        <w:rPr>
          <w:ins w:id="3204" w:author="Administrator" w:date="2019-10-21T23:03:00Z"/>
        </w:rPr>
        <w:pPrChange w:id="3205" w:author="Administrator" w:date="2019-10-21T23:03:00Z">
          <w:pPr>
            <w:ind w:firstLineChars="0"/>
          </w:pPr>
        </w:pPrChange>
      </w:pPr>
      <w:ins w:id="3206" w:author="Administrator" w:date="2019-10-21T22:57:00Z">
        <w:r>
          <w:rPr>
            <w:rFonts w:hint="eastAsia"/>
          </w:rPr>
          <w:t>返回值：无</w:t>
        </w:r>
      </w:ins>
    </w:p>
    <w:p w:rsidR="0018558C" w:rsidRDefault="0018558C" w:rsidP="0018558C">
      <w:pPr>
        <w:ind w:firstLine="480"/>
        <w:rPr>
          <w:ins w:id="3207" w:author="Administrator" w:date="2019-10-21T23:03:00Z"/>
        </w:rPr>
      </w:pPr>
      <w:ins w:id="3208" w:author="Administrator" w:date="2019-10-21T23:03:00Z">
        <w:r>
          <w:rPr>
            <w:rFonts w:hint="eastAsia"/>
          </w:rPr>
          <w:t>④</w:t>
        </w:r>
        <w:r>
          <w:rPr>
            <w:rFonts w:hint="eastAsia"/>
          </w:rPr>
          <w:t xml:space="preserve"> </w:t>
        </w:r>
        <w:r w:rsidR="00F22CBF">
          <w:rPr>
            <w:rFonts w:hint="eastAsia"/>
          </w:rPr>
          <w:t>路线</w:t>
        </w:r>
        <w:r>
          <w:rPr>
            <w:rFonts w:hint="eastAsia"/>
          </w:rPr>
          <w:t>删除</w:t>
        </w:r>
      </w:ins>
    </w:p>
    <w:p w:rsidR="0018558C" w:rsidRDefault="0018558C" w:rsidP="0018558C">
      <w:pPr>
        <w:ind w:firstLine="480"/>
        <w:rPr>
          <w:ins w:id="3209" w:author="Administrator" w:date="2019-10-21T23:03:00Z"/>
        </w:rPr>
      </w:pPr>
      <w:ins w:id="3210" w:author="Administrator" w:date="2019-10-21T23:03:00Z">
        <w:r>
          <w:rPr>
            <w:rFonts w:hint="eastAsia"/>
          </w:rPr>
          <w:t>void GetDelete</w:t>
        </w:r>
        <w:r w:rsidR="00A46D8B">
          <w:rPr>
            <w:rFonts w:hint="eastAsia"/>
          </w:rPr>
          <w:t>Line</w:t>
        </w:r>
        <w:r>
          <w:rPr>
            <w:rFonts w:hint="eastAsia"/>
          </w:rPr>
          <w:t>Info(Shell Delete</w:t>
        </w:r>
        <w:r w:rsidR="006F4CF1">
          <w:rPr>
            <w:rFonts w:hint="eastAsia"/>
          </w:rPr>
          <w:t>Line</w:t>
        </w:r>
        <w:r>
          <w:rPr>
            <w:rFonts w:hint="eastAsia"/>
          </w:rPr>
          <w:t>, set*</w:t>
        </w:r>
      </w:ins>
      <w:ins w:id="3211" w:author="Administrator" w:date="2019-10-21T23:04:00Z">
        <w:r w:rsidR="00AE0804">
          <w:rPr>
            <w:rFonts w:hint="eastAsia"/>
          </w:rPr>
          <w:t xml:space="preserve"> </w:t>
        </w:r>
        <w:r w:rsidR="002433D7">
          <w:rPr>
            <w:rFonts w:hint="eastAsia"/>
          </w:rPr>
          <w:t>line</w:t>
        </w:r>
      </w:ins>
      <w:ins w:id="3212" w:author="Administrator" w:date="2019-10-21T23:03:00Z">
        <w:r>
          <w:rPr>
            <w:rFonts w:hint="eastAsia"/>
          </w:rPr>
          <w:t>_id);</w:t>
        </w:r>
      </w:ins>
    </w:p>
    <w:p w:rsidR="0018558C" w:rsidRDefault="0018558C" w:rsidP="0018558C">
      <w:pPr>
        <w:ind w:firstLine="480"/>
        <w:rPr>
          <w:ins w:id="3213" w:author="Administrator" w:date="2019-10-21T23:03:00Z"/>
        </w:rPr>
      </w:pPr>
      <w:ins w:id="3214" w:author="Administrator" w:date="2019-10-21T23:03:00Z">
        <w:r>
          <w:rPr>
            <w:rFonts w:hint="eastAsia"/>
          </w:rPr>
          <w:t>功能：从</w:t>
        </w:r>
      </w:ins>
      <w:ins w:id="3215" w:author="Administrator" w:date="2019-10-21T23:04:00Z">
        <w:r w:rsidR="00AE0804">
          <w:rPr>
            <w:rFonts w:hint="eastAsia"/>
          </w:rPr>
          <w:t>线路</w:t>
        </w:r>
      </w:ins>
      <w:ins w:id="3216" w:author="Administrator" w:date="2019-10-21T23:03:00Z">
        <w:r>
          <w:rPr>
            <w:rFonts w:hint="eastAsia"/>
          </w:rPr>
          <w:t>管理界面获取待删除的</w:t>
        </w:r>
      </w:ins>
      <w:ins w:id="3217" w:author="Administrator" w:date="2019-10-21T23:04:00Z">
        <w:r w:rsidR="00AE0804">
          <w:rPr>
            <w:rFonts w:hint="eastAsia"/>
          </w:rPr>
          <w:t>线路</w:t>
        </w:r>
      </w:ins>
      <w:ins w:id="3218" w:author="Administrator" w:date="2019-10-21T23:03:00Z">
        <w:r>
          <w:rPr>
            <w:rFonts w:hint="eastAsia"/>
          </w:rPr>
          <w:t>id</w:t>
        </w:r>
        <w:r>
          <w:rPr>
            <w:rFonts w:hint="eastAsia"/>
          </w:rPr>
          <w:t>，并放入参数</w:t>
        </w:r>
      </w:ins>
      <w:ins w:id="3219" w:author="Administrator" w:date="2019-10-21T23:04:00Z">
        <w:r w:rsidR="00AE0804">
          <w:rPr>
            <w:rFonts w:hint="eastAsia"/>
          </w:rPr>
          <w:t>line</w:t>
        </w:r>
      </w:ins>
      <w:ins w:id="3220" w:author="Administrator" w:date="2019-10-21T23:03:00Z">
        <w:r>
          <w:rPr>
            <w:rFonts w:hint="eastAsia"/>
          </w:rPr>
          <w:t>_id</w:t>
        </w:r>
        <w:r>
          <w:rPr>
            <w:rFonts w:hint="eastAsia"/>
          </w:rPr>
          <w:t>所指向的内存区域中；</w:t>
        </w:r>
      </w:ins>
    </w:p>
    <w:p w:rsidR="0018558C" w:rsidRDefault="0018558C" w:rsidP="0018558C">
      <w:pPr>
        <w:ind w:firstLine="480"/>
        <w:rPr>
          <w:ins w:id="3221" w:author="Administrator" w:date="2019-10-21T23:03:00Z"/>
        </w:rPr>
      </w:pPr>
      <w:ins w:id="3222" w:author="Administrator" w:date="2019-10-21T23:03:00Z">
        <w:r>
          <w:rPr>
            <w:rFonts w:hint="eastAsia"/>
          </w:rPr>
          <w:t>参数</w:t>
        </w:r>
        <w:r>
          <w:rPr>
            <w:rFonts w:hint="eastAsia"/>
          </w:rPr>
          <w:t>1</w:t>
        </w:r>
        <w:r>
          <w:rPr>
            <w:rFonts w:hint="eastAsia"/>
          </w:rPr>
          <w:t>：名称：</w:t>
        </w:r>
        <w:r>
          <w:rPr>
            <w:rFonts w:hint="eastAsia"/>
          </w:rPr>
          <w:t>Delete</w:t>
        </w:r>
      </w:ins>
      <w:ins w:id="3223" w:author="Administrator" w:date="2019-10-21T23:04:00Z">
        <w:r w:rsidR="00AE0804">
          <w:rPr>
            <w:rFonts w:hint="eastAsia"/>
          </w:rPr>
          <w:t>Line</w:t>
        </w:r>
      </w:ins>
      <w:ins w:id="3224" w:author="Administrator" w:date="2019-10-21T23:03:00Z">
        <w:r>
          <w:rPr>
            <w:rFonts w:hint="eastAsia"/>
          </w:rPr>
          <w:t>；类型：</w:t>
        </w:r>
        <w:r w:rsidRPr="002D5603">
          <w:t>Shell</w:t>
        </w:r>
        <w:r>
          <w:rPr>
            <w:rFonts w:hint="eastAsia"/>
          </w:rPr>
          <w:t>；说明：</w:t>
        </w:r>
      </w:ins>
      <w:ins w:id="3225" w:author="Administrator" w:date="2019-10-21T23:04:00Z">
        <w:r w:rsidR="00AE0804">
          <w:rPr>
            <w:rFonts w:hint="eastAsia"/>
          </w:rPr>
          <w:t>线路</w:t>
        </w:r>
      </w:ins>
      <w:ins w:id="3226" w:author="Administrator" w:date="2019-10-21T23:03:00Z">
        <w:r>
          <w:rPr>
            <w:rFonts w:hint="eastAsia"/>
          </w:rPr>
          <w:t>管理窗口；</w:t>
        </w:r>
      </w:ins>
    </w:p>
    <w:p w:rsidR="0018558C" w:rsidRDefault="0018558C" w:rsidP="0018558C">
      <w:pPr>
        <w:ind w:firstLine="480"/>
        <w:rPr>
          <w:ins w:id="3227" w:author="Administrator" w:date="2019-10-21T23:03:00Z"/>
        </w:rPr>
      </w:pPr>
      <w:ins w:id="3228" w:author="Administrator" w:date="2019-10-21T23:03:00Z">
        <w:r>
          <w:rPr>
            <w:rFonts w:hint="eastAsia"/>
          </w:rPr>
          <w:t>参数</w:t>
        </w:r>
        <w:r>
          <w:rPr>
            <w:rFonts w:hint="eastAsia"/>
          </w:rPr>
          <w:t>2</w:t>
        </w:r>
        <w:r>
          <w:rPr>
            <w:rFonts w:hint="eastAsia"/>
          </w:rPr>
          <w:t>：名称：</w:t>
        </w:r>
      </w:ins>
      <w:ins w:id="3229" w:author="Administrator" w:date="2019-10-21T23:04:00Z">
        <w:r w:rsidR="00AE0804">
          <w:rPr>
            <w:rFonts w:hint="eastAsia"/>
          </w:rPr>
          <w:t>line</w:t>
        </w:r>
      </w:ins>
      <w:ins w:id="3230" w:author="Administrator" w:date="2019-10-21T23:03:00Z">
        <w:r>
          <w:rPr>
            <w:rFonts w:hint="eastAsia"/>
          </w:rPr>
          <w:t>_id</w:t>
        </w:r>
        <w:r>
          <w:rPr>
            <w:rFonts w:hint="eastAsia"/>
          </w:rPr>
          <w:t>；类型：</w:t>
        </w:r>
        <w:r>
          <w:rPr>
            <w:rFonts w:hint="eastAsia"/>
          </w:rPr>
          <w:t>set*</w:t>
        </w:r>
        <w:r>
          <w:rPr>
            <w:rFonts w:hint="eastAsia"/>
          </w:rPr>
          <w:t>；说明：待删除的</w:t>
        </w:r>
      </w:ins>
      <w:ins w:id="3231" w:author="Administrator" w:date="2019-10-21T23:04:00Z">
        <w:r w:rsidR="00AE0804">
          <w:rPr>
            <w:rFonts w:hint="eastAsia"/>
          </w:rPr>
          <w:t>线路</w:t>
        </w:r>
      </w:ins>
      <w:ins w:id="3232" w:author="Administrator" w:date="2019-10-21T23:03:00Z">
        <w:r>
          <w:rPr>
            <w:rFonts w:hint="eastAsia"/>
          </w:rPr>
          <w:t>ID</w:t>
        </w:r>
        <w:r w:rsidRPr="00EF012A">
          <w:rPr>
            <w:rFonts w:hint="eastAsia"/>
          </w:rPr>
          <w:t>的</w:t>
        </w:r>
        <w:r>
          <w:rPr>
            <w:rFonts w:hint="eastAsia"/>
          </w:rPr>
          <w:t>集合；</w:t>
        </w:r>
      </w:ins>
    </w:p>
    <w:p w:rsidR="007D2D03" w:rsidRDefault="0018558C">
      <w:pPr>
        <w:ind w:firstLine="480"/>
        <w:rPr>
          <w:ins w:id="3233" w:author="冰蓝城" w:date="2019-10-21T15:43:00Z"/>
        </w:rPr>
        <w:pPrChange w:id="3234" w:author="Administrator" w:date="2019-10-21T23:03:00Z">
          <w:pPr>
            <w:ind w:firstLineChars="0"/>
          </w:pPr>
        </w:pPrChange>
      </w:pPr>
      <w:ins w:id="3235" w:author="Administrator" w:date="2019-10-21T23:03:00Z">
        <w:r>
          <w:rPr>
            <w:rFonts w:hint="eastAsia"/>
          </w:rPr>
          <w:t>返回值：无</w:t>
        </w:r>
      </w:ins>
    </w:p>
    <w:p w:rsidR="007D2D03" w:rsidRDefault="00190C9D">
      <w:pPr>
        <w:pStyle w:val="2"/>
        <w:ind w:firstLine="151"/>
        <w:rPr>
          <w:ins w:id="3236" w:author="冰蓝城" w:date="2019-10-21T15:38:00Z"/>
        </w:rPr>
        <w:pPrChange w:id="3237" w:author="Administrator" w:date="2019-10-21T22:24:00Z">
          <w:pPr>
            <w:ind w:firstLineChars="0"/>
            <w:outlineLvl w:val="1"/>
          </w:pPr>
        </w:pPrChange>
      </w:pPr>
      <w:bookmarkStart w:id="3238" w:name="_Toc22592009"/>
      <w:ins w:id="3239" w:author="冰蓝城" w:date="2019-10-21T15:43:00Z">
        <w:r>
          <w:t xml:space="preserve">5.8 </w:t>
        </w:r>
      </w:ins>
      <w:ins w:id="3240" w:author="冰蓝城" w:date="2019-10-21T19:56:00Z">
        <w:r>
          <w:t>个人信息修改界面</w:t>
        </w:r>
      </w:ins>
      <w:bookmarkEnd w:id="3238"/>
    </w:p>
    <w:p w:rsidR="007D2D03" w:rsidRDefault="00CC0913">
      <w:pPr>
        <w:ind w:firstLineChars="0"/>
        <w:jc w:val="center"/>
        <w:rPr>
          <w:ins w:id="3241" w:author="Administrator" w:date="2019-10-21T22:51:00Z"/>
        </w:rPr>
        <w:pPrChange w:id="3242" w:author="Administrator" w:date="2019-10-21T22:51:00Z">
          <w:pPr>
            <w:ind w:firstLineChars="0"/>
          </w:pPr>
        </w:pPrChange>
      </w:pPr>
      <w:ins w:id="3243" w:author="冰蓝城" w:date="2019-10-21T21:09:00Z">
        <w:r>
          <w:rPr>
            <w:noProof/>
            <w:rPrChange w:id="3244" w:author="Unknown">
              <w:rPr>
                <w:noProof/>
                <w:color w:val="0000FF" w:themeColor="hyperlink"/>
                <w:u w:val="single"/>
              </w:rPr>
            </w:rPrChange>
          </w:rPr>
          <w:drawing>
            <wp:inline distT="0" distB="0" distL="114300" distR="114300">
              <wp:extent cx="4724400" cy="2724150"/>
              <wp:effectExtent l="0" t="0" r="0" b="19050"/>
              <wp:docPr id="8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8"/>
                      <pic:cNvPicPr>
                        <a:picLocks noChangeAspect="1"/>
                      </pic:cNvPicPr>
                    </pic:nvPicPr>
                    <pic:blipFill>
                      <a:blip r:embed="rId56" cstate="print"/>
                      <a:stretch>
                        <a:fillRect/>
                      </a:stretch>
                    </pic:blipFill>
                    <pic:spPr>
                      <a:xfrm>
                        <a:off x="0" y="0"/>
                        <a:ext cx="4724400" cy="2724150"/>
                      </a:xfrm>
                      <a:prstGeom prst="rect">
                        <a:avLst/>
                      </a:prstGeom>
                      <a:noFill/>
                      <a:ln w="9525">
                        <a:noFill/>
                      </a:ln>
                    </pic:spPr>
                  </pic:pic>
                </a:graphicData>
              </a:graphic>
            </wp:inline>
          </w:drawing>
        </w:r>
      </w:ins>
    </w:p>
    <w:p w:rsidR="000C0811" w:rsidRDefault="009F111D" w:rsidP="000C0811">
      <w:pPr>
        <w:ind w:firstLine="480"/>
        <w:rPr>
          <w:ins w:id="3245" w:author="Administrator" w:date="2019-10-21T22:51:00Z"/>
        </w:rPr>
      </w:pPr>
      <w:ins w:id="3246" w:author="Administrator" w:date="2019-10-21T22:52:00Z">
        <w:r>
          <w:t>个人信息修改界面</w:t>
        </w:r>
      </w:ins>
      <w:ins w:id="3247" w:author="Administrator" w:date="2019-10-21T22:51:00Z">
        <w:r w:rsidR="000C0811">
          <w:rPr>
            <w:rFonts w:hint="eastAsia"/>
          </w:rPr>
          <w:t>接口：</w:t>
        </w:r>
      </w:ins>
    </w:p>
    <w:p w:rsidR="000C0811" w:rsidRDefault="000C0811" w:rsidP="000C0811">
      <w:pPr>
        <w:ind w:firstLine="480"/>
        <w:rPr>
          <w:ins w:id="3248" w:author="Administrator" w:date="2019-10-21T22:51:00Z"/>
        </w:rPr>
      </w:pPr>
      <w:ins w:id="3249" w:author="Administrator" w:date="2019-10-21T22:51:00Z">
        <w:r>
          <w:rPr>
            <w:rFonts w:hint="eastAsia"/>
          </w:rPr>
          <w:t>void Get</w:t>
        </w:r>
      </w:ins>
      <w:ins w:id="3250" w:author="Administrator" w:date="2019-10-21T22:52:00Z">
        <w:r w:rsidR="00091511" w:rsidRPr="00091511">
          <w:t xml:space="preserve"> Modify</w:t>
        </w:r>
      </w:ins>
      <w:ins w:id="3251" w:author="Administrator" w:date="2019-10-21T22:53:00Z">
        <w:r w:rsidR="00FF23B2">
          <w:rPr>
            <w:rFonts w:hint="eastAsia"/>
          </w:rPr>
          <w:t>User</w:t>
        </w:r>
      </w:ins>
      <w:ins w:id="3252" w:author="Administrator" w:date="2019-10-21T22:51:00Z">
        <w:r>
          <w:rPr>
            <w:rFonts w:hint="eastAsia"/>
          </w:rPr>
          <w:t xml:space="preserve">Info(Shell </w:t>
        </w:r>
      </w:ins>
      <w:ins w:id="3253" w:author="Administrator" w:date="2019-10-21T22:53:00Z">
        <w:r w:rsidR="00B13577">
          <w:rPr>
            <w:rFonts w:hint="eastAsia"/>
          </w:rPr>
          <w:t>Modify</w:t>
        </w:r>
        <w:r w:rsidR="00FF23B2">
          <w:rPr>
            <w:rFonts w:hint="eastAsia"/>
          </w:rPr>
          <w:t>User</w:t>
        </w:r>
      </w:ins>
      <w:ins w:id="3254" w:author="Administrator" w:date="2019-10-21T22:51:00Z">
        <w:r>
          <w:rPr>
            <w:rFonts w:hint="eastAsia"/>
          </w:rPr>
          <w:t xml:space="preserve">, </w:t>
        </w:r>
        <w:r w:rsidRPr="008971D4">
          <w:t>BufferedImage</w:t>
        </w:r>
        <w:r>
          <w:rPr>
            <w:rFonts w:hint="eastAsia"/>
          </w:rPr>
          <w:t>* image,</w:t>
        </w:r>
      </w:ins>
      <w:ins w:id="3255" w:author="Administrator" w:date="2019-10-21T22:53:00Z">
        <w:r w:rsidR="00290622">
          <w:rPr>
            <w:rFonts w:hint="eastAsia"/>
          </w:rPr>
          <w:t>char</w:t>
        </w:r>
      </w:ins>
      <w:ins w:id="3256" w:author="Administrator" w:date="2019-10-21T22:51:00Z">
        <w:r>
          <w:rPr>
            <w:rFonts w:hint="eastAsia"/>
          </w:rPr>
          <w:t xml:space="preserve">* </w:t>
        </w:r>
      </w:ins>
      <w:ins w:id="3257" w:author="Administrator" w:date="2019-10-21T22:53:00Z">
        <w:r w:rsidR="005D009D">
          <w:rPr>
            <w:rFonts w:hint="eastAsia"/>
          </w:rPr>
          <w:t>username</w:t>
        </w:r>
      </w:ins>
      <w:ins w:id="3258" w:author="Administrator" w:date="2019-10-21T22:51:00Z">
        <w:r w:rsidR="00E5307A">
          <w:rPr>
            <w:rFonts w:hint="eastAsia"/>
          </w:rPr>
          <w:t xml:space="preserve">, </w:t>
        </w:r>
      </w:ins>
      <w:ins w:id="3259" w:author="Administrator" w:date="2019-10-21T22:53:00Z">
        <w:r w:rsidR="00E5307A">
          <w:rPr>
            <w:rFonts w:hint="eastAsia"/>
          </w:rPr>
          <w:t>char</w:t>
        </w:r>
      </w:ins>
      <w:ins w:id="3260" w:author="Administrator" w:date="2019-10-21T22:51:00Z">
        <w:r>
          <w:rPr>
            <w:rFonts w:hint="eastAsia"/>
          </w:rPr>
          <w:t xml:space="preserve">* </w:t>
        </w:r>
      </w:ins>
      <w:ins w:id="3261" w:author="Administrator" w:date="2019-10-21T22:53:00Z">
        <w:r w:rsidR="00E5307A">
          <w:rPr>
            <w:rFonts w:hint="eastAsia"/>
          </w:rPr>
          <w:t>password</w:t>
        </w:r>
      </w:ins>
      <w:ins w:id="3262" w:author="Administrator" w:date="2019-10-21T22:51:00Z">
        <w:r>
          <w:rPr>
            <w:rFonts w:hint="eastAsia"/>
          </w:rPr>
          <w:t>);</w:t>
        </w:r>
      </w:ins>
    </w:p>
    <w:p w:rsidR="000C0811" w:rsidRDefault="000C0811" w:rsidP="000C0811">
      <w:pPr>
        <w:ind w:firstLine="480"/>
        <w:rPr>
          <w:ins w:id="3263" w:author="Administrator" w:date="2019-10-21T22:51:00Z"/>
        </w:rPr>
      </w:pPr>
      <w:ins w:id="3264" w:author="Administrator" w:date="2019-10-21T22:51:00Z">
        <w:r>
          <w:rPr>
            <w:rFonts w:hint="eastAsia"/>
          </w:rPr>
          <w:t>功能：从</w:t>
        </w:r>
      </w:ins>
      <w:ins w:id="3265" w:author="Administrator" w:date="2019-10-21T22:53:00Z">
        <w:r w:rsidR="00775162">
          <w:t>个人信息修改</w:t>
        </w:r>
      </w:ins>
      <w:ins w:id="3266" w:author="Administrator" w:date="2019-10-21T22:51:00Z">
        <w:r w:rsidR="00866A6D">
          <w:rPr>
            <w:rFonts w:hint="eastAsia"/>
          </w:rPr>
          <w:t>界面</w:t>
        </w:r>
      </w:ins>
      <w:ins w:id="3267" w:author="Administrator" w:date="2019-10-21T22:53:00Z">
        <w:r w:rsidR="00866A6D">
          <w:rPr>
            <w:rFonts w:hint="eastAsia"/>
          </w:rPr>
          <w:t>获取用户个人</w:t>
        </w:r>
      </w:ins>
      <w:ins w:id="3268" w:author="Administrator" w:date="2019-10-21T22:54:00Z">
        <w:r w:rsidR="00866A6D">
          <w:rPr>
            <w:rFonts w:hint="eastAsia"/>
          </w:rPr>
          <w:t>修改</w:t>
        </w:r>
      </w:ins>
      <w:ins w:id="3269" w:author="Administrator" w:date="2019-10-21T22:51:00Z">
        <w:r>
          <w:rPr>
            <w:rFonts w:hint="eastAsia"/>
          </w:rPr>
          <w:t>的</w:t>
        </w:r>
      </w:ins>
      <w:ins w:id="3270" w:author="Administrator" w:date="2019-10-21T22:54:00Z">
        <w:r w:rsidR="00616B25">
          <w:rPr>
            <w:rFonts w:hint="eastAsia"/>
          </w:rPr>
          <w:t>相关</w:t>
        </w:r>
      </w:ins>
      <w:ins w:id="3271" w:author="Administrator" w:date="2019-10-21T22:51:00Z">
        <w:r>
          <w:rPr>
            <w:rFonts w:hint="eastAsia"/>
          </w:rPr>
          <w:t>信息，并放入参数</w:t>
        </w:r>
        <w:r>
          <w:rPr>
            <w:rFonts w:hint="eastAsia"/>
          </w:rPr>
          <w:t xml:space="preserve">image </w:t>
        </w:r>
        <w:r>
          <w:rPr>
            <w:rFonts w:hint="eastAsia"/>
          </w:rPr>
          <w:t>、</w:t>
        </w:r>
      </w:ins>
      <w:ins w:id="3272" w:author="Administrator" w:date="2019-10-21T22:54:00Z">
        <w:r w:rsidR="00121EB8">
          <w:rPr>
            <w:rFonts w:hint="eastAsia"/>
          </w:rPr>
          <w:t>username</w:t>
        </w:r>
      </w:ins>
      <w:ins w:id="3273" w:author="Administrator" w:date="2019-10-21T22:51:00Z">
        <w:r>
          <w:rPr>
            <w:rFonts w:hint="eastAsia"/>
          </w:rPr>
          <w:t>和</w:t>
        </w:r>
      </w:ins>
      <w:ins w:id="3274" w:author="Administrator" w:date="2019-10-21T22:54:00Z">
        <w:r w:rsidR="00121EB8">
          <w:rPr>
            <w:rFonts w:hint="eastAsia"/>
          </w:rPr>
          <w:t>password</w:t>
        </w:r>
      </w:ins>
      <w:ins w:id="3275" w:author="Administrator" w:date="2019-10-21T22:51:00Z">
        <w:r>
          <w:rPr>
            <w:rFonts w:hint="eastAsia"/>
          </w:rPr>
          <w:t>所指向的内存区域中；</w:t>
        </w:r>
      </w:ins>
    </w:p>
    <w:p w:rsidR="000C0811" w:rsidRDefault="000C0811" w:rsidP="000C0811">
      <w:pPr>
        <w:ind w:firstLine="480"/>
        <w:rPr>
          <w:ins w:id="3276" w:author="Administrator" w:date="2019-10-21T22:51:00Z"/>
        </w:rPr>
      </w:pPr>
      <w:ins w:id="3277" w:author="Administrator" w:date="2019-10-21T22:51:00Z">
        <w:r>
          <w:rPr>
            <w:rFonts w:hint="eastAsia"/>
          </w:rPr>
          <w:t>参数</w:t>
        </w:r>
        <w:r>
          <w:rPr>
            <w:rFonts w:hint="eastAsia"/>
          </w:rPr>
          <w:t>1</w:t>
        </w:r>
        <w:r>
          <w:rPr>
            <w:rFonts w:hint="eastAsia"/>
          </w:rPr>
          <w:t>：名称：</w:t>
        </w:r>
      </w:ins>
      <w:ins w:id="3278" w:author="Administrator" w:date="2019-10-21T22:54:00Z">
        <w:r w:rsidR="009213D9">
          <w:rPr>
            <w:rFonts w:hint="eastAsia"/>
          </w:rPr>
          <w:t>ModifyUser</w:t>
        </w:r>
      </w:ins>
      <w:ins w:id="3279" w:author="Administrator" w:date="2019-10-21T22:51:00Z">
        <w:r>
          <w:rPr>
            <w:rFonts w:hint="eastAsia"/>
          </w:rPr>
          <w:t>；类型：</w:t>
        </w:r>
        <w:r w:rsidRPr="002D5603">
          <w:t>Shell</w:t>
        </w:r>
        <w:r>
          <w:rPr>
            <w:rFonts w:hint="eastAsia"/>
          </w:rPr>
          <w:t>；说明：</w:t>
        </w:r>
      </w:ins>
      <w:ins w:id="3280" w:author="Administrator" w:date="2019-10-21T22:54:00Z">
        <w:r w:rsidR="009213D9">
          <w:t>个人信息修改</w:t>
        </w:r>
      </w:ins>
      <w:ins w:id="3281" w:author="Administrator" w:date="2019-10-21T22:51:00Z">
        <w:r>
          <w:rPr>
            <w:rFonts w:hint="eastAsia"/>
          </w:rPr>
          <w:t>窗口；</w:t>
        </w:r>
      </w:ins>
    </w:p>
    <w:p w:rsidR="000C0811" w:rsidRDefault="000C0811" w:rsidP="000C0811">
      <w:pPr>
        <w:ind w:firstLine="480"/>
        <w:rPr>
          <w:ins w:id="3282" w:author="Administrator" w:date="2019-10-21T22:51:00Z"/>
        </w:rPr>
      </w:pPr>
      <w:ins w:id="3283" w:author="Administrator" w:date="2019-10-21T22:51:00Z">
        <w:r>
          <w:rPr>
            <w:rFonts w:hint="eastAsia"/>
          </w:rPr>
          <w:t>参数</w:t>
        </w:r>
        <w:r>
          <w:rPr>
            <w:rFonts w:hint="eastAsia"/>
          </w:rPr>
          <w:t>2</w:t>
        </w:r>
        <w:r>
          <w:rPr>
            <w:rFonts w:hint="eastAsia"/>
          </w:rPr>
          <w:t>：名称：</w:t>
        </w:r>
        <w:r>
          <w:rPr>
            <w:rFonts w:hint="eastAsia"/>
          </w:rPr>
          <w:t>image</w:t>
        </w:r>
        <w:r>
          <w:rPr>
            <w:rFonts w:hint="eastAsia"/>
          </w:rPr>
          <w:t>；类型：</w:t>
        </w:r>
        <w:r w:rsidRPr="008971D4">
          <w:t>BufferedImage</w:t>
        </w:r>
        <w:r>
          <w:rPr>
            <w:rFonts w:hint="eastAsia"/>
          </w:rPr>
          <w:t>*</w:t>
        </w:r>
        <w:r>
          <w:rPr>
            <w:rFonts w:hint="eastAsia"/>
          </w:rPr>
          <w:t>；说明：</w:t>
        </w:r>
      </w:ins>
      <w:ins w:id="3284" w:author="Administrator" w:date="2019-10-21T22:55:00Z">
        <w:r w:rsidR="00964690">
          <w:rPr>
            <w:rFonts w:hint="eastAsia"/>
          </w:rPr>
          <w:t>修改后的个人图像</w:t>
        </w:r>
      </w:ins>
      <w:ins w:id="3285" w:author="Administrator" w:date="2019-10-21T22:51:00Z">
        <w:r>
          <w:rPr>
            <w:rFonts w:hint="eastAsia"/>
          </w:rPr>
          <w:t>；</w:t>
        </w:r>
      </w:ins>
    </w:p>
    <w:p w:rsidR="000C0811" w:rsidRDefault="000C0811" w:rsidP="000C0811">
      <w:pPr>
        <w:ind w:firstLine="480"/>
        <w:rPr>
          <w:ins w:id="3286" w:author="Administrator" w:date="2019-10-21T22:51:00Z"/>
        </w:rPr>
      </w:pPr>
      <w:ins w:id="3287" w:author="Administrator" w:date="2019-10-21T22:51:00Z">
        <w:r>
          <w:rPr>
            <w:rFonts w:hint="eastAsia"/>
          </w:rPr>
          <w:t>参数</w:t>
        </w:r>
        <w:r>
          <w:rPr>
            <w:rFonts w:hint="eastAsia"/>
          </w:rPr>
          <w:t>3</w:t>
        </w:r>
        <w:r>
          <w:rPr>
            <w:rFonts w:hint="eastAsia"/>
          </w:rPr>
          <w:t>：名称：</w:t>
        </w:r>
      </w:ins>
      <w:ins w:id="3288" w:author="Administrator" w:date="2019-10-21T22:54:00Z">
        <w:r w:rsidR="007B583A">
          <w:rPr>
            <w:rFonts w:hint="eastAsia"/>
          </w:rPr>
          <w:t>username</w:t>
        </w:r>
      </w:ins>
      <w:ins w:id="3289" w:author="Administrator" w:date="2019-10-21T22:51:00Z">
        <w:r>
          <w:rPr>
            <w:rFonts w:hint="eastAsia"/>
          </w:rPr>
          <w:t>；类型：</w:t>
        </w:r>
      </w:ins>
      <w:ins w:id="3290" w:author="Administrator" w:date="2019-10-21T22:54:00Z">
        <w:r w:rsidR="00D051C9">
          <w:rPr>
            <w:rFonts w:hint="eastAsia"/>
          </w:rPr>
          <w:t>char</w:t>
        </w:r>
      </w:ins>
      <w:ins w:id="3291" w:author="Administrator" w:date="2019-10-21T22:51:00Z">
        <w:r>
          <w:rPr>
            <w:rFonts w:hint="eastAsia"/>
          </w:rPr>
          <w:t xml:space="preserve">* </w:t>
        </w:r>
        <w:r w:rsidR="00714A96">
          <w:rPr>
            <w:rFonts w:hint="eastAsia"/>
          </w:rPr>
          <w:t>；说明：</w:t>
        </w:r>
      </w:ins>
      <w:ins w:id="3292" w:author="Administrator" w:date="2019-10-21T22:55:00Z">
        <w:r w:rsidR="00714A96">
          <w:rPr>
            <w:rFonts w:hint="eastAsia"/>
          </w:rPr>
          <w:t>修改后的用户名</w:t>
        </w:r>
      </w:ins>
      <w:ins w:id="3293" w:author="Administrator" w:date="2019-10-21T22:51:00Z">
        <w:r>
          <w:rPr>
            <w:rFonts w:hint="eastAsia"/>
          </w:rPr>
          <w:t>；</w:t>
        </w:r>
      </w:ins>
    </w:p>
    <w:p w:rsidR="000C0811" w:rsidRDefault="000C0811" w:rsidP="000C0811">
      <w:pPr>
        <w:ind w:firstLine="480"/>
        <w:rPr>
          <w:ins w:id="3294" w:author="Administrator" w:date="2019-10-21T22:51:00Z"/>
        </w:rPr>
      </w:pPr>
      <w:ins w:id="3295" w:author="Administrator" w:date="2019-10-21T22:51:00Z">
        <w:r>
          <w:rPr>
            <w:rFonts w:hint="eastAsia"/>
          </w:rPr>
          <w:lastRenderedPageBreak/>
          <w:t>参数</w:t>
        </w:r>
        <w:r>
          <w:rPr>
            <w:rFonts w:hint="eastAsia"/>
          </w:rPr>
          <w:t>4</w:t>
        </w:r>
        <w:r>
          <w:rPr>
            <w:rFonts w:hint="eastAsia"/>
          </w:rPr>
          <w:t>：名称：</w:t>
        </w:r>
      </w:ins>
      <w:ins w:id="3296" w:author="Administrator" w:date="2019-10-21T22:54:00Z">
        <w:r w:rsidR="007B583A">
          <w:rPr>
            <w:rFonts w:hint="eastAsia"/>
          </w:rPr>
          <w:t>password</w:t>
        </w:r>
      </w:ins>
      <w:ins w:id="3297" w:author="Administrator" w:date="2019-10-21T22:51:00Z">
        <w:r>
          <w:rPr>
            <w:rFonts w:hint="eastAsia"/>
          </w:rPr>
          <w:t>；类型：</w:t>
        </w:r>
      </w:ins>
      <w:ins w:id="3298" w:author="Administrator" w:date="2019-10-21T22:54:00Z">
        <w:r w:rsidR="00D051C9">
          <w:rPr>
            <w:rFonts w:hint="eastAsia"/>
          </w:rPr>
          <w:t>char</w:t>
        </w:r>
      </w:ins>
      <w:ins w:id="3299" w:author="Administrator" w:date="2019-10-21T22:51:00Z">
        <w:r>
          <w:rPr>
            <w:rFonts w:hint="eastAsia"/>
          </w:rPr>
          <w:t xml:space="preserve">* </w:t>
        </w:r>
        <w:r>
          <w:rPr>
            <w:rFonts w:hint="eastAsia"/>
          </w:rPr>
          <w:t>；说明：</w:t>
        </w:r>
      </w:ins>
      <w:ins w:id="3300" w:author="Administrator" w:date="2019-10-21T22:55:00Z">
        <w:r w:rsidR="00714A96">
          <w:rPr>
            <w:rFonts w:hint="eastAsia"/>
          </w:rPr>
          <w:t>修改后的密码</w:t>
        </w:r>
      </w:ins>
      <w:ins w:id="3301" w:author="Administrator" w:date="2019-10-21T22:51:00Z">
        <w:r>
          <w:rPr>
            <w:rFonts w:hint="eastAsia"/>
          </w:rPr>
          <w:t>；</w:t>
        </w:r>
      </w:ins>
    </w:p>
    <w:p w:rsidR="007D2D03" w:rsidRDefault="000C0811">
      <w:pPr>
        <w:ind w:firstLine="480"/>
        <w:rPr>
          <w:ins w:id="3302" w:author="FSMM _" w:date="2019-10-17T20:45:00Z"/>
        </w:rPr>
        <w:pPrChange w:id="3303" w:author="Administrator" w:date="2019-10-21T22:51:00Z">
          <w:pPr>
            <w:ind w:firstLineChars="0"/>
          </w:pPr>
        </w:pPrChange>
      </w:pPr>
      <w:ins w:id="3304" w:author="Administrator" w:date="2019-10-21T22:51:00Z">
        <w:r>
          <w:rPr>
            <w:rFonts w:hint="eastAsia"/>
          </w:rPr>
          <w:t>返回值：无</w:t>
        </w:r>
      </w:ins>
    </w:p>
    <w:p w:rsidR="007D2D03" w:rsidRDefault="00190C9D">
      <w:pPr>
        <w:pStyle w:val="1"/>
        <w:spacing w:before="120" w:after="120"/>
        <w:rPr>
          <w:ins w:id="3305" w:author="FSMM _" w:date="2019-10-17T20:45:00Z"/>
        </w:rPr>
        <w:pPrChange w:id="3306" w:author="FSMM _" w:date="2019-10-17T20:45:00Z">
          <w:pPr>
            <w:ind w:firstLineChars="0"/>
          </w:pPr>
        </w:pPrChange>
      </w:pPr>
      <w:bookmarkStart w:id="3307" w:name="_Toc22592010"/>
      <w:ins w:id="3308" w:author="FSMM _" w:date="2019-10-17T20:45:00Z">
        <w:r>
          <w:rPr>
            <w:rFonts w:hint="eastAsia"/>
          </w:rPr>
          <w:t>6</w:t>
        </w:r>
        <w:r>
          <w:rPr>
            <w:rFonts w:hint="eastAsia"/>
          </w:rPr>
          <w:t>、程序设计</w:t>
        </w:r>
        <w:bookmarkEnd w:id="3307"/>
      </w:ins>
    </w:p>
    <w:p w:rsidR="007D2D03" w:rsidRDefault="00190C9D">
      <w:pPr>
        <w:ind w:firstLine="480"/>
        <w:rPr>
          <w:ins w:id="3309" w:author="FSMM _" w:date="2019-10-17T20:45:00Z"/>
        </w:rPr>
        <w:pPrChange w:id="3310" w:author="FSMM _" w:date="2019-10-17T20:45:00Z">
          <w:pPr>
            <w:ind w:firstLineChars="0"/>
          </w:pPr>
        </w:pPrChange>
      </w:pPr>
      <w:ins w:id="3311" w:author="FSMM _" w:date="2019-10-17T20:45:00Z">
        <w:r>
          <w:rPr>
            <w:rFonts w:hint="eastAsia"/>
          </w:rPr>
          <w:t>（伪代码）</w:t>
        </w:r>
      </w:ins>
    </w:p>
    <w:p w:rsidR="007D2D03" w:rsidRDefault="00190C9D">
      <w:pPr>
        <w:pStyle w:val="2"/>
        <w:ind w:firstLine="151"/>
        <w:rPr>
          <w:ins w:id="3312" w:author="FSMM _" w:date="2019-10-17T20:45:00Z"/>
        </w:rPr>
        <w:pPrChange w:id="3313" w:author="FSMM _" w:date="2019-10-17T20:46:00Z">
          <w:pPr>
            <w:pStyle w:val="3"/>
            <w:ind w:firstLine="281"/>
          </w:pPr>
        </w:pPrChange>
      </w:pPr>
      <w:bookmarkStart w:id="3314" w:name="_Toc22592011"/>
      <w:ins w:id="3315" w:author="FSMM _" w:date="2019-10-17T20:45:00Z">
        <w:r>
          <w:t>6.1</w:t>
        </w:r>
        <w:r>
          <w:rPr>
            <w:rFonts w:hint="eastAsia"/>
          </w:rPr>
          <w:t>登录注册</w:t>
        </w:r>
        <w:bookmarkEnd w:id="3314"/>
      </w:ins>
    </w:p>
    <w:p w:rsidR="007D2D03" w:rsidRDefault="00190C9D">
      <w:pPr>
        <w:pStyle w:val="2"/>
        <w:ind w:firstLine="151"/>
        <w:rPr>
          <w:ins w:id="3316" w:author="FSMM _" w:date="2019-10-17T20:45:00Z"/>
        </w:rPr>
        <w:pPrChange w:id="3317" w:author="FSMM _" w:date="2019-10-17T20:46:00Z">
          <w:pPr>
            <w:pStyle w:val="3"/>
            <w:ind w:firstLine="281"/>
          </w:pPr>
        </w:pPrChange>
      </w:pPr>
      <w:bookmarkStart w:id="3318" w:name="_Toc22592012"/>
      <w:ins w:id="3319" w:author="FSMM _" w:date="2019-10-17T20:46:00Z">
        <w:r>
          <w:t>6</w:t>
        </w:r>
      </w:ins>
      <w:ins w:id="3320" w:author="FSMM _" w:date="2019-10-17T20:45:00Z">
        <w:r>
          <w:t xml:space="preserve">.2 </w:t>
        </w:r>
        <w:r>
          <w:rPr>
            <w:rFonts w:hint="eastAsia"/>
          </w:rPr>
          <w:t>视图切换</w:t>
        </w:r>
        <w:bookmarkEnd w:id="3318"/>
      </w:ins>
    </w:p>
    <w:p w:rsidR="007D2D03" w:rsidRDefault="00190C9D">
      <w:pPr>
        <w:pStyle w:val="2"/>
        <w:ind w:firstLine="151"/>
        <w:rPr>
          <w:ins w:id="3321" w:author="FSMM _" w:date="2019-10-17T20:45:00Z"/>
        </w:rPr>
        <w:pPrChange w:id="3322" w:author="FSMM _" w:date="2019-10-17T20:46:00Z">
          <w:pPr>
            <w:pStyle w:val="3"/>
            <w:ind w:firstLine="281"/>
          </w:pPr>
        </w:pPrChange>
      </w:pPr>
      <w:bookmarkStart w:id="3323" w:name="_Toc22592013"/>
      <w:ins w:id="3324" w:author="FSMM _" w:date="2019-10-17T20:45:00Z">
        <w:r>
          <w:rPr>
            <w:rFonts w:hint="eastAsia"/>
          </w:rPr>
          <w:t>6</w:t>
        </w:r>
        <w:r>
          <w:t xml:space="preserve">.3 </w:t>
        </w:r>
        <w:r>
          <w:rPr>
            <w:rFonts w:hint="eastAsia"/>
          </w:rPr>
          <w:t>即时查询</w:t>
        </w:r>
        <w:bookmarkEnd w:id="3323"/>
      </w:ins>
    </w:p>
    <w:p w:rsidR="007D2D03" w:rsidRDefault="00190C9D">
      <w:pPr>
        <w:pStyle w:val="2"/>
        <w:ind w:firstLine="151"/>
        <w:rPr>
          <w:ins w:id="3325" w:author="FSMM _" w:date="2019-10-17T20:45:00Z"/>
        </w:rPr>
        <w:pPrChange w:id="3326" w:author="FSMM _" w:date="2019-10-17T20:46:00Z">
          <w:pPr>
            <w:pStyle w:val="3"/>
            <w:ind w:firstLine="281"/>
          </w:pPr>
        </w:pPrChange>
      </w:pPr>
      <w:bookmarkStart w:id="3327" w:name="_Toc22592014"/>
      <w:ins w:id="3328" w:author="FSMM _" w:date="2019-10-17T20:46:00Z">
        <w:r>
          <w:t>6</w:t>
        </w:r>
      </w:ins>
      <w:ins w:id="3329" w:author="FSMM _" w:date="2019-10-17T20:45:00Z">
        <w:r>
          <w:t xml:space="preserve">.4 </w:t>
        </w:r>
        <w:r>
          <w:rPr>
            <w:rFonts w:hint="eastAsia"/>
          </w:rPr>
          <w:t>离线数据同步</w:t>
        </w:r>
        <w:bookmarkEnd w:id="3327"/>
      </w:ins>
    </w:p>
    <w:p w:rsidR="007D2D03" w:rsidRDefault="00190C9D">
      <w:pPr>
        <w:pStyle w:val="2"/>
        <w:ind w:firstLine="151"/>
        <w:rPr>
          <w:ins w:id="3330" w:author="FSMM _" w:date="2019-10-17T20:45:00Z"/>
        </w:rPr>
        <w:pPrChange w:id="3331" w:author="FSMM _" w:date="2019-10-17T20:46:00Z">
          <w:pPr>
            <w:pStyle w:val="3"/>
            <w:ind w:firstLine="281"/>
          </w:pPr>
        </w:pPrChange>
      </w:pPr>
      <w:bookmarkStart w:id="3332" w:name="_Toc22592015"/>
      <w:ins w:id="3333" w:author="FSMM _" w:date="2019-10-17T20:46:00Z">
        <w:r>
          <w:t>6</w:t>
        </w:r>
      </w:ins>
      <w:ins w:id="3334" w:author="FSMM _" w:date="2019-10-17T20:45:00Z">
        <w:r>
          <w:t xml:space="preserve">.5 </w:t>
        </w:r>
        <w:r>
          <w:rPr>
            <w:rFonts w:hint="eastAsia"/>
          </w:rPr>
          <w:t>标记信息分享</w:t>
        </w:r>
        <w:bookmarkEnd w:id="3332"/>
      </w:ins>
    </w:p>
    <w:p w:rsidR="007D2D03" w:rsidRDefault="00190C9D">
      <w:pPr>
        <w:pStyle w:val="2"/>
        <w:ind w:firstLine="151"/>
        <w:rPr>
          <w:ins w:id="3335" w:author="FSMM _" w:date="2019-10-17T20:45:00Z"/>
        </w:rPr>
        <w:pPrChange w:id="3336" w:author="FSMM _" w:date="2019-10-17T20:46:00Z">
          <w:pPr>
            <w:pStyle w:val="3"/>
            <w:ind w:firstLine="281"/>
          </w:pPr>
        </w:pPrChange>
      </w:pPr>
      <w:bookmarkStart w:id="3337" w:name="_Toc22592016"/>
      <w:ins w:id="3338" w:author="FSMM _" w:date="2019-10-17T20:46:00Z">
        <w:r>
          <w:t>6</w:t>
        </w:r>
      </w:ins>
      <w:ins w:id="3339" w:author="FSMM _" w:date="2019-10-17T20:45:00Z">
        <w:r>
          <w:t xml:space="preserve">.6 </w:t>
        </w:r>
        <w:r>
          <w:rPr>
            <w:rFonts w:hint="eastAsia"/>
          </w:rPr>
          <w:t>图层选择</w:t>
        </w:r>
        <w:bookmarkEnd w:id="3337"/>
      </w:ins>
    </w:p>
    <w:p w:rsidR="007D2D03" w:rsidRDefault="00190C9D">
      <w:pPr>
        <w:pStyle w:val="2"/>
        <w:ind w:firstLine="151"/>
        <w:rPr>
          <w:ins w:id="3340" w:author="FSMM _" w:date="2019-10-17T20:45:00Z"/>
        </w:rPr>
        <w:pPrChange w:id="3341" w:author="FSMM _" w:date="2019-10-17T20:46:00Z">
          <w:pPr>
            <w:pStyle w:val="3"/>
            <w:ind w:firstLine="281"/>
          </w:pPr>
        </w:pPrChange>
      </w:pPr>
      <w:bookmarkStart w:id="3342" w:name="_Toc22592017"/>
      <w:ins w:id="3343" w:author="FSMM _" w:date="2019-10-17T20:46:00Z">
        <w:r>
          <w:t>6</w:t>
        </w:r>
      </w:ins>
      <w:ins w:id="3344" w:author="FSMM _" w:date="2019-10-17T20:45:00Z">
        <w:r>
          <w:t xml:space="preserve">.7 </w:t>
        </w:r>
        <w:r>
          <w:rPr>
            <w:rFonts w:hint="eastAsia"/>
          </w:rPr>
          <w:t>信息标记</w:t>
        </w:r>
        <w:bookmarkEnd w:id="3342"/>
      </w:ins>
    </w:p>
    <w:p w:rsidR="007D2D03" w:rsidRDefault="00190C9D">
      <w:pPr>
        <w:pStyle w:val="2"/>
        <w:ind w:firstLine="151"/>
        <w:rPr>
          <w:ins w:id="3345" w:author="FSMM _" w:date="2019-10-17T20:45:00Z"/>
        </w:rPr>
        <w:pPrChange w:id="3346" w:author="FSMM _" w:date="2019-10-17T20:46:00Z">
          <w:pPr>
            <w:pStyle w:val="3"/>
            <w:ind w:firstLine="281"/>
          </w:pPr>
        </w:pPrChange>
      </w:pPr>
      <w:bookmarkStart w:id="3347" w:name="_Toc22592018"/>
      <w:ins w:id="3348" w:author="FSMM _" w:date="2019-10-17T20:46:00Z">
        <w:r>
          <w:t>6</w:t>
        </w:r>
      </w:ins>
      <w:ins w:id="3349" w:author="FSMM _" w:date="2019-10-17T20:45:00Z">
        <w:r>
          <w:t xml:space="preserve">.8 </w:t>
        </w:r>
        <w:r>
          <w:rPr>
            <w:rFonts w:hint="eastAsia"/>
          </w:rPr>
          <w:t>信息发布</w:t>
        </w:r>
        <w:bookmarkEnd w:id="3347"/>
      </w:ins>
    </w:p>
    <w:p w:rsidR="007D2D03" w:rsidRDefault="00190C9D">
      <w:pPr>
        <w:ind w:firstLineChars="0" w:firstLine="0"/>
        <w:outlineLvl w:val="0"/>
        <w:rPr>
          <w:del w:id="3350" w:author="FSMM _" w:date="2019-10-17T20:29:00Z"/>
        </w:rPr>
        <w:pPrChange w:id="3351" w:author="FSMM _" w:date="2019-10-17T20:45:00Z">
          <w:pPr>
            <w:pStyle w:val="2"/>
            <w:ind w:firstLine="151"/>
          </w:pPr>
        </w:pPrChange>
      </w:pPr>
      <w:ins w:id="3352" w:author="FSMM _" w:date="2019-10-17T20:45:00Z">
        <w:r>
          <w:rPr>
            <w:rFonts w:hint="eastAsia"/>
          </w:rPr>
          <w:t xml:space="preserve"> </w:t>
        </w:r>
      </w:ins>
      <w:del w:id="3353" w:author="FSMM _" w:date="2019-10-17T20:29:00Z">
        <w:r>
          <w:rPr>
            <w:rFonts w:hint="eastAsia"/>
          </w:rPr>
          <w:delText>4.2</w:delText>
        </w:r>
        <w:r>
          <w:rPr>
            <w:rFonts w:hint="eastAsia"/>
          </w:rPr>
          <w:delText>功能描述</w:delText>
        </w:r>
      </w:del>
    </w:p>
    <w:p w:rsidR="007D2D03" w:rsidRDefault="00190C9D">
      <w:pPr>
        <w:ind w:firstLineChars="0" w:firstLine="0"/>
        <w:rPr>
          <w:del w:id="3354" w:author="FSMM _" w:date="2019-10-17T20:29:00Z"/>
        </w:rPr>
        <w:pPrChange w:id="3355" w:author="FSMM _" w:date="2019-10-17T20:45:00Z">
          <w:pPr>
            <w:pStyle w:val="3"/>
            <w:ind w:firstLine="281"/>
          </w:pPr>
        </w:pPrChange>
      </w:pPr>
      <w:del w:id="3356" w:author="FSMM _" w:date="2019-10-17T20:29:00Z">
        <w:r>
          <w:rPr>
            <w:rFonts w:hint="eastAsia"/>
          </w:rPr>
          <w:delText>4.</w:delText>
        </w:r>
        <w:r>
          <w:delText>2</w:delText>
        </w:r>
        <w:r>
          <w:rPr>
            <w:rFonts w:hint="eastAsia"/>
          </w:rPr>
          <w:delText>.</w:delText>
        </w:r>
        <w:r>
          <w:delText xml:space="preserve">1 </w:delText>
        </w:r>
        <w:r>
          <w:rPr>
            <w:rFonts w:hint="eastAsia"/>
          </w:rPr>
          <w:delText>视图切换</w:delText>
        </w:r>
      </w:del>
    </w:p>
    <w:p w:rsidR="007D2D03" w:rsidRDefault="00190C9D">
      <w:pPr>
        <w:ind w:firstLineChars="0" w:firstLine="0"/>
        <w:rPr>
          <w:del w:id="3357" w:author="FSMM _" w:date="2019-10-17T20:29:00Z"/>
          <w:b/>
        </w:rPr>
        <w:pPrChange w:id="3358" w:author="FSMM _" w:date="2019-10-17T20:45:00Z">
          <w:pPr>
            <w:ind w:firstLine="482"/>
          </w:pPr>
        </w:pPrChange>
      </w:pPr>
      <w:del w:id="3359" w:author="FSMM _" w:date="2019-10-17T20:29:00Z">
        <w:r>
          <w:rPr>
            <w:rFonts w:hint="eastAsia"/>
            <w:b/>
          </w:rPr>
          <w:delText>1)</w:delText>
        </w:r>
        <w:r>
          <w:rPr>
            <w:rFonts w:hint="eastAsia"/>
            <w:b/>
          </w:rPr>
          <w:delText>切换</w:delText>
        </w:r>
        <w:r>
          <w:rPr>
            <w:rFonts w:hint="eastAsia"/>
            <w:b/>
          </w:rPr>
          <w:delText>2D</w:delText>
        </w:r>
        <w:r>
          <w:rPr>
            <w:rFonts w:hint="eastAsia"/>
            <w:b/>
          </w:rPr>
          <w:delText>视图</w:delText>
        </w:r>
      </w:del>
    </w:p>
    <w:p w:rsidR="007D2D03" w:rsidRDefault="00190C9D">
      <w:pPr>
        <w:ind w:firstLineChars="0" w:firstLine="0"/>
        <w:rPr>
          <w:del w:id="3360" w:author="FSMM _" w:date="2019-10-17T20:29:00Z"/>
          <w:b/>
        </w:rPr>
        <w:pPrChange w:id="3361" w:author="FSMM _" w:date="2019-10-17T20:45:00Z">
          <w:pPr>
            <w:ind w:firstLine="482"/>
          </w:pPr>
        </w:pPrChange>
      </w:pPr>
      <w:del w:id="3362" w:author="FSMM _" w:date="2019-10-17T20:29:00Z">
        <w:r>
          <w:rPr>
            <w:b/>
          </w:rPr>
          <w:tab/>
        </w:r>
        <w:r>
          <w:rPr>
            <w:rFonts w:hint="eastAsia"/>
            <w:b/>
          </w:rPr>
          <w:delText>说明：</w:delText>
        </w:r>
        <w:r>
          <w:rPr>
            <w:rFonts w:hint="eastAsia"/>
          </w:rPr>
          <w:delText>需要用户的位置作为初始的界面，对于用户位置的获取采用百度地图定位</w:delText>
        </w:r>
        <w:r>
          <w:rPr>
            <w:rFonts w:hint="eastAsia"/>
          </w:rPr>
          <w:delText>SDK</w:delText>
        </w:r>
        <w:r>
          <w:rPr>
            <w:rFonts w:hint="eastAsia"/>
          </w:rPr>
          <w:delText>，支持</w:delText>
        </w:r>
        <w:r>
          <w:rPr>
            <w:rFonts w:hint="eastAsia"/>
          </w:rPr>
          <w:delText>GPS</w:delText>
        </w:r>
        <w:r>
          <w:rPr>
            <w:rFonts w:hint="eastAsia"/>
          </w:rPr>
          <w:delText>、</w:delText>
        </w:r>
        <w:r>
          <w:rPr>
            <w:rFonts w:hint="eastAsia"/>
          </w:rPr>
          <w:delText>WiFi</w:delText>
        </w:r>
        <w:r>
          <w:rPr>
            <w:rFonts w:hint="eastAsia"/>
          </w:rPr>
          <w:delText>、基站融合定位，目前支持的平台为</w:delText>
        </w:r>
        <w:r>
          <w:rPr>
            <w:rFonts w:hint="eastAsia"/>
          </w:rPr>
          <w:delText>Android</w:delText>
        </w:r>
        <w:r>
          <w:rPr>
            <w:rFonts w:hint="eastAsia"/>
          </w:rPr>
          <w:delText>、</w:delText>
        </w:r>
        <w:r>
          <w:rPr>
            <w:rFonts w:hint="eastAsia"/>
          </w:rPr>
          <w:delText>IOS</w:delText>
        </w:r>
        <w:r>
          <w:rPr>
            <w:rFonts w:hint="eastAsia"/>
          </w:rPr>
          <w:delText>和</w:delText>
        </w:r>
        <w:r>
          <w:rPr>
            <w:rFonts w:hint="eastAsia"/>
          </w:rPr>
          <w:delText>web</w:delText>
        </w:r>
        <w:r>
          <w:rPr>
            <w:rFonts w:hint="eastAsia"/>
          </w:rPr>
          <w:delText>端。</w:delText>
        </w:r>
      </w:del>
    </w:p>
    <w:p w:rsidR="007D2D03" w:rsidRDefault="00190C9D">
      <w:pPr>
        <w:ind w:firstLineChars="0" w:firstLine="0"/>
        <w:rPr>
          <w:del w:id="3363" w:author="FSMM _" w:date="2019-10-17T20:29:00Z"/>
          <w:b/>
        </w:rPr>
        <w:pPrChange w:id="3364" w:author="FSMM _" w:date="2019-10-17T20:45:00Z">
          <w:pPr>
            <w:ind w:firstLine="482"/>
          </w:pPr>
        </w:pPrChange>
      </w:pPr>
      <w:del w:id="3365" w:author="FSMM _" w:date="2019-10-17T20:29:00Z">
        <w:r>
          <w:rPr>
            <w:b/>
          </w:rPr>
          <w:tab/>
        </w:r>
        <w:r>
          <w:rPr>
            <w:rFonts w:hint="eastAsia"/>
            <w:b/>
          </w:rPr>
          <w:delText>输入：</w:delText>
        </w:r>
        <w:r>
          <w:rPr>
            <w:rFonts w:hint="eastAsia"/>
          </w:rPr>
          <w:delText>用户位置。</w:delText>
        </w:r>
      </w:del>
    </w:p>
    <w:p w:rsidR="007D2D03" w:rsidRDefault="00190C9D">
      <w:pPr>
        <w:ind w:firstLineChars="0" w:firstLine="0"/>
        <w:rPr>
          <w:del w:id="3366" w:author="FSMM _" w:date="2019-10-17T20:29:00Z"/>
          <w:b/>
        </w:rPr>
        <w:pPrChange w:id="3367" w:author="FSMM _" w:date="2019-10-17T20:45:00Z">
          <w:pPr>
            <w:ind w:firstLine="482"/>
          </w:pPr>
        </w:pPrChange>
      </w:pPr>
      <w:del w:id="3368" w:author="FSMM _" w:date="2019-10-17T20:29:00Z">
        <w:r>
          <w:rPr>
            <w:b/>
          </w:rPr>
          <w:tab/>
        </w:r>
        <w:r>
          <w:rPr>
            <w:rFonts w:hint="eastAsia"/>
            <w:b/>
          </w:rPr>
          <w:delText>处理：</w:delText>
        </w:r>
        <w:r>
          <w:rPr>
            <w:rFonts w:hint="eastAsia"/>
          </w:rPr>
          <w:delText>获取百度地图</w:delText>
        </w:r>
        <w:r>
          <w:rPr>
            <w:rFonts w:hint="eastAsia"/>
          </w:rPr>
          <w:delText>SDK</w:delText>
        </w:r>
        <w:r>
          <w:rPr>
            <w:rFonts w:hint="eastAsia"/>
          </w:rPr>
          <w:delText>，将用户位置所在的地图及周围视野以</w:delText>
        </w:r>
        <w:r>
          <w:rPr>
            <w:rFonts w:hint="eastAsia"/>
          </w:rPr>
          <w:delText>1:1</w:delText>
        </w:r>
        <w:r>
          <w:delText>0000</w:delText>
        </w:r>
        <w:r>
          <w:rPr>
            <w:rFonts w:hint="eastAsia"/>
          </w:rPr>
          <w:delText>进行展示，加载同一经纬度的最新标记在地图上进行标出。</w:delText>
        </w:r>
      </w:del>
    </w:p>
    <w:p w:rsidR="007D2D03" w:rsidRDefault="00190C9D">
      <w:pPr>
        <w:ind w:firstLineChars="0" w:firstLine="0"/>
        <w:rPr>
          <w:del w:id="3369" w:author="FSMM _" w:date="2019-10-17T20:29:00Z"/>
        </w:rPr>
        <w:pPrChange w:id="3370" w:author="FSMM _" w:date="2019-10-17T20:45:00Z">
          <w:pPr>
            <w:ind w:firstLine="482"/>
          </w:pPr>
        </w:pPrChange>
      </w:pPr>
      <w:del w:id="3371" w:author="FSMM _" w:date="2019-10-17T20:29:00Z">
        <w:r>
          <w:rPr>
            <w:b/>
          </w:rPr>
          <w:tab/>
        </w:r>
        <w:r>
          <w:rPr>
            <w:rFonts w:hint="eastAsia"/>
            <w:b/>
          </w:rPr>
          <w:delText>输出：</w:delText>
        </w:r>
        <w:r>
          <w:rPr>
            <w:rFonts w:hint="eastAsia"/>
          </w:rPr>
          <w:delText>用户所在地区及周围的地图以及各个物理位置最新的标记信息。</w:delText>
        </w:r>
      </w:del>
    </w:p>
    <w:p w:rsidR="007D2D03" w:rsidRDefault="00190C9D">
      <w:pPr>
        <w:ind w:firstLineChars="0" w:firstLine="0"/>
        <w:rPr>
          <w:del w:id="3372" w:author="FSMM _" w:date="2019-10-17T20:29:00Z"/>
          <w:b/>
        </w:rPr>
        <w:pPrChange w:id="3373" w:author="FSMM _" w:date="2019-10-17T20:45:00Z">
          <w:pPr>
            <w:ind w:firstLine="482"/>
          </w:pPr>
        </w:pPrChange>
      </w:pPr>
      <w:del w:id="3374" w:author="FSMM _" w:date="2019-10-17T20:29:00Z">
        <w:r>
          <w:rPr>
            <w:b/>
          </w:rPr>
          <w:delText>2</w:delText>
        </w:r>
        <w:r>
          <w:rPr>
            <w:rFonts w:hint="eastAsia"/>
            <w:b/>
          </w:rPr>
          <w:delText>)</w:delText>
        </w:r>
        <w:r>
          <w:rPr>
            <w:rFonts w:hint="eastAsia"/>
            <w:b/>
          </w:rPr>
          <w:delText>切换</w:delText>
        </w:r>
        <w:r>
          <w:rPr>
            <w:b/>
          </w:rPr>
          <w:delText>3</w:delText>
        </w:r>
        <w:r>
          <w:rPr>
            <w:rFonts w:hint="eastAsia"/>
            <w:b/>
          </w:rPr>
          <w:delText>D</w:delText>
        </w:r>
        <w:r>
          <w:rPr>
            <w:rFonts w:hint="eastAsia"/>
            <w:b/>
          </w:rPr>
          <w:delText>视图</w:delText>
        </w:r>
      </w:del>
    </w:p>
    <w:p w:rsidR="007D2D03" w:rsidRDefault="00190C9D">
      <w:pPr>
        <w:ind w:firstLineChars="0" w:firstLine="0"/>
        <w:rPr>
          <w:del w:id="3375" w:author="FSMM _" w:date="2019-10-17T20:29:00Z"/>
          <w:b/>
        </w:rPr>
        <w:pPrChange w:id="3376" w:author="FSMM _" w:date="2019-10-17T20:45:00Z">
          <w:pPr>
            <w:ind w:firstLine="482"/>
          </w:pPr>
        </w:pPrChange>
      </w:pPr>
      <w:del w:id="3377" w:author="FSMM _" w:date="2019-10-17T20:29:00Z">
        <w:r>
          <w:rPr>
            <w:b/>
          </w:rPr>
          <w:tab/>
        </w:r>
        <w:r>
          <w:rPr>
            <w:rFonts w:hint="eastAsia"/>
            <w:b/>
          </w:rPr>
          <w:delText>说明：</w:delText>
        </w:r>
        <w:r>
          <w:rPr>
            <w:rFonts w:hint="eastAsia"/>
          </w:rPr>
          <w:delText>需要用户的位置作为初始的界面，对于用户位置的获取采用百度地图定位</w:delText>
        </w:r>
        <w:r>
          <w:rPr>
            <w:rFonts w:hint="eastAsia"/>
          </w:rPr>
          <w:delText>SDK</w:delText>
        </w:r>
        <w:r>
          <w:rPr>
            <w:rFonts w:hint="eastAsia"/>
          </w:rPr>
          <w:delText>，支持</w:delText>
        </w:r>
        <w:r>
          <w:rPr>
            <w:rFonts w:hint="eastAsia"/>
          </w:rPr>
          <w:delText>GPS</w:delText>
        </w:r>
        <w:r>
          <w:rPr>
            <w:rFonts w:hint="eastAsia"/>
          </w:rPr>
          <w:delText>、</w:delText>
        </w:r>
        <w:r>
          <w:rPr>
            <w:rFonts w:hint="eastAsia"/>
          </w:rPr>
          <w:delText>WiFi</w:delText>
        </w:r>
        <w:r>
          <w:rPr>
            <w:rFonts w:hint="eastAsia"/>
          </w:rPr>
          <w:delText>、基站融合定位，目前支持的平台为</w:delText>
        </w:r>
        <w:r>
          <w:rPr>
            <w:rFonts w:hint="eastAsia"/>
          </w:rPr>
          <w:delText>Android</w:delText>
        </w:r>
        <w:r>
          <w:rPr>
            <w:rFonts w:hint="eastAsia"/>
          </w:rPr>
          <w:delText>、</w:delText>
        </w:r>
        <w:r>
          <w:rPr>
            <w:rFonts w:hint="eastAsia"/>
          </w:rPr>
          <w:delText>IOS</w:delText>
        </w:r>
        <w:r>
          <w:rPr>
            <w:rFonts w:hint="eastAsia"/>
          </w:rPr>
          <w:delText>和</w:delText>
        </w:r>
        <w:r>
          <w:rPr>
            <w:rFonts w:hint="eastAsia"/>
          </w:rPr>
          <w:delText>web</w:delText>
        </w:r>
        <w:r>
          <w:rPr>
            <w:rFonts w:hint="eastAsia"/>
          </w:rPr>
          <w:delText>端。</w:delText>
        </w:r>
      </w:del>
    </w:p>
    <w:p w:rsidR="007D2D03" w:rsidRDefault="00190C9D">
      <w:pPr>
        <w:ind w:firstLineChars="0" w:firstLine="0"/>
        <w:rPr>
          <w:del w:id="3378" w:author="FSMM _" w:date="2019-10-17T20:29:00Z"/>
          <w:b/>
        </w:rPr>
        <w:pPrChange w:id="3379" w:author="FSMM _" w:date="2019-10-17T20:45:00Z">
          <w:pPr>
            <w:ind w:firstLine="482"/>
          </w:pPr>
        </w:pPrChange>
      </w:pPr>
      <w:del w:id="3380" w:author="FSMM _" w:date="2019-10-17T20:29:00Z">
        <w:r>
          <w:rPr>
            <w:b/>
          </w:rPr>
          <w:tab/>
        </w:r>
        <w:r>
          <w:rPr>
            <w:rFonts w:hint="eastAsia"/>
            <w:b/>
          </w:rPr>
          <w:delText>输入：</w:delText>
        </w:r>
        <w:r>
          <w:rPr>
            <w:rFonts w:hint="eastAsia"/>
          </w:rPr>
          <w:delText>用户位置。</w:delText>
        </w:r>
      </w:del>
    </w:p>
    <w:p w:rsidR="007D2D03" w:rsidRDefault="00190C9D">
      <w:pPr>
        <w:ind w:firstLineChars="0" w:firstLine="0"/>
        <w:rPr>
          <w:del w:id="3381" w:author="FSMM _" w:date="2019-10-17T20:29:00Z"/>
          <w:b/>
        </w:rPr>
        <w:pPrChange w:id="3382" w:author="FSMM _" w:date="2019-10-17T20:45:00Z">
          <w:pPr>
            <w:ind w:firstLine="482"/>
          </w:pPr>
        </w:pPrChange>
      </w:pPr>
      <w:del w:id="3383" w:author="FSMM _" w:date="2019-10-17T20:29:00Z">
        <w:r>
          <w:rPr>
            <w:b/>
          </w:rPr>
          <w:tab/>
        </w:r>
        <w:r>
          <w:rPr>
            <w:rFonts w:hint="eastAsia"/>
            <w:b/>
          </w:rPr>
          <w:delText>处理：</w:delText>
        </w:r>
        <w:r>
          <w:rPr>
            <w:rFonts w:hint="eastAsia"/>
          </w:rPr>
          <w:delText>获取百度地图</w:delText>
        </w:r>
        <w:r>
          <w:rPr>
            <w:rFonts w:hint="eastAsia"/>
          </w:rPr>
          <w:delText>SDK</w:delText>
        </w:r>
        <w:r>
          <w:rPr>
            <w:rFonts w:hint="eastAsia"/>
          </w:rPr>
          <w:delText>，将用户位置所在的地图及周围视野以</w:delText>
        </w:r>
        <w:r>
          <w:rPr>
            <w:rFonts w:hint="eastAsia"/>
          </w:rPr>
          <w:delText>1:1</w:delText>
        </w:r>
        <w:r>
          <w:delText>0000</w:delText>
        </w:r>
        <w:r>
          <w:rPr>
            <w:rFonts w:hint="eastAsia"/>
          </w:rPr>
          <w:delText>进行展示，加载同一经纬度、海拔高度的最新标记在地图上进行标出。</w:delText>
        </w:r>
      </w:del>
    </w:p>
    <w:p w:rsidR="007D2D03" w:rsidRDefault="00190C9D">
      <w:pPr>
        <w:ind w:firstLineChars="0" w:firstLine="0"/>
        <w:rPr>
          <w:del w:id="3384" w:author="FSMM _" w:date="2019-10-17T20:29:00Z"/>
        </w:rPr>
        <w:pPrChange w:id="3385" w:author="FSMM _" w:date="2019-10-17T20:45:00Z">
          <w:pPr>
            <w:ind w:firstLine="482"/>
          </w:pPr>
        </w:pPrChange>
      </w:pPr>
      <w:del w:id="3386" w:author="FSMM _" w:date="2019-10-17T20:29:00Z">
        <w:r>
          <w:rPr>
            <w:b/>
          </w:rPr>
          <w:tab/>
        </w:r>
        <w:r>
          <w:rPr>
            <w:rFonts w:hint="eastAsia"/>
            <w:b/>
          </w:rPr>
          <w:delText>输出：</w:delText>
        </w:r>
        <w:r>
          <w:rPr>
            <w:rFonts w:hint="eastAsia"/>
          </w:rPr>
          <w:delText>用户所在地区及周围的地图以及各个物理位置最新的标记信息。</w:delText>
        </w:r>
      </w:del>
    </w:p>
    <w:p w:rsidR="007D2D03" w:rsidRDefault="00190C9D">
      <w:pPr>
        <w:ind w:firstLineChars="0" w:firstLine="0"/>
        <w:rPr>
          <w:del w:id="3387" w:author="FSMM _" w:date="2019-10-17T20:29:00Z"/>
          <w:b/>
        </w:rPr>
        <w:pPrChange w:id="3388" w:author="FSMM _" w:date="2019-10-17T20:45:00Z">
          <w:pPr>
            <w:ind w:firstLine="482"/>
          </w:pPr>
        </w:pPrChange>
      </w:pPr>
      <w:del w:id="3389" w:author="FSMM _" w:date="2019-10-17T20:29:00Z">
        <w:r>
          <w:rPr>
            <w:b/>
          </w:rPr>
          <w:delText>3</w:delText>
        </w:r>
        <w:r>
          <w:rPr>
            <w:rFonts w:hint="eastAsia"/>
            <w:b/>
          </w:rPr>
          <w:delText>)</w:delText>
        </w:r>
        <w:r>
          <w:rPr>
            <w:rFonts w:hint="eastAsia"/>
            <w:b/>
          </w:rPr>
          <w:delText>切换</w:delText>
        </w:r>
        <w:r>
          <w:rPr>
            <w:b/>
          </w:rPr>
          <w:delText>4</w:delText>
        </w:r>
        <w:r>
          <w:rPr>
            <w:rFonts w:hint="eastAsia"/>
            <w:b/>
          </w:rPr>
          <w:delText>D</w:delText>
        </w:r>
        <w:r>
          <w:rPr>
            <w:rFonts w:hint="eastAsia"/>
            <w:b/>
          </w:rPr>
          <w:delText>视图</w:delText>
        </w:r>
      </w:del>
    </w:p>
    <w:p w:rsidR="007D2D03" w:rsidRDefault="00190C9D">
      <w:pPr>
        <w:ind w:firstLineChars="0" w:firstLine="0"/>
        <w:rPr>
          <w:del w:id="3390" w:author="FSMM _" w:date="2019-10-17T20:29:00Z"/>
          <w:b/>
        </w:rPr>
        <w:pPrChange w:id="3391" w:author="FSMM _" w:date="2019-10-17T20:45:00Z">
          <w:pPr>
            <w:ind w:firstLine="482"/>
          </w:pPr>
        </w:pPrChange>
      </w:pPr>
      <w:del w:id="3392" w:author="FSMM _" w:date="2019-10-17T20:29:00Z">
        <w:r>
          <w:rPr>
            <w:b/>
          </w:rPr>
          <w:tab/>
        </w:r>
        <w:r>
          <w:rPr>
            <w:rFonts w:hint="eastAsia"/>
            <w:b/>
          </w:rPr>
          <w:delText>说明：</w:delText>
        </w:r>
        <w:r>
          <w:rPr>
            <w:rFonts w:hint="eastAsia"/>
          </w:rPr>
          <w:delText>需要用户的位置作为初始的界面，对于用户位置的获取采用百度地图定位</w:delText>
        </w:r>
        <w:r>
          <w:rPr>
            <w:rFonts w:hint="eastAsia"/>
          </w:rPr>
          <w:delText>SDK</w:delText>
        </w:r>
        <w:r>
          <w:rPr>
            <w:rFonts w:hint="eastAsia"/>
          </w:rPr>
          <w:delText>，支持</w:delText>
        </w:r>
        <w:r>
          <w:rPr>
            <w:rFonts w:hint="eastAsia"/>
          </w:rPr>
          <w:delText>GPS</w:delText>
        </w:r>
        <w:r>
          <w:rPr>
            <w:rFonts w:hint="eastAsia"/>
          </w:rPr>
          <w:delText>、</w:delText>
        </w:r>
        <w:r>
          <w:rPr>
            <w:rFonts w:hint="eastAsia"/>
          </w:rPr>
          <w:delText>WiFi</w:delText>
        </w:r>
        <w:r>
          <w:rPr>
            <w:rFonts w:hint="eastAsia"/>
          </w:rPr>
          <w:delText>、基站融合定位，目前支持的平台为</w:delText>
        </w:r>
        <w:r>
          <w:rPr>
            <w:rFonts w:hint="eastAsia"/>
          </w:rPr>
          <w:delText>Android</w:delText>
        </w:r>
        <w:r>
          <w:rPr>
            <w:rFonts w:hint="eastAsia"/>
          </w:rPr>
          <w:delText>、</w:delText>
        </w:r>
        <w:r>
          <w:rPr>
            <w:rFonts w:hint="eastAsia"/>
          </w:rPr>
          <w:delText>IOS</w:delText>
        </w:r>
        <w:r>
          <w:rPr>
            <w:rFonts w:hint="eastAsia"/>
          </w:rPr>
          <w:delText>和</w:delText>
        </w:r>
        <w:r>
          <w:rPr>
            <w:rFonts w:hint="eastAsia"/>
          </w:rPr>
          <w:delText>web</w:delText>
        </w:r>
        <w:r>
          <w:rPr>
            <w:rFonts w:hint="eastAsia"/>
          </w:rPr>
          <w:delText>端。</w:delText>
        </w:r>
      </w:del>
    </w:p>
    <w:p w:rsidR="007D2D03" w:rsidRDefault="00190C9D">
      <w:pPr>
        <w:ind w:firstLineChars="0" w:firstLine="0"/>
        <w:rPr>
          <w:del w:id="3393" w:author="FSMM _" w:date="2019-10-17T20:29:00Z"/>
          <w:b/>
        </w:rPr>
        <w:pPrChange w:id="3394" w:author="FSMM _" w:date="2019-10-17T20:45:00Z">
          <w:pPr>
            <w:ind w:firstLine="482"/>
          </w:pPr>
        </w:pPrChange>
      </w:pPr>
      <w:del w:id="3395" w:author="FSMM _" w:date="2019-10-17T20:29:00Z">
        <w:r>
          <w:rPr>
            <w:b/>
          </w:rPr>
          <w:tab/>
        </w:r>
        <w:r>
          <w:rPr>
            <w:rFonts w:hint="eastAsia"/>
            <w:b/>
          </w:rPr>
          <w:delText>输入：</w:delText>
        </w:r>
        <w:r>
          <w:rPr>
            <w:rFonts w:hint="eastAsia"/>
          </w:rPr>
          <w:delText>用户位置。</w:delText>
        </w:r>
      </w:del>
    </w:p>
    <w:p w:rsidR="007D2D03" w:rsidRDefault="00190C9D">
      <w:pPr>
        <w:ind w:firstLineChars="0" w:firstLine="0"/>
        <w:rPr>
          <w:del w:id="3396" w:author="FSMM _" w:date="2019-10-17T20:29:00Z"/>
          <w:b/>
        </w:rPr>
        <w:pPrChange w:id="3397" w:author="FSMM _" w:date="2019-10-17T20:45:00Z">
          <w:pPr>
            <w:ind w:firstLine="482"/>
          </w:pPr>
        </w:pPrChange>
      </w:pPr>
      <w:del w:id="3398" w:author="FSMM _" w:date="2019-10-17T20:29:00Z">
        <w:r>
          <w:rPr>
            <w:b/>
          </w:rPr>
          <w:tab/>
        </w:r>
        <w:r>
          <w:rPr>
            <w:rFonts w:hint="eastAsia"/>
            <w:b/>
          </w:rPr>
          <w:delText>处理：</w:delText>
        </w:r>
        <w:r>
          <w:rPr>
            <w:rFonts w:hint="eastAsia"/>
          </w:rPr>
          <w:delText>获取百度地图</w:delText>
        </w:r>
        <w:r>
          <w:rPr>
            <w:rFonts w:hint="eastAsia"/>
          </w:rPr>
          <w:delText>SDK</w:delText>
        </w:r>
        <w:r>
          <w:rPr>
            <w:rFonts w:hint="eastAsia"/>
          </w:rPr>
          <w:delText>，将用户位置所在的地图及周围视野以</w:delText>
        </w:r>
        <w:r>
          <w:rPr>
            <w:rFonts w:hint="eastAsia"/>
          </w:rPr>
          <w:delText>1:1</w:delText>
        </w:r>
        <w:r>
          <w:delText>0000</w:delText>
        </w:r>
        <w:r>
          <w:rPr>
            <w:rFonts w:hint="eastAsia"/>
          </w:rPr>
          <w:delText>进行展示，加载同一经纬度的所有标记在地图上进行标出，并按照时间反序进行排列。</w:delText>
        </w:r>
      </w:del>
    </w:p>
    <w:p w:rsidR="007D2D03" w:rsidRDefault="00190C9D">
      <w:pPr>
        <w:ind w:firstLineChars="0" w:firstLine="0"/>
        <w:rPr>
          <w:del w:id="3399" w:author="FSMM _" w:date="2019-10-17T20:29:00Z"/>
        </w:rPr>
        <w:pPrChange w:id="3400" w:author="FSMM _" w:date="2019-10-17T20:45:00Z">
          <w:pPr>
            <w:ind w:firstLine="482"/>
          </w:pPr>
        </w:pPrChange>
      </w:pPr>
      <w:del w:id="3401" w:author="FSMM _" w:date="2019-10-17T20:29:00Z">
        <w:r>
          <w:rPr>
            <w:b/>
          </w:rPr>
          <w:tab/>
        </w:r>
        <w:r>
          <w:rPr>
            <w:rFonts w:hint="eastAsia"/>
            <w:b/>
          </w:rPr>
          <w:delText>输出：</w:delText>
        </w:r>
        <w:r>
          <w:rPr>
            <w:rFonts w:hint="eastAsia"/>
          </w:rPr>
          <w:delText>用户所在地区及周围的地图以及各个物理位置所有的标记信息。</w:delText>
        </w:r>
      </w:del>
    </w:p>
    <w:p w:rsidR="007D2D03" w:rsidRDefault="00190C9D">
      <w:pPr>
        <w:ind w:firstLineChars="0" w:firstLine="0"/>
        <w:rPr>
          <w:del w:id="3402" w:author="FSMM _" w:date="2019-10-17T20:29:00Z"/>
        </w:rPr>
        <w:pPrChange w:id="3403" w:author="FSMM _" w:date="2019-10-17T20:45:00Z">
          <w:pPr>
            <w:pStyle w:val="3"/>
            <w:ind w:firstLine="281"/>
          </w:pPr>
        </w:pPrChange>
      </w:pPr>
      <w:del w:id="3404" w:author="FSMM _" w:date="2019-10-17T20:29:00Z">
        <w:r>
          <w:rPr>
            <w:rFonts w:hint="eastAsia"/>
          </w:rPr>
          <w:delText>4.2.2</w:delText>
        </w:r>
        <w:r>
          <w:delText xml:space="preserve"> </w:delText>
        </w:r>
        <w:r>
          <w:rPr>
            <w:rFonts w:hint="eastAsia"/>
          </w:rPr>
          <w:delText>即时查询</w:delText>
        </w:r>
      </w:del>
    </w:p>
    <w:p w:rsidR="007D2D03" w:rsidRDefault="00190C9D">
      <w:pPr>
        <w:ind w:firstLineChars="0" w:firstLine="0"/>
        <w:rPr>
          <w:del w:id="3405" w:author="FSMM _" w:date="2019-10-17T20:29:00Z"/>
          <w:b/>
        </w:rPr>
        <w:pPrChange w:id="3406" w:author="FSMM _" w:date="2019-10-17T20:45:00Z">
          <w:pPr>
            <w:ind w:firstLine="482"/>
          </w:pPr>
        </w:pPrChange>
      </w:pPr>
      <w:del w:id="3407" w:author="FSMM _" w:date="2019-10-17T20:29:00Z">
        <w:r>
          <w:rPr>
            <w:rFonts w:hint="eastAsia"/>
            <w:b/>
          </w:rPr>
          <w:delText>1)</w:delText>
        </w:r>
        <w:r>
          <w:rPr>
            <w:rFonts w:hint="eastAsia"/>
            <w:b/>
          </w:rPr>
          <w:delText>标记查询</w:delText>
        </w:r>
      </w:del>
    </w:p>
    <w:p w:rsidR="007D2D03" w:rsidRDefault="00190C9D">
      <w:pPr>
        <w:ind w:firstLineChars="0" w:firstLine="0"/>
        <w:rPr>
          <w:del w:id="3408" w:author="FSMM _" w:date="2019-10-17T20:29:00Z"/>
        </w:rPr>
        <w:pPrChange w:id="3409" w:author="FSMM _" w:date="2019-10-17T20:45:00Z">
          <w:pPr>
            <w:ind w:leftChars="300" w:left="720" w:firstLineChars="0" w:firstLine="0"/>
          </w:pPr>
        </w:pPrChange>
      </w:pPr>
      <w:del w:id="3410" w:author="FSMM _" w:date="2019-10-17T20:29:00Z">
        <w:r>
          <w:rPr>
            <w:rFonts w:hint="eastAsia"/>
            <w:b/>
          </w:rPr>
          <w:delText>输入</w:delText>
        </w:r>
        <w:r>
          <w:rPr>
            <w:rFonts w:hint="eastAsia"/>
          </w:rPr>
          <w:delText>：标记的</w:delText>
        </w:r>
        <w:r>
          <w:rPr>
            <w:rFonts w:hint="eastAsia"/>
          </w:rPr>
          <w:delText>2D</w:delText>
        </w:r>
        <w:r>
          <w:rPr>
            <w:rFonts w:hint="eastAsia"/>
          </w:rPr>
          <w:delText>信息（经度，维度）或</w:delText>
        </w:r>
        <w:r>
          <w:rPr>
            <w:rFonts w:hint="eastAsia"/>
          </w:rPr>
          <w:delText>3D</w:delText>
        </w:r>
        <w:r>
          <w:rPr>
            <w:rFonts w:hint="eastAsia"/>
          </w:rPr>
          <w:delText>信息（经度，维度，高度）或</w:delText>
        </w:r>
        <w:r>
          <w:rPr>
            <w:rFonts w:hint="eastAsia"/>
          </w:rPr>
          <w:delText>4D</w:delText>
        </w:r>
        <w:r>
          <w:rPr>
            <w:rFonts w:hint="eastAsia"/>
          </w:rPr>
          <w:delText>信息（经度，维度，高度，时间）或标记的名字。</w:delText>
        </w:r>
      </w:del>
    </w:p>
    <w:p w:rsidR="007D2D03" w:rsidRDefault="00190C9D">
      <w:pPr>
        <w:ind w:firstLineChars="0" w:firstLine="0"/>
        <w:rPr>
          <w:del w:id="3411" w:author="FSMM _" w:date="2019-10-17T20:29:00Z"/>
        </w:rPr>
        <w:pPrChange w:id="3412" w:author="FSMM _" w:date="2019-10-17T20:45:00Z">
          <w:pPr>
            <w:ind w:leftChars="300" w:left="720" w:firstLineChars="0" w:firstLine="0"/>
          </w:pPr>
        </w:pPrChange>
      </w:pPr>
      <w:del w:id="3413" w:author="FSMM _" w:date="2019-10-17T20:29:00Z">
        <w:r>
          <w:rPr>
            <w:rFonts w:hint="eastAsia"/>
            <w:b/>
          </w:rPr>
          <w:delText>处理</w:delText>
        </w:r>
        <w:r>
          <w:rPr>
            <w:rFonts w:hint="eastAsia"/>
          </w:rPr>
          <w:delText>：转换输入数据为本系统的规定格式，并对标记表执行查询操作，将查询到的标记信息进行格式转换以及维度扩充，以适应在地图上显示。</w:delText>
        </w:r>
      </w:del>
    </w:p>
    <w:p w:rsidR="007D2D03" w:rsidRDefault="00190C9D">
      <w:pPr>
        <w:ind w:firstLineChars="0" w:firstLine="0"/>
        <w:rPr>
          <w:del w:id="3414" w:author="FSMM _" w:date="2019-10-17T20:29:00Z"/>
        </w:rPr>
        <w:pPrChange w:id="3415" w:author="FSMM _" w:date="2019-10-17T20:45:00Z">
          <w:pPr>
            <w:ind w:leftChars="300" w:left="720" w:firstLineChars="0" w:firstLine="0"/>
          </w:pPr>
        </w:pPrChange>
      </w:pPr>
      <w:del w:id="3416" w:author="FSMM _" w:date="2019-10-17T20:29:00Z">
        <w:r>
          <w:rPr>
            <w:rFonts w:hint="eastAsia"/>
            <w:b/>
          </w:rPr>
          <w:delText>输出</w:delText>
        </w:r>
        <w:r>
          <w:rPr>
            <w:rFonts w:hint="eastAsia"/>
          </w:rPr>
          <w:delText>：在客户端地图上展示从数据库中查询到的标记。</w:delText>
        </w:r>
      </w:del>
    </w:p>
    <w:p w:rsidR="007D2D03" w:rsidRDefault="00190C9D">
      <w:pPr>
        <w:ind w:firstLineChars="0" w:firstLine="0"/>
        <w:rPr>
          <w:del w:id="3417" w:author="FSMM _" w:date="2019-10-17T20:29:00Z"/>
          <w:b/>
        </w:rPr>
        <w:pPrChange w:id="3418" w:author="FSMM _" w:date="2019-10-17T20:45:00Z">
          <w:pPr>
            <w:ind w:firstLine="482"/>
          </w:pPr>
        </w:pPrChange>
      </w:pPr>
      <w:del w:id="3419" w:author="FSMM _" w:date="2019-10-17T20:29:00Z">
        <w:r>
          <w:rPr>
            <w:rFonts w:hint="eastAsia"/>
            <w:b/>
          </w:rPr>
          <w:delText>2)</w:delText>
        </w:r>
        <w:r>
          <w:rPr>
            <w:rFonts w:hint="eastAsia"/>
            <w:b/>
          </w:rPr>
          <w:delText>图层查询</w:delText>
        </w:r>
      </w:del>
    </w:p>
    <w:p w:rsidR="007D2D03" w:rsidRDefault="00190C9D">
      <w:pPr>
        <w:ind w:firstLineChars="0" w:firstLine="0"/>
        <w:rPr>
          <w:del w:id="3420" w:author="FSMM _" w:date="2019-10-17T20:29:00Z"/>
        </w:rPr>
        <w:pPrChange w:id="3421" w:author="FSMM _" w:date="2019-10-17T20:45:00Z">
          <w:pPr>
            <w:ind w:leftChars="300" w:left="720" w:firstLineChars="0" w:firstLine="0"/>
          </w:pPr>
        </w:pPrChange>
      </w:pPr>
      <w:del w:id="3422" w:author="FSMM _" w:date="2019-10-17T20:29:00Z">
        <w:r>
          <w:rPr>
            <w:rFonts w:hint="eastAsia"/>
            <w:b/>
          </w:rPr>
          <w:delText>输入</w:delText>
        </w:r>
        <w:r>
          <w:rPr>
            <w:rFonts w:hint="eastAsia"/>
          </w:rPr>
          <w:delText>：图层名称。</w:delText>
        </w:r>
      </w:del>
    </w:p>
    <w:p w:rsidR="007D2D03" w:rsidRDefault="00190C9D">
      <w:pPr>
        <w:ind w:firstLineChars="0" w:firstLine="0"/>
        <w:rPr>
          <w:del w:id="3423" w:author="FSMM _" w:date="2019-10-17T20:29:00Z"/>
        </w:rPr>
        <w:pPrChange w:id="3424" w:author="FSMM _" w:date="2019-10-17T20:45:00Z">
          <w:pPr>
            <w:ind w:leftChars="300" w:left="720" w:firstLineChars="0" w:firstLine="0"/>
          </w:pPr>
        </w:pPrChange>
      </w:pPr>
      <w:del w:id="3425" w:author="FSMM _" w:date="2019-10-17T20:29:00Z">
        <w:r>
          <w:rPr>
            <w:rFonts w:hint="eastAsia"/>
            <w:b/>
          </w:rPr>
          <w:delText>处理</w:delText>
        </w:r>
        <w:r>
          <w:rPr>
            <w:rFonts w:hint="eastAsia"/>
          </w:rPr>
          <w:delText>：转换输入数据为本系统的规定格式，并对标记表执行查询操作，将查询到的标记信息进行格式转换以及维度扩充，以适应在地图上显示。</w:delText>
        </w:r>
      </w:del>
    </w:p>
    <w:p w:rsidR="007D2D03" w:rsidRDefault="00190C9D">
      <w:pPr>
        <w:ind w:firstLineChars="0" w:firstLine="0"/>
        <w:rPr>
          <w:del w:id="3426" w:author="FSMM _" w:date="2019-10-17T20:29:00Z"/>
        </w:rPr>
        <w:pPrChange w:id="3427" w:author="FSMM _" w:date="2019-10-17T20:45:00Z">
          <w:pPr>
            <w:ind w:leftChars="300" w:left="720" w:firstLineChars="0" w:firstLine="0"/>
          </w:pPr>
        </w:pPrChange>
      </w:pPr>
      <w:del w:id="3428" w:author="FSMM _" w:date="2019-10-17T20:29:00Z">
        <w:r>
          <w:rPr>
            <w:rFonts w:hint="eastAsia"/>
            <w:b/>
          </w:rPr>
          <w:delText>输出</w:delText>
        </w:r>
        <w:r>
          <w:rPr>
            <w:rFonts w:hint="eastAsia"/>
          </w:rPr>
          <w:delText>：在客户端地图上展示从数据库中查询到的标记。</w:delText>
        </w:r>
      </w:del>
    </w:p>
    <w:p w:rsidR="007D2D03" w:rsidRDefault="00190C9D">
      <w:pPr>
        <w:ind w:firstLineChars="0" w:firstLine="0"/>
        <w:rPr>
          <w:del w:id="3429" w:author="FSMM _" w:date="2019-10-17T20:29:00Z"/>
          <w:b/>
        </w:rPr>
        <w:pPrChange w:id="3430" w:author="FSMM _" w:date="2019-10-17T20:45:00Z">
          <w:pPr>
            <w:ind w:firstLine="482"/>
          </w:pPr>
        </w:pPrChange>
      </w:pPr>
      <w:del w:id="3431" w:author="FSMM _" w:date="2019-10-17T20:29:00Z">
        <w:r>
          <w:rPr>
            <w:rFonts w:hint="eastAsia"/>
            <w:b/>
          </w:rPr>
          <w:delText>3)</w:delText>
        </w:r>
        <w:r>
          <w:rPr>
            <w:rFonts w:hint="eastAsia"/>
            <w:b/>
          </w:rPr>
          <w:delText>线路查询</w:delText>
        </w:r>
      </w:del>
    </w:p>
    <w:p w:rsidR="007D2D03" w:rsidRDefault="00190C9D">
      <w:pPr>
        <w:ind w:firstLineChars="0" w:firstLine="0"/>
        <w:rPr>
          <w:del w:id="3432" w:author="FSMM _" w:date="2019-10-17T20:29:00Z"/>
        </w:rPr>
        <w:pPrChange w:id="3433" w:author="FSMM _" w:date="2019-10-17T20:45:00Z">
          <w:pPr>
            <w:ind w:leftChars="300" w:left="720" w:firstLineChars="0" w:firstLine="0"/>
          </w:pPr>
        </w:pPrChange>
      </w:pPr>
      <w:del w:id="3434" w:author="FSMM _" w:date="2019-10-17T20:29:00Z">
        <w:r>
          <w:rPr>
            <w:rFonts w:hint="eastAsia"/>
            <w:b/>
          </w:rPr>
          <w:delText>输入</w:delText>
        </w:r>
        <w:r>
          <w:rPr>
            <w:rFonts w:hint="eastAsia"/>
          </w:rPr>
          <w:delText>：（起点位置，终点位置）</w:delText>
        </w:r>
      </w:del>
    </w:p>
    <w:p w:rsidR="007D2D03" w:rsidRDefault="00190C9D">
      <w:pPr>
        <w:ind w:firstLineChars="0" w:firstLine="0"/>
        <w:rPr>
          <w:del w:id="3435" w:author="FSMM _" w:date="2019-10-17T20:29:00Z"/>
        </w:rPr>
        <w:pPrChange w:id="3436" w:author="FSMM _" w:date="2019-10-17T20:45:00Z">
          <w:pPr>
            <w:ind w:leftChars="300" w:left="720" w:firstLineChars="0" w:firstLine="0"/>
          </w:pPr>
        </w:pPrChange>
      </w:pPr>
      <w:del w:id="3437" w:author="FSMM _" w:date="2019-10-17T20:29:00Z">
        <w:r>
          <w:rPr>
            <w:rFonts w:hint="eastAsia"/>
            <w:b/>
          </w:rPr>
          <w:delText>处理</w:delText>
        </w:r>
        <w:r>
          <w:rPr>
            <w:rFonts w:hint="eastAsia"/>
          </w:rPr>
          <w:delText>：转换输入数据为本系统的规定格式，并对线路表执行查询操作，并按照路程进行升序排序，将查询到的线路进行格式转换，以适应在客户端显示。</w:delText>
        </w:r>
      </w:del>
    </w:p>
    <w:p w:rsidR="007D2D03" w:rsidRDefault="00190C9D">
      <w:pPr>
        <w:ind w:firstLineChars="0" w:firstLine="0"/>
        <w:rPr>
          <w:del w:id="3438" w:author="FSMM _" w:date="2019-10-17T20:29:00Z"/>
        </w:rPr>
        <w:pPrChange w:id="3439" w:author="FSMM _" w:date="2019-10-17T20:45:00Z">
          <w:pPr>
            <w:ind w:leftChars="300" w:left="720" w:firstLineChars="0" w:firstLine="0"/>
          </w:pPr>
        </w:pPrChange>
      </w:pPr>
      <w:del w:id="3440" w:author="FSMM _" w:date="2019-10-17T20:29:00Z">
        <w:r>
          <w:rPr>
            <w:rFonts w:hint="eastAsia"/>
            <w:b/>
          </w:rPr>
          <w:delText>输出</w:delText>
        </w:r>
        <w:r>
          <w:rPr>
            <w:rFonts w:hint="eastAsia"/>
          </w:rPr>
          <w:delText>：在客户端以高德地图查询地铁路线的格式，显示线路。</w:delText>
        </w:r>
      </w:del>
    </w:p>
    <w:p w:rsidR="007D2D03" w:rsidRDefault="00190C9D">
      <w:pPr>
        <w:ind w:firstLineChars="0" w:firstLine="0"/>
        <w:rPr>
          <w:del w:id="3441" w:author="FSMM _" w:date="2019-10-17T20:29:00Z"/>
        </w:rPr>
        <w:pPrChange w:id="3442" w:author="FSMM _" w:date="2019-10-17T20:45:00Z">
          <w:pPr>
            <w:pStyle w:val="3"/>
            <w:ind w:firstLine="281"/>
          </w:pPr>
        </w:pPrChange>
      </w:pPr>
      <w:del w:id="3443" w:author="FSMM _" w:date="2019-10-17T20:29:00Z">
        <w:r>
          <w:rPr>
            <w:rFonts w:hint="eastAsia"/>
          </w:rPr>
          <w:delText>4.2.3</w:delText>
        </w:r>
        <w:r>
          <w:delText xml:space="preserve"> </w:delText>
        </w:r>
        <w:r>
          <w:rPr>
            <w:rFonts w:hint="eastAsia"/>
          </w:rPr>
          <w:delText>离线数据同步</w:delText>
        </w:r>
      </w:del>
    </w:p>
    <w:p w:rsidR="007D2D03" w:rsidRDefault="00190C9D">
      <w:pPr>
        <w:ind w:firstLineChars="0" w:firstLine="0"/>
        <w:rPr>
          <w:del w:id="3444" w:author="FSMM _" w:date="2019-10-17T20:29:00Z"/>
          <w:b/>
        </w:rPr>
        <w:pPrChange w:id="3445" w:author="FSMM _" w:date="2019-10-17T20:45:00Z">
          <w:pPr>
            <w:ind w:firstLine="482"/>
          </w:pPr>
        </w:pPrChange>
      </w:pPr>
      <w:del w:id="3446" w:author="FSMM _" w:date="2019-10-17T20:29:00Z">
        <w:r>
          <w:rPr>
            <w:rFonts w:hint="eastAsia"/>
            <w:b/>
          </w:rPr>
          <w:delText>1)</w:delText>
        </w:r>
        <w:r>
          <w:rPr>
            <w:rFonts w:hint="eastAsia"/>
            <w:b/>
          </w:rPr>
          <w:delText>离线标记</w:delText>
        </w:r>
      </w:del>
    </w:p>
    <w:p w:rsidR="007D2D03" w:rsidRDefault="00190C9D">
      <w:pPr>
        <w:ind w:firstLineChars="0" w:firstLine="0"/>
        <w:rPr>
          <w:del w:id="3447" w:author="FSMM _" w:date="2019-10-17T20:29:00Z"/>
        </w:rPr>
        <w:pPrChange w:id="3448" w:author="FSMM _" w:date="2019-10-17T20:45:00Z">
          <w:pPr>
            <w:ind w:leftChars="300" w:left="720" w:firstLineChars="0" w:firstLine="0"/>
          </w:pPr>
        </w:pPrChange>
      </w:pPr>
      <w:del w:id="3449" w:author="FSMM _" w:date="2019-10-17T20:29:00Z">
        <w:r>
          <w:rPr>
            <w:rFonts w:hint="eastAsia"/>
            <w:b/>
          </w:rPr>
          <w:delText>说明</w:delText>
        </w:r>
        <w:r>
          <w:rPr>
            <w:rFonts w:hint="eastAsia"/>
          </w:rPr>
          <w:delText>：当客户端网络情况不佳时，本系统仍可使用，系统提供离线标记的支持，标记数据仅保存在客户端本地的数据库中，同时保存当前的时间和位置信息。需要注意的是，安卓平台对于软件访问存储设备具有控制权限，在软件初始安装的时候要以合理清晰的说明告知用户，取得该权限。</w:delText>
        </w:r>
      </w:del>
    </w:p>
    <w:p w:rsidR="007D2D03" w:rsidRDefault="00190C9D">
      <w:pPr>
        <w:ind w:firstLineChars="0" w:firstLine="0"/>
        <w:rPr>
          <w:del w:id="3450" w:author="FSMM _" w:date="2019-10-17T20:29:00Z"/>
        </w:rPr>
        <w:pPrChange w:id="3451" w:author="FSMM _" w:date="2019-10-17T20:45:00Z">
          <w:pPr>
            <w:ind w:leftChars="300" w:left="720" w:firstLineChars="0" w:firstLine="0"/>
          </w:pPr>
        </w:pPrChange>
      </w:pPr>
      <w:del w:id="3452" w:author="FSMM _" w:date="2019-10-17T20:29:00Z">
        <w:r>
          <w:rPr>
            <w:rFonts w:hint="eastAsia"/>
            <w:b/>
          </w:rPr>
          <w:delText>输入</w:delText>
        </w:r>
        <w:r>
          <w:rPr>
            <w:rFonts w:hint="eastAsia"/>
          </w:rPr>
          <w:delText>：当前用户的位置，当前时间，标记数据信息。</w:delText>
        </w:r>
      </w:del>
    </w:p>
    <w:p w:rsidR="007D2D03" w:rsidRDefault="00190C9D">
      <w:pPr>
        <w:ind w:firstLineChars="0" w:firstLine="0"/>
        <w:rPr>
          <w:del w:id="3453" w:author="FSMM _" w:date="2019-10-17T20:29:00Z"/>
        </w:rPr>
        <w:pPrChange w:id="3454" w:author="FSMM _" w:date="2019-10-17T20:45:00Z">
          <w:pPr>
            <w:ind w:leftChars="300" w:left="720" w:firstLineChars="0" w:firstLine="0"/>
          </w:pPr>
        </w:pPrChange>
      </w:pPr>
      <w:del w:id="3455" w:author="FSMM _" w:date="2019-10-17T20:29:00Z">
        <w:r>
          <w:rPr>
            <w:rFonts w:hint="eastAsia"/>
            <w:b/>
          </w:rPr>
          <w:delText>处理</w:delText>
        </w:r>
        <w:r>
          <w:rPr>
            <w:rFonts w:hint="eastAsia"/>
          </w:rPr>
          <w:delText>：转换输入数据为本系统的规定格式，并保存在客户端本地数据库中，“未上传”标记个数更新。</w:delText>
        </w:r>
      </w:del>
    </w:p>
    <w:p w:rsidR="007D2D03" w:rsidRDefault="00190C9D">
      <w:pPr>
        <w:ind w:firstLineChars="0" w:firstLine="0"/>
        <w:rPr>
          <w:del w:id="3456" w:author="FSMM _" w:date="2019-10-17T20:29:00Z"/>
        </w:rPr>
        <w:pPrChange w:id="3457" w:author="FSMM _" w:date="2019-10-17T20:45:00Z">
          <w:pPr>
            <w:ind w:leftChars="300" w:left="720" w:firstLineChars="0" w:firstLine="0"/>
          </w:pPr>
        </w:pPrChange>
      </w:pPr>
      <w:del w:id="3458" w:author="FSMM _" w:date="2019-10-17T20:29:00Z">
        <w:r>
          <w:rPr>
            <w:rFonts w:hint="eastAsia"/>
            <w:b/>
          </w:rPr>
          <w:delText>输出</w:delText>
        </w:r>
        <w:r>
          <w:rPr>
            <w:rFonts w:hint="eastAsia"/>
          </w:rPr>
          <w:delText>：在客户端展示标记信息，并显示该标记的状态为“未上传”。</w:delText>
        </w:r>
      </w:del>
    </w:p>
    <w:p w:rsidR="007D2D03" w:rsidRDefault="00190C9D">
      <w:pPr>
        <w:ind w:firstLineChars="0" w:firstLine="0"/>
        <w:rPr>
          <w:del w:id="3459" w:author="FSMM _" w:date="2019-10-17T20:29:00Z"/>
          <w:b/>
        </w:rPr>
        <w:pPrChange w:id="3460" w:author="FSMM _" w:date="2019-10-17T20:45:00Z">
          <w:pPr>
            <w:ind w:firstLineChars="250" w:firstLine="602"/>
          </w:pPr>
        </w:pPrChange>
      </w:pPr>
      <w:del w:id="3461" w:author="FSMM _" w:date="2019-10-17T20:29:00Z">
        <w:r>
          <w:rPr>
            <w:rFonts w:hint="eastAsia"/>
            <w:b/>
          </w:rPr>
          <w:delText>2)</w:delText>
        </w:r>
        <w:r>
          <w:rPr>
            <w:rFonts w:hint="eastAsia"/>
            <w:b/>
          </w:rPr>
          <w:delText>逐条标记上传</w:delText>
        </w:r>
      </w:del>
    </w:p>
    <w:p w:rsidR="007D2D03" w:rsidRDefault="00190C9D">
      <w:pPr>
        <w:ind w:firstLineChars="0" w:firstLine="0"/>
        <w:rPr>
          <w:del w:id="3462" w:author="FSMM _" w:date="2019-10-17T20:29:00Z"/>
        </w:rPr>
        <w:pPrChange w:id="3463" w:author="FSMM _" w:date="2019-10-17T20:45:00Z">
          <w:pPr>
            <w:ind w:leftChars="300" w:left="720" w:firstLineChars="0" w:firstLine="0"/>
          </w:pPr>
        </w:pPrChange>
      </w:pPr>
      <w:del w:id="3464" w:author="FSMM _" w:date="2019-10-17T20:29:00Z">
        <w:r>
          <w:rPr>
            <w:rFonts w:hint="eastAsia"/>
            <w:b/>
          </w:rPr>
          <w:delText>说明</w:delText>
        </w:r>
        <w:r>
          <w:rPr>
            <w:rFonts w:hint="eastAsia"/>
          </w:rPr>
          <w:delText>：当客户端网络情况良好时，用户可以选择一条或多条标记上传到服务器。上传标记的时间和位置信息为添加时的信息。需要注意，本功能仅更新服务端数据，而对客户端数据不做任何改变。</w:delText>
        </w:r>
      </w:del>
    </w:p>
    <w:p w:rsidR="007D2D03" w:rsidRDefault="00190C9D">
      <w:pPr>
        <w:ind w:firstLineChars="0" w:firstLine="0"/>
        <w:rPr>
          <w:del w:id="3465" w:author="FSMM _" w:date="2019-10-17T20:29:00Z"/>
        </w:rPr>
        <w:pPrChange w:id="3466" w:author="FSMM _" w:date="2019-10-17T20:45:00Z">
          <w:pPr>
            <w:ind w:leftChars="300" w:left="720" w:firstLineChars="0" w:firstLine="0"/>
          </w:pPr>
        </w:pPrChange>
      </w:pPr>
      <w:del w:id="3467" w:author="FSMM _" w:date="2019-10-17T20:29:00Z">
        <w:r>
          <w:rPr>
            <w:rFonts w:hint="eastAsia"/>
            <w:b/>
          </w:rPr>
          <w:delText>输入</w:delText>
        </w:r>
        <w:r>
          <w:rPr>
            <w:rFonts w:hint="eastAsia"/>
          </w:rPr>
          <w:delText>：选择上传的标记在客户端数据库中的全部信息。</w:delText>
        </w:r>
      </w:del>
    </w:p>
    <w:p w:rsidR="007D2D03" w:rsidRDefault="00190C9D">
      <w:pPr>
        <w:ind w:firstLineChars="0" w:firstLine="0"/>
        <w:rPr>
          <w:del w:id="3468" w:author="FSMM _" w:date="2019-10-17T20:29:00Z"/>
        </w:rPr>
        <w:pPrChange w:id="3469" w:author="FSMM _" w:date="2019-10-17T20:45:00Z">
          <w:pPr>
            <w:ind w:leftChars="300" w:left="720" w:firstLineChars="0" w:firstLine="0"/>
          </w:pPr>
        </w:pPrChange>
      </w:pPr>
      <w:del w:id="3470" w:author="FSMM _" w:date="2019-10-17T20:29:00Z">
        <w:r>
          <w:rPr>
            <w:rFonts w:hint="eastAsia"/>
            <w:b/>
          </w:rPr>
          <w:delText>处理</w:delText>
        </w:r>
        <w:r>
          <w:rPr>
            <w:rFonts w:hint="eastAsia"/>
          </w:rPr>
          <w:delText>：将标记信息发送到服务端，“未上传”标记个数更新。</w:delText>
        </w:r>
      </w:del>
    </w:p>
    <w:p w:rsidR="007D2D03" w:rsidRDefault="00190C9D">
      <w:pPr>
        <w:ind w:firstLineChars="0" w:firstLine="0"/>
        <w:rPr>
          <w:del w:id="3471" w:author="FSMM _" w:date="2019-10-17T20:29:00Z"/>
        </w:rPr>
        <w:pPrChange w:id="3472" w:author="FSMM _" w:date="2019-10-17T20:45:00Z">
          <w:pPr>
            <w:ind w:leftChars="300" w:left="720" w:firstLineChars="0" w:firstLine="0"/>
          </w:pPr>
        </w:pPrChange>
      </w:pPr>
      <w:del w:id="3473" w:author="FSMM _" w:date="2019-10-17T20:29:00Z">
        <w:r>
          <w:rPr>
            <w:rFonts w:hint="eastAsia"/>
            <w:b/>
          </w:rPr>
          <w:delText>输出</w:delText>
        </w:r>
        <w:r>
          <w:rPr>
            <w:rFonts w:hint="eastAsia"/>
          </w:rPr>
          <w:delText>：客户端显示该条标记的状态为“已上传”。</w:delText>
        </w:r>
      </w:del>
    </w:p>
    <w:p w:rsidR="007D2D03" w:rsidRDefault="00190C9D">
      <w:pPr>
        <w:ind w:firstLineChars="0" w:firstLine="0"/>
        <w:rPr>
          <w:del w:id="3474" w:author="FSMM _" w:date="2019-10-17T20:29:00Z"/>
          <w:b/>
        </w:rPr>
        <w:pPrChange w:id="3475" w:author="FSMM _" w:date="2019-10-17T20:45:00Z">
          <w:pPr>
            <w:ind w:firstLine="482"/>
          </w:pPr>
        </w:pPrChange>
      </w:pPr>
      <w:del w:id="3476" w:author="FSMM _" w:date="2019-10-17T20:29:00Z">
        <w:r>
          <w:rPr>
            <w:rFonts w:hint="eastAsia"/>
            <w:b/>
          </w:rPr>
          <w:delText>3</w:delText>
        </w:r>
        <w:r>
          <w:rPr>
            <w:b/>
          </w:rPr>
          <w:delText>)</w:delText>
        </w:r>
        <w:r>
          <w:rPr>
            <w:rFonts w:hint="eastAsia"/>
            <w:b/>
          </w:rPr>
          <w:delText>在线集中上传</w:delText>
        </w:r>
      </w:del>
    </w:p>
    <w:p w:rsidR="007D2D03" w:rsidRDefault="00190C9D">
      <w:pPr>
        <w:ind w:firstLineChars="0" w:firstLine="0"/>
        <w:rPr>
          <w:del w:id="3477" w:author="FSMM _" w:date="2019-10-17T20:29:00Z"/>
        </w:rPr>
        <w:pPrChange w:id="3478" w:author="FSMM _" w:date="2019-10-17T20:45:00Z">
          <w:pPr>
            <w:ind w:leftChars="300" w:left="720" w:firstLineChars="0" w:firstLine="0"/>
          </w:pPr>
        </w:pPrChange>
      </w:pPr>
      <w:del w:id="3479" w:author="FSMM _" w:date="2019-10-17T20:29:00Z">
        <w:r>
          <w:rPr>
            <w:rFonts w:hint="eastAsia"/>
            <w:b/>
          </w:rPr>
          <w:delText>说明</w:delText>
        </w:r>
        <w:r>
          <w:rPr>
            <w:rFonts w:hint="eastAsia"/>
          </w:rPr>
          <w:delText>：当客户端网络情况良好时，用户可以选择一键上传，将客户端所有对标记进行的增删操作集中上传到服务端。上传标记的时间和位置信息为添加时的信息。</w:delText>
        </w:r>
      </w:del>
    </w:p>
    <w:p w:rsidR="007D2D03" w:rsidRDefault="00190C9D">
      <w:pPr>
        <w:ind w:firstLineChars="0" w:firstLine="0"/>
        <w:rPr>
          <w:del w:id="3480" w:author="FSMM _" w:date="2019-10-17T20:29:00Z"/>
        </w:rPr>
        <w:pPrChange w:id="3481" w:author="FSMM _" w:date="2019-10-17T20:45:00Z">
          <w:pPr>
            <w:ind w:leftChars="300" w:left="720" w:firstLineChars="0" w:firstLine="0"/>
          </w:pPr>
        </w:pPrChange>
      </w:pPr>
      <w:del w:id="3482" w:author="FSMM _" w:date="2019-10-17T20:29:00Z">
        <w:r>
          <w:rPr>
            <w:rFonts w:hint="eastAsia"/>
            <w:b/>
          </w:rPr>
          <w:delText>输入</w:delText>
        </w:r>
        <w:r>
          <w:rPr>
            <w:rFonts w:hint="eastAsia"/>
          </w:rPr>
          <w:delText>：客户端所有未在服务端同步的标记信息。</w:delText>
        </w:r>
      </w:del>
    </w:p>
    <w:p w:rsidR="007D2D03" w:rsidRDefault="00190C9D">
      <w:pPr>
        <w:ind w:firstLineChars="0" w:firstLine="0"/>
        <w:rPr>
          <w:del w:id="3483" w:author="FSMM _" w:date="2019-10-17T20:29:00Z"/>
        </w:rPr>
        <w:pPrChange w:id="3484" w:author="FSMM _" w:date="2019-10-17T20:45:00Z">
          <w:pPr>
            <w:ind w:leftChars="300" w:left="720" w:firstLineChars="0" w:firstLine="0"/>
          </w:pPr>
        </w:pPrChange>
      </w:pPr>
      <w:del w:id="3485" w:author="FSMM _" w:date="2019-10-17T20:29:00Z">
        <w:r>
          <w:rPr>
            <w:rFonts w:hint="eastAsia"/>
            <w:b/>
          </w:rPr>
          <w:delText>处理</w:delText>
        </w:r>
        <w:r>
          <w:rPr>
            <w:rFonts w:hint="eastAsia"/>
          </w:rPr>
          <w:delText>：将标记信息发送到服务端，“未上传”标记个数更新。</w:delText>
        </w:r>
      </w:del>
    </w:p>
    <w:p w:rsidR="007D2D03" w:rsidRDefault="00190C9D">
      <w:pPr>
        <w:ind w:firstLineChars="0" w:firstLine="0"/>
        <w:rPr>
          <w:del w:id="3486" w:author="FSMM _" w:date="2019-10-17T20:29:00Z"/>
        </w:rPr>
        <w:pPrChange w:id="3487" w:author="FSMM _" w:date="2019-10-17T20:45:00Z">
          <w:pPr>
            <w:ind w:leftChars="300" w:left="720" w:firstLineChars="0" w:firstLine="0"/>
          </w:pPr>
        </w:pPrChange>
      </w:pPr>
      <w:del w:id="3488" w:author="FSMM _" w:date="2019-10-17T20:29:00Z">
        <w:r>
          <w:rPr>
            <w:rFonts w:hint="eastAsia"/>
            <w:b/>
          </w:rPr>
          <w:delText>输出</w:delText>
        </w:r>
        <w:r>
          <w:rPr>
            <w:rFonts w:hint="eastAsia"/>
          </w:rPr>
          <w:delText>：客户端显示所有标记的状态为“已上传”，“未上传”标记个数显示为</w:delText>
        </w:r>
        <w:r>
          <w:rPr>
            <w:rFonts w:hint="eastAsia"/>
          </w:rPr>
          <w:delText>0</w:delText>
        </w:r>
        <w:r>
          <w:rPr>
            <w:rFonts w:hint="eastAsia"/>
          </w:rPr>
          <w:delText>。</w:delText>
        </w:r>
      </w:del>
    </w:p>
    <w:p w:rsidR="007D2D03" w:rsidRDefault="00190C9D">
      <w:pPr>
        <w:ind w:firstLineChars="0" w:firstLine="0"/>
        <w:rPr>
          <w:del w:id="3489" w:author="FSMM _" w:date="2019-10-17T20:29:00Z"/>
          <w:b/>
        </w:rPr>
        <w:pPrChange w:id="3490" w:author="FSMM _" w:date="2019-10-17T20:45:00Z">
          <w:pPr>
            <w:ind w:firstLine="482"/>
          </w:pPr>
        </w:pPrChange>
      </w:pPr>
      <w:del w:id="3491" w:author="FSMM _" w:date="2019-10-17T20:29:00Z">
        <w:r>
          <w:rPr>
            <w:rFonts w:hint="eastAsia"/>
            <w:b/>
          </w:rPr>
          <w:delText>4</w:delText>
        </w:r>
        <w:r>
          <w:rPr>
            <w:b/>
          </w:rPr>
          <w:delText>)</w:delText>
        </w:r>
        <w:r>
          <w:rPr>
            <w:rFonts w:hint="eastAsia"/>
            <w:b/>
          </w:rPr>
          <w:delText>本地数据同步</w:delText>
        </w:r>
      </w:del>
    </w:p>
    <w:p w:rsidR="007D2D03" w:rsidRDefault="00190C9D">
      <w:pPr>
        <w:ind w:firstLineChars="0" w:firstLine="0"/>
        <w:rPr>
          <w:del w:id="3492" w:author="FSMM _" w:date="2019-10-17T20:29:00Z"/>
        </w:rPr>
        <w:pPrChange w:id="3493" w:author="FSMM _" w:date="2019-10-17T20:45:00Z">
          <w:pPr>
            <w:ind w:leftChars="300" w:left="720" w:firstLineChars="0" w:firstLine="0"/>
          </w:pPr>
        </w:pPrChange>
      </w:pPr>
      <w:del w:id="3494" w:author="FSMM _" w:date="2019-10-17T20:29:00Z">
        <w:r>
          <w:rPr>
            <w:rFonts w:hint="eastAsia"/>
            <w:b/>
          </w:rPr>
          <w:delText>说明</w:delText>
        </w:r>
        <w:r>
          <w:rPr>
            <w:rFonts w:hint="eastAsia"/>
          </w:rPr>
          <w:delText>：当客户端网络情况良好时，用户可以选择一键同步本地数据，即将客户端所有离线数据上传到服务端后，把服务端的所有数据同步到客户端。更新时比较客户端和服务端的数据版本号，进而选择更新方向，最终达到客户端和服务端数据一致的目的。</w:delText>
        </w:r>
      </w:del>
    </w:p>
    <w:p w:rsidR="007D2D03" w:rsidRDefault="00190C9D">
      <w:pPr>
        <w:ind w:firstLineChars="0" w:firstLine="0"/>
        <w:rPr>
          <w:del w:id="3495" w:author="FSMM _" w:date="2019-10-17T20:29:00Z"/>
        </w:rPr>
        <w:pPrChange w:id="3496" w:author="FSMM _" w:date="2019-10-17T20:45:00Z">
          <w:pPr>
            <w:ind w:leftChars="300" w:left="720" w:firstLineChars="0" w:firstLine="0"/>
          </w:pPr>
        </w:pPrChange>
      </w:pPr>
      <w:del w:id="3497" w:author="FSMM _" w:date="2019-10-17T20:29:00Z">
        <w:r>
          <w:rPr>
            <w:rFonts w:hint="eastAsia"/>
            <w:b/>
          </w:rPr>
          <w:delText>输入</w:delText>
        </w:r>
        <w:r>
          <w:rPr>
            <w:rFonts w:hint="eastAsia"/>
          </w:rPr>
          <w:delText>：客户端和服务端未同步的数据。</w:delText>
        </w:r>
      </w:del>
    </w:p>
    <w:p w:rsidR="007D2D03" w:rsidRDefault="00190C9D">
      <w:pPr>
        <w:ind w:firstLineChars="0" w:firstLine="0"/>
        <w:rPr>
          <w:del w:id="3498" w:author="FSMM _" w:date="2019-10-17T20:29:00Z"/>
        </w:rPr>
        <w:pPrChange w:id="3499" w:author="FSMM _" w:date="2019-10-17T20:45:00Z">
          <w:pPr>
            <w:ind w:leftChars="300" w:left="720" w:firstLineChars="0" w:firstLine="0"/>
          </w:pPr>
        </w:pPrChange>
      </w:pPr>
      <w:del w:id="3500" w:author="FSMM _" w:date="2019-10-17T20:29:00Z">
        <w:r>
          <w:rPr>
            <w:rFonts w:hint="eastAsia"/>
            <w:b/>
          </w:rPr>
          <w:delText>处理</w:delText>
        </w:r>
        <w:r>
          <w:rPr>
            <w:rFonts w:hint="eastAsia"/>
          </w:rPr>
          <w:delText>：客户端和服务端对数据进行发送、接收同步，更新数据版本号，“未上传”标记个数更新。</w:delText>
        </w:r>
      </w:del>
    </w:p>
    <w:p w:rsidR="007D2D03" w:rsidRDefault="00190C9D">
      <w:pPr>
        <w:ind w:firstLineChars="0" w:firstLine="0"/>
        <w:rPr>
          <w:del w:id="3501" w:author="FSMM _" w:date="2019-10-17T20:29:00Z"/>
        </w:rPr>
        <w:pPrChange w:id="3502" w:author="FSMM _" w:date="2019-10-17T20:45:00Z">
          <w:pPr>
            <w:ind w:leftChars="300" w:left="720" w:firstLineChars="0" w:firstLine="0"/>
          </w:pPr>
        </w:pPrChange>
      </w:pPr>
      <w:del w:id="3503" w:author="FSMM _" w:date="2019-10-17T20:29:00Z">
        <w:r>
          <w:rPr>
            <w:rFonts w:hint="eastAsia"/>
            <w:b/>
          </w:rPr>
          <w:delText>输出</w:delText>
        </w:r>
        <w:r>
          <w:rPr>
            <w:rFonts w:hint="eastAsia"/>
          </w:rPr>
          <w:delText>：客户端和服务端均显示最新标记信息。</w:delText>
        </w:r>
      </w:del>
    </w:p>
    <w:p w:rsidR="007D2D03" w:rsidRDefault="00190C9D">
      <w:pPr>
        <w:ind w:firstLineChars="0" w:firstLine="0"/>
        <w:rPr>
          <w:del w:id="3504" w:author="FSMM _" w:date="2019-10-17T20:29:00Z"/>
        </w:rPr>
        <w:pPrChange w:id="3505" w:author="FSMM _" w:date="2019-10-17T20:45:00Z">
          <w:pPr>
            <w:pStyle w:val="3"/>
            <w:ind w:firstLine="281"/>
          </w:pPr>
        </w:pPrChange>
      </w:pPr>
      <w:del w:id="3506" w:author="FSMM _" w:date="2019-10-17T20:29:00Z">
        <w:r>
          <w:rPr>
            <w:rFonts w:hint="eastAsia"/>
          </w:rPr>
          <w:delText>4.2.4</w:delText>
        </w:r>
        <w:r>
          <w:delText xml:space="preserve"> </w:delText>
        </w:r>
        <w:r>
          <w:rPr>
            <w:rFonts w:hint="eastAsia"/>
          </w:rPr>
          <w:delText>标记信息分享</w:delText>
        </w:r>
      </w:del>
    </w:p>
    <w:p w:rsidR="007D2D03" w:rsidRDefault="00190C9D">
      <w:pPr>
        <w:ind w:firstLineChars="0" w:firstLine="0"/>
        <w:rPr>
          <w:del w:id="3507" w:author="FSMM _" w:date="2019-10-17T20:29:00Z"/>
          <w:b/>
        </w:rPr>
        <w:pPrChange w:id="3508" w:author="FSMM _" w:date="2019-10-17T20:45:00Z">
          <w:pPr>
            <w:ind w:firstLine="482"/>
          </w:pPr>
        </w:pPrChange>
      </w:pPr>
      <w:del w:id="3509" w:author="FSMM _" w:date="2019-10-17T20:29:00Z">
        <w:r>
          <w:rPr>
            <w:rFonts w:hint="eastAsia"/>
            <w:b/>
          </w:rPr>
          <w:delText>1</w:delText>
        </w:r>
        <w:r>
          <w:rPr>
            <w:b/>
          </w:rPr>
          <w:delText>)</w:delText>
        </w:r>
        <w:r>
          <w:rPr>
            <w:rFonts w:hint="eastAsia"/>
            <w:b/>
          </w:rPr>
          <w:delText>标记分享</w:delText>
        </w:r>
      </w:del>
    </w:p>
    <w:p w:rsidR="007D2D03" w:rsidRDefault="00190C9D">
      <w:pPr>
        <w:ind w:firstLineChars="0" w:firstLine="0"/>
        <w:rPr>
          <w:del w:id="3510" w:author="FSMM _" w:date="2019-10-17T20:29:00Z"/>
        </w:rPr>
        <w:pPrChange w:id="3511" w:author="FSMM _" w:date="2019-10-17T20:45:00Z">
          <w:pPr>
            <w:ind w:leftChars="300" w:left="720" w:firstLineChars="0" w:firstLine="0"/>
          </w:pPr>
        </w:pPrChange>
      </w:pPr>
      <w:del w:id="3512" w:author="FSMM _" w:date="2019-10-17T20:29:00Z">
        <w:r>
          <w:rPr>
            <w:rFonts w:hint="eastAsia"/>
            <w:b/>
          </w:rPr>
          <w:delText>说明</w:delText>
        </w:r>
        <w:r>
          <w:rPr>
            <w:rFonts w:hint="eastAsia"/>
          </w:rPr>
          <w:delText>：本系统支持标记分享功能，用户可以将标记单条或成组分享到微信</w:delText>
        </w:r>
        <w:r>
          <w:rPr>
            <w:rFonts w:hint="eastAsia"/>
          </w:rPr>
          <w:delText>Q</w:delText>
        </w:r>
        <w:r>
          <w:delText>Q</w:delText>
        </w:r>
        <w:r>
          <w:rPr>
            <w:rFonts w:hint="eastAsia"/>
          </w:rPr>
          <w:delText>好友、朋友圈、</w:delText>
        </w:r>
        <w:r>
          <w:rPr>
            <w:rFonts w:hint="eastAsia"/>
          </w:rPr>
          <w:delText>Q</w:delText>
        </w:r>
        <w:r>
          <w:delText>Q</w:delText>
        </w:r>
        <w:r>
          <w:rPr>
            <w:rFonts w:hint="eastAsia"/>
          </w:rPr>
          <w:delText>空间或微博（第一版仅支持这</w:delText>
        </w:r>
        <w:r>
          <w:rPr>
            <w:rFonts w:hint="eastAsia"/>
          </w:rPr>
          <w:delText>3</w:delText>
        </w:r>
        <w:r>
          <w:rPr>
            <w:rFonts w:hint="eastAsia"/>
          </w:rPr>
          <w:delText>种主流平台，后续可根据用户反馈及主流媒体的变化进行扩展）。标记分享的形式为固定模板（时间、位置、标签、标记内容）。</w:delText>
        </w:r>
      </w:del>
    </w:p>
    <w:p w:rsidR="007D2D03" w:rsidRDefault="00190C9D">
      <w:pPr>
        <w:ind w:firstLineChars="0" w:firstLine="0"/>
        <w:rPr>
          <w:del w:id="3513" w:author="FSMM _" w:date="2019-10-17T20:29:00Z"/>
        </w:rPr>
        <w:pPrChange w:id="3514" w:author="FSMM _" w:date="2019-10-17T20:45:00Z">
          <w:pPr>
            <w:ind w:leftChars="300" w:left="720" w:firstLineChars="0" w:firstLine="0"/>
          </w:pPr>
        </w:pPrChange>
      </w:pPr>
      <w:del w:id="3515" w:author="FSMM _" w:date="2019-10-17T20:29:00Z">
        <w:r>
          <w:rPr>
            <w:rFonts w:hint="eastAsia"/>
            <w:b/>
          </w:rPr>
          <w:delText>输入</w:delText>
        </w:r>
        <w:r>
          <w:rPr>
            <w:rFonts w:hint="eastAsia"/>
          </w:rPr>
          <w:delText>：待分享标记。</w:delText>
        </w:r>
      </w:del>
    </w:p>
    <w:p w:rsidR="007D2D03" w:rsidRDefault="00190C9D">
      <w:pPr>
        <w:ind w:firstLineChars="0" w:firstLine="0"/>
        <w:rPr>
          <w:del w:id="3516" w:author="FSMM _" w:date="2019-10-17T20:29:00Z"/>
        </w:rPr>
        <w:pPrChange w:id="3517" w:author="FSMM _" w:date="2019-10-17T20:45:00Z">
          <w:pPr>
            <w:ind w:leftChars="300" w:left="720" w:firstLineChars="0" w:firstLine="0"/>
          </w:pPr>
        </w:pPrChange>
      </w:pPr>
      <w:del w:id="3518" w:author="FSMM _" w:date="2019-10-17T20:29:00Z">
        <w:r>
          <w:rPr>
            <w:rFonts w:hint="eastAsia"/>
            <w:b/>
          </w:rPr>
          <w:delText>处理</w:delText>
        </w:r>
        <w:r>
          <w:rPr>
            <w:rFonts w:hint="eastAsia"/>
          </w:rPr>
          <w:delText>：与第三方平台对接并发送。</w:delText>
        </w:r>
      </w:del>
    </w:p>
    <w:p w:rsidR="007D2D03" w:rsidRDefault="00190C9D">
      <w:pPr>
        <w:ind w:firstLineChars="0" w:firstLine="0"/>
        <w:rPr>
          <w:del w:id="3519" w:author="FSMM _" w:date="2019-10-17T20:29:00Z"/>
        </w:rPr>
        <w:pPrChange w:id="3520" w:author="FSMM _" w:date="2019-10-17T20:45:00Z">
          <w:pPr>
            <w:ind w:leftChars="300" w:left="720" w:firstLineChars="0" w:firstLine="0"/>
          </w:pPr>
        </w:pPrChange>
      </w:pPr>
      <w:del w:id="3521" w:author="FSMM _" w:date="2019-10-17T20:29:00Z">
        <w:r>
          <w:rPr>
            <w:rFonts w:hint="eastAsia"/>
            <w:b/>
          </w:rPr>
          <w:delText>输出</w:delText>
        </w:r>
        <w:r>
          <w:rPr>
            <w:rFonts w:hint="eastAsia"/>
          </w:rPr>
          <w:delText>：分享成功反馈。</w:delText>
        </w:r>
      </w:del>
    </w:p>
    <w:p w:rsidR="007D2D03" w:rsidRDefault="00190C9D">
      <w:pPr>
        <w:ind w:firstLineChars="0" w:firstLine="0"/>
        <w:rPr>
          <w:del w:id="3522" w:author="FSMM _" w:date="2019-10-17T20:29:00Z"/>
          <w:b/>
        </w:rPr>
        <w:pPrChange w:id="3523" w:author="FSMM _" w:date="2019-10-17T20:45:00Z">
          <w:pPr>
            <w:ind w:firstLineChars="0"/>
          </w:pPr>
        </w:pPrChange>
      </w:pPr>
      <w:del w:id="3524" w:author="FSMM _" w:date="2019-10-17T20:29:00Z">
        <w:r>
          <w:rPr>
            <w:rFonts w:hint="eastAsia"/>
            <w:b/>
          </w:rPr>
          <w:delText xml:space="preserve"> </w:delText>
        </w:r>
        <w:r>
          <w:rPr>
            <w:b/>
          </w:rPr>
          <w:delText xml:space="preserve">    </w:delText>
        </w:r>
        <w:r>
          <w:rPr>
            <w:rFonts w:hint="eastAsia"/>
            <w:b/>
          </w:rPr>
          <w:delText>2</w:delText>
        </w:r>
        <w:r>
          <w:rPr>
            <w:b/>
          </w:rPr>
          <w:delText>)</w:delText>
        </w:r>
        <w:r>
          <w:rPr>
            <w:rFonts w:hint="eastAsia"/>
            <w:b/>
          </w:rPr>
          <w:delText>线路分享</w:delText>
        </w:r>
      </w:del>
    </w:p>
    <w:p w:rsidR="007D2D03" w:rsidRDefault="00190C9D">
      <w:pPr>
        <w:ind w:firstLineChars="0" w:firstLine="0"/>
        <w:rPr>
          <w:del w:id="3525" w:author="FSMM _" w:date="2019-10-17T20:29:00Z"/>
        </w:rPr>
        <w:pPrChange w:id="3526" w:author="FSMM _" w:date="2019-10-17T20:45:00Z">
          <w:pPr>
            <w:ind w:leftChars="300" w:left="720" w:firstLineChars="0" w:firstLine="0"/>
          </w:pPr>
        </w:pPrChange>
      </w:pPr>
      <w:del w:id="3527" w:author="FSMM _" w:date="2019-10-17T20:29:00Z">
        <w:r>
          <w:rPr>
            <w:rFonts w:hint="eastAsia"/>
            <w:b/>
          </w:rPr>
          <w:delText>说明</w:delText>
        </w:r>
        <w:r>
          <w:rPr>
            <w:rFonts w:hint="eastAsia"/>
          </w:rPr>
          <w:delText>：本系统支持线路分享功能，用户可将指定图层的线路分享至第三方平台，分享形式为带有路线信息的缩略图。</w:delText>
        </w:r>
      </w:del>
    </w:p>
    <w:p w:rsidR="007D2D03" w:rsidRDefault="00190C9D">
      <w:pPr>
        <w:ind w:firstLineChars="0" w:firstLine="0"/>
        <w:rPr>
          <w:del w:id="3528" w:author="FSMM _" w:date="2019-10-17T20:29:00Z"/>
        </w:rPr>
        <w:pPrChange w:id="3529" w:author="FSMM _" w:date="2019-10-17T20:45:00Z">
          <w:pPr>
            <w:ind w:leftChars="300" w:left="720" w:firstLineChars="0" w:firstLine="0"/>
          </w:pPr>
        </w:pPrChange>
      </w:pPr>
      <w:del w:id="3530" w:author="FSMM _" w:date="2019-10-17T20:29:00Z">
        <w:r>
          <w:rPr>
            <w:rFonts w:hint="eastAsia"/>
            <w:b/>
          </w:rPr>
          <w:delText>输入</w:delText>
        </w:r>
        <w:r>
          <w:rPr>
            <w:rFonts w:hint="eastAsia"/>
          </w:rPr>
          <w:delText>：待分享路线信息。</w:delText>
        </w:r>
      </w:del>
    </w:p>
    <w:p w:rsidR="007D2D03" w:rsidRDefault="00190C9D">
      <w:pPr>
        <w:ind w:firstLineChars="0" w:firstLine="0"/>
        <w:rPr>
          <w:del w:id="3531" w:author="FSMM _" w:date="2019-10-17T20:29:00Z"/>
        </w:rPr>
        <w:pPrChange w:id="3532" w:author="FSMM _" w:date="2019-10-17T20:45:00Z">
          <w:pPr>
            <w:ind w:leftChars="300" w:left="720" w:firstLineChars="0" w:firstLine="0"/>
          </w:pPr>
        </w:pPrChange>
      </w:pPr>
      <w:del w:id="3533" w:author="FSMM _" w:date="2019-10-17T20:29:00Z">
        <w:r>
          <w:rPr>
            <w:rFonts w:hint="eastAsia"/>
            <w:b/>
          </w:rPr>
          <w:delText>处理</w:delText>
        </w:r>
        <w:r>
          <w:rPr>
            <w:rFonts w:hint="eastAsia"/>
          </w:rPr>
          <w:delText>：与第三方平台对接并发送。</w:delText>
        </w:r>
      </w:del>
    </w:p>
    <w:p w:rsidR="007D2D03" w:rsidRDefault="00190C9D">
      <w:pPr>
        <w:ind w:firstLineChars="0" w:firstLine="0"/>
        <w:rPr>
          <w:del w:id="3534" w:author="FSMM _" w:date="2019-10-17T20:29:00Z"/>
        </w:rPr>
        <w:pPrChange w:id="3535" w:author="FSMM _" w:date="2019-10-17T20:45:00Z">
          <w:pPr>
            <w:ind w:leftChars="300" w:left="720" w:firstLineChars="0" w:firstLine="0"/>
          </w:pPr>
        </w:pPrChange>
      </w:pPr>
      <w:del w:id="3536" w:author="FSMM _" w:date="2019-10-17T20:29:00Z">
        <w:r>
          <w:rPr>
            <w:rFonts w:hint="eastAsia"/>
            <w:b/>
          </w:rPr>
          <w:delText>输出</w:delText>
        </w:r>
        <w:r>
          <w:rPr>
            <w:rFonts w:hint="eastAsia"/>
          </w:rPr>
          <w:delText>：分享成功反馈。</w:delText>
        </w:r>
      </w:del>
    </w:p>
    <w:p w:rsidR="007D2D03" w:rsidRDefault="00190C9D">
      <w:pPr>
        <w:ind w:firstLineChars="0" w:firstLine="0"/>
        <w:rPr>
          <w:ins w:id="3537" w:author="admin" w:date="2019-10-16T20:30:00Z"/>
          <w:del w:id="3538" w:author="FSMM _" w:date="2019-10-17T20:29:00Z"/>
        </w:rPr>
        <w:pPrChange w:id="3539" w:author="FSMM _" w:date="2019-10-17T20:45:00Z">
          <w:pPr>
            <w:ind w:firstLine="480"/>
          </w:pPr>
        </w:pPrChange>
      </w:pPr>
      <w:ins w:id="3540" w:author="杨俊" w:date="2019-10-15T20:19:00Z">
        <w:del w:id="3541" w:author="FSMM _" w:date="2019-10-17T20:29:00Z">
          <w:r>
            <w:delText>4.2.</w:delText>
          </w:r>
          <w:r>
            <w:rPr>
              <w:rFonts w:hint="eastAsia"/>
            </w:rPr>
            <w:delText>5</w:delText>
          </w:r>
          <w:r>
            <w:rPr>
              <w:rFonts w:hint="eastAsia"/>
            </w:rPr>
            <w:delText>图层选择</w:delText>
          </w:r>
        </w:del>
      </w:ins>
      <w:ins w:id="3542" w:author="admin" w:date="2019-10-16T20:31:00Z">
        <w:del w:id="3543" w:author="FSMM _" w:date="2019-10-17T20:29:00Z">
          <w:r>
            <w:rPr>
              <w:rFonts w:hint="eastAsia"/>
            </w:rPr>
            <w:delText>与扩展</w:delText>
          </w:r>
        </w:del>
      </w:ins>
    </w:p>
    <w:p w:rsidR="007D2D03" w:rsidRDefault="00190C9D">
      <w:pPr>
        <w:ind w:firstLineChars="0" w:firstLine="0"/>
        <w:rPr>
          <w:ins w:id="3544" w:author="admin" w:date="2019-10-16T20:31:00Z"/>
          <w:del w:id="3545" w:author="FSMM _" w:date="2019-10-17T20:29:00Z"/>
          <w:b/>
        </w:rPr>
        <w:pPrChange w:id="3546" w:author="FSMM _" w:date="2019-10-17T20:45:00Z">
          <w:pPr>
            <w:ind w:firstLine="482"/>
          </w:pPr>
        </w:pPrChange>
      </w:pPr>
      <w:ins w:id="3547" w:author="admin" w:date="2019-10-16T20:31:00Z">
        <w:del w:id="3548" w:author="FSMM _" w:date="2019-10-17T20:29:00Z">
          <w:r>
            <w:rPr>
              <w:rFonts w:hint="eastAsia"/>
              <w:b/>
            </w:rPr>
            <w:delText>1</w:delText>
          </w:r>
          <w:r>
            <w:rPr>
              <w:b/>
            </w:rPr>
            <w:delText>)</w:delText>
          </w:r>
          <w:r>
            <w:rPr>
              <w:rFonts w:hint="eastAsia"/>
              <w:b/>
            </w:rPr>
            <w:delText>图层选择</w:delText>
          </w:r>
        </w:del>
      </w:ins>
    </w:p>
    <w:p w:rsidR="007D2D03" w:rsidRDefault="00190C9D">
      <w:pPr>
        <w:ind w:firstLineChars="0" w:firstLine="0"/>
        <w:rPr>
          <w:ins w:id="3549" w:author="admin" w:date="2019-10-16T20:31:00Z"/>
          <w:del w:id="3550" w:author="FSMM _" w:date="2019-10-17T00:32:00Z"/>
        </w:rPr>
        <w:pPrChange w:id="3551" w:author="FSMM _" w:date="2019-10-17T20:45:00Z">
          <w:pPr>
            <w:ind w:leftChars="300" w:left="720" w:firstLineChars="0" w:firstLine="0"/>
          </w:pPr>
        </w:pPrChange>
      </w:pPr>
      <w:ins w:id="3552" w:author="admin" w:date="2019-10-16T20:31:00Z">
        <w:del w:id="3553" w:author="FSMM _" w:date="2019-10-17T00:32:00Z">
          <w:r>
            <w:rPr>
              <w:rFonts w:hint="eastAsia"/>
              <w:b/>
            </w:rPr>
            <w:delText>说明</w:delText>
          </w:r>
          <w:r>
            <w:rPr>
              <w:rFonts w:hint="eastAsia"/>
            </w:rPr>
            <w:delText>：本系统根据地图的基本功能内置了交通、美食、旅游三个图层，用户可以根据自己的需要选择不同图层进行查看。</w:delText>
          </w:r>
        </w:del>
      </w:ins>
    </w:p>
    <w:p w:rsidR="007D2D03" w:rsidRDefault="00190C9D">
      <w:pPr>
        <w:ind w:firstLineChars="0" w:firstLine="0"/>
        <w:rPr>
          <w:ins w:id="3554" w:author="admin" w:date="2019-10-16T20:31:00Z"/>
          <w:del w:id="3555" w:author="FSMM _" w:date="2019-10-17T00:32:00Z"/>
        </w:rPr>
        <w:pPrChange w:id="3556" w:author="FSMM _" w:date="2019-10-17T20:45:00Z">
          <w:pPr>
            <w:ind w:leftChars="300" w:left="720" w:firstLineChars="0" w:firstLine="0"/>
          </w:pPr>
        </w:pPrChange>
      </w:pPr>
      <w:ins w:id="3557" w:author="admin" w:date="2019-10-16T20:31:00Z">
        <w:del w:id="3558" w:author="FSMM _" w:date="2019-10-17T00:32:00Z">
          <w:r>
            <w:rPr>
              <w:rFonts w:hint="eastAsia"/>
              <w:b/>
            </w:rPr>
            <w:delText>输入</w:delText>
          </w:r>
          <w:r>
            <w:rPr>
              <w:rFonts w:hint="eastAsia"/>
            </w:rPr>
            <w:delText>：用户勾选的若干个图层</w:delText>
          </w:r>
        </w:del>
      </w:ins>
    </w:p>
    <w:p w:rsidR="007D2D03" w:rsidRDefault="00190C9D">
      <w:pPr>
        <w:ind w:firstLineChars="0" w:firstLine="0"/>
        <w:rPr>
          <w:ins w:id="3559" w:author="admin" w:date="2019-10-16T20:31:00Z"/>
          <w:del w:id="3560" w:author="FSMM _" w:date="2019-10-17T00:32:00Z"/>
        </w:rPr>
        <w:pPrChange w:id="3561" w:author="FSMM _" w:date="2019-10-17T20:45:00Z">
          <w:pPr>
            <w:ind w:leftChars="300" w:left="720" w:firstLineChars="0" w:firstLine="0"/>
          </w:pPr>
        </w:pPrChange>
      </w:pPr>
      <w:ins w:id="3562" w:author="admin" w:date="2019-10-16T20:31:00Z">
        <w:del w:id="3563" w:author="FSMM _" w:date="2019-10-17T00:32:00Z">
          <w:r>
            <w:rPr>
              <w:rFonts w:hint="eastAsia"/>
              <w:b/>
            </w:rPr>
            <w:delText>处理</w:delText>
          </w:r>
          <w:r>
            <w:rPr>
              <w:rFonts w:hint="eastAsia"/>
            </w:rPr>
            <w:delText>：</w:delText>
          </w:r>
        </w:del>
      </w:ins>
      <w:ins w:id="3564" w:author="admin" w:date="2019-10-16T20:32:00Z">
        <w:del w:id="3565" w:author="FSMM _" w:date="2019-10-17T00:32:00Z">
          <w:r>
            <w:rPr>
              <w:rFonts w:hint="eastAsia"/>
            </w:rPr>
            <w:delText>系统根据用户选择加载相应图层</w:delText>
          </w:r>
        </w:del>
      </w:ins>
    </w:p>
    <w:p w:rsidR="007D2D03" w:rsidRDefault="00190C9D">
      <w:pPr>
        <w:ind w:firstLineChars="0" w:firstLine="0"/>
        <w:rPr>
          <w:ins w:id="3566" w:author="admin" w:date="2019-10-16T20:31:00Z"/>
          <w:del w:id="3567" w:author="FSMM _" w:date="2019-10-17T00:32:00Z"/>
        </w:rPr>
        <w:pPrChange w:id="3568" w:author="FSMM _" w:date="2019-10-17T20:45:00Z">
          <w:pPr>
            <w:ind w:leftChars="300" w:left="720" w:firstLineChars="0" w:firstLine="0"/>
          </w:pPr>
        </w:pPrChange>
      </w:pPr>
      <w:ins w:id="3569" w:author="admin" w:date="2019-10-16T20:31:00Z">
        <w:del w:id="3570" w:author="FSMM _" w:date="2019-10-17T00:32:00Z">
          <w:r>
            <w:rPr>
              <w:rFonts w:hint="eastAsia"/>
              <w:b/>
            </w:rPr>
            <w:delText>输出</w:delText>
          </w:r>
          <w:r>
            <w:rPr>
              <w:rFonts w:hint="eastAsia"/>
            </w:rPr>
            <w:delText>：</w:delText>
          </w:r>
        </w:del>
      </w:ins>
      <w:ins w:id="3571" w:author="admin" w:date="2019-10-16T20:32:00Z">
        <w:del w:id="3572" w:author="FSMM _" w:date="2019-10-17T00:32:00Z">
          <w:r>
            <w:rPr>
              <w:rFonts w:hint="eastAsia"/>
            </w:rPr>
            <w:delText>将用户选择的图层以及图层上的标记和线路显示在地图上。</w:delText>
          </w:r>
        </w:del>
      </w:ins>
    </w:p>
    <w:p w:rsidR="007D2D03" w:rsidRDefault="00190C9D">
      <w:pPr>
        <w:ind w:firstLineChars="0" w:firstLine="0"/>
        <w:rPr>
          <w:ins w:id="3573" w:author="admin" w:date="2019-10-16T20:31:00Z"/>
          <w:del w:id="3574" w:author="FSMM _" w:date="2019-10-17T20:29:00Z"/>
          <w:b/>
        </w:rPr>
        <w:pPrChange w:id="3575" w:author="FSMM _" w:date="2019-10-17T20:45:00Z">
          <w:pPr>
            <w:ind w:firstLineChars="0"/>
          </w:pPr>
        </w:pPrChange>
      </w:pPr>
      <w:ins w:id="3576" w:author="admin" w:date="2019-10-16T20:31:00Z">
        <w:del w:id="3577" w:author="FSMM _" w:date="2019-10-17T20:29:00Z">
          <w:r>
            <w:rPr>
              <w:rFonts w:hint="eastAsia"/>
              <w:b/>
            </w:rPr>
            <w:delText xml:space="preserve"> </w:delText>
          </w:r>
          <w:r>
            <w:rPr>
              <w:b/>
            </w:rPr>
            <w:delText xml:space="preserve">    </w:delText>
          </w:r>
          <w:r>
            <w:rPr>
              <w:rFonts w:hint="eastAsia"/>
              <w:b/>
            </w:rPr>
            <w:delText>2</w:delText>
          </w:r>
          <w:r>
            <w:rPr>
              <w:b/>
            </w:rPr>
            <w:delText>)</w:delText>
          </w:r>
        </w:del>
      </w:ins>
      <w:ins w:id="3578" w:author="admin" w:date="2019-10-16T20:32:00Z">
        <w:del w:id="3579" w:author="FSMM _" w:date="2019-10-17T20:29:00Z">
          <w:r>
            <w:rPr>
              <w:rFonts w:hint="eastAsia"/>
              <w:b/>
            </w:rPr>
            <w:delText>图层扩展</w:delText>
          </w:r>
        </w:del>
      </w:ins>
    </w:p>
    <w:p w:rsidR="007D2D03" w:rsidRDefault="00190C9D">
      <w:pPr>
        <w:ind w:firstLineChars="0" w:firstLine="0"/>
        <w:rPr>
          <w:ins w:id="3580" w:author="admin" w:date="2019-10-16T20:31:00Z"/>
          <w:del w:id="3581" w:author="FSMM _" w:date="2019-10-17T20:29:00Z"/>
        </w:rPr>
        <w:pPrChange w:id="3582" w:author="FSMM _" w:date="2019-10-17T20:45:00Z">
          <w:pPr>
            <w:ind w:leftChars="300" w:left="720" w:firstLineChars="0" w:firstLine="0"/>
          </w:pPr>
        </w:pPrChange>
      </w:pPr>
      <w:ins w:id="3583" w:author="admin" w:date="2019-10-16T20:31:00Z">
        <w:del w:id="3584" w:author="FSMM _" w:date="2019-10-17T20:29:00Z">
          <w:r>
            <w:rPr>
              <w:rFonts w:hint="eastAsia"/>
              <w:b/>
            </w:rPr>
            <w:delText>说明</w:delText>
          </w:r>
          <w:r>
            <w:rPr>
              <w:rFonts w:hint="eastAsia"/>
            </w:rPr>
            <w:delText>：</w:delText>
          </w:r>
        </w:del>
      </w:ins>
      <w:ins w:id="3585" w:author="admin" w:date="2019-10-16T20:33:00Z">
        <w:del w:id="3586" w:author="FSMM _" w:date="2019-10-17T20:29:00Z">
          <w:r>
            <w:rPr>
              <w:rFonts w:hint="eastAsia"/>
            </w:rPr>
            <w:delText>系统管理员</w:delText>
          </w:r>
        </w:del>
      </w:ins>
      <w:ins w:id="3587" w:author="admin" w:date="2019-10-16T20:34:00Z">
        <w:del w:id="3588" w:author="FSMM _" w:date="2019-10-17T20:29:00Z">
          <w:r>
            <w:rPr>
              <w:rFonts w:hint="eastAsia"/>
            </w:rPr>
            <w:delText>可以根据用户经常使用的标记增加对应的图层</w:delText>
          </w:r>
        </w:del>
      </w:ins>
    </w:p>
    <w:p w:rsidR="007D2D03" w:rsidRDefault="00190C9D">
      <w:pPr>
        <w:ind w:firstLineChars="0" w:firstLine="0"/>
        <w:rPr>
          <w:ins w:id="3589" w:author="admin" w:date="2019-10-16T20:31:00Z"/>
          <w:del w:id="3590" w:author="FSMM _" w:date="2019-10-17T20:29:00Z"/>
        </w:rPr>
        <w:pPrChange w:id="3591" w:author="FSMM _" w:date="2019-10-17T20:45:00Z">
          <w:pPr>
            <w:ind w:leftChars="300" w:left="720" w:firstLineChars="0" w:firstLine="0"/>
          </w:pPr>
        </w:pPrChange>
      </w:pPr>
      <w:ins w:id="3592" w:author="admin" w:date="2019-10-16T20:31:00Z">
        <w:del w:id="3593" w:author="FSMM _" w:date="2019-10-17T20:29:00Z">
          <w:r>
            <w:rPr>
              <w:rFonts w:hint="eastAsia"/>
              <w:b/>
            </w:rPr>
            <w:delText>输入</w:delText>
          </w:r>
          <w:r>
            <w:rPr>
              <w:rFonts w:hint="eastAsia"/>
            </w:rPr>
            <w:delText>：</w:delText>
          </w:r>
        </w:del>
      </w:ins>
      <w:ins w:id="3594" w:author="admin" w:date="2019-10-16T20:32:00Z">
        <w:del w:id="3595" w:author="FSMM _" w:date="2019-10-17T20:29:00Z">
          <w:r>
            <w:rPr>
              <w:rFonts w:hint="eastAsia"/>
            </w:rPr>
            <w:delText>图层名称</w:delText>
          </w:r>
        </w:del>
      </w:ins>
    </w:p>
    <w:p w:rsidR="007D2D03" w:rsidRDefault="00190C9D">
      <w:pPr>
        <w:ind w:firstLineChars="0" w:firstLine="0"/>
        <w:rPr>
          <w:ins w:id="3596" w:author="admin" w:date="2019-10-16T20:31:00Z"/>
          <w:del w:id="3597" w:author="FSMM _" w:date="2019-10-17T20:29:00Z"/>
        </w:rPr>
        <w:pPrChange w:id="3598" w:author="FSMM _" w:date="2019-10-17T20:45:00Z">
          <w:pPr>
            <w:ind w:leftChars="300" w:left="720" w:firstLineChars="0" w:firstLine="0"/>
          </w:pPr>
        </w:pPrChange>
      </w:pPr>
      <w:ins w:id="3599" w:author="admin" w:date="2019-10-16T20:31:00Z">
        <w:del w:id="3600" w:author="FSMM _" w:date="2019-10-17T20:29:00Z">
          <w:r>
            <w:rPr>
              <w:rFonts w:hint="eastAsia"/>
              <w:b/>
            </w:rPr>
            <w:delText>处理</w:delText>
          </w:r>
          <w:r>
            <w:rPr>
              <w:rFonts w:hint="eastAsia"/>
            </w:rPr>
            <w:delText>：</w:delText>
          </w:r>
        </w:del>
      </w:ins>
      <w:ins w:id="3601" w:author="admin" w:date="2019-10-16T20:34:00Z">
        <w:del w:id="3602" w:author="FSMM _" w:date="2019-10-17T20:29:00Z">
          <w:r>
            <w:rPr>
              <w:rFonts w:hint="eastAsia"/>
            </w:rPr>
            <w:delText>在前端和后端增加该</w:delText>
          </w:r>
        </w:del>
      </w:ins>
      <w:ins w:id="3603" w:author="admin" w:date="2019-10-16T20:35:00Z">
        <w:del w:id="3604" w:author="FSMM _" w:date="2019-10-17T20:29:00Z">
          <w:r>
            <w:rPr>
              <w:rFonts w:hint="eastAsia"/>
            </w:rPr>
            <w:delText>图层的信息</w:delText>
          </w:r>
        </w:del>
      </w:ins>
    </w:p>
    <w:p w:rsidR="007D2D03" w:rsidRDefault="00190C9D">
      <w:pPr>
        <w:ind w:firstLineChars="0" w:firstLine="0"/>
        <w:rPr>
          <w:ins w:id="3605" w:author="admin" w:date="2019-10-16T20:31:00Z"/>
          <w:del w:id="3606" w:author="FSMM _" w:date="2019-10-17T20:29:00Z"/>
        </w:rPr>
        <w:pPrChange w:id="3607" w:author="FSMM _" w:date="2019-10-17T20:45:00Z">
          <w:pPr>
            <w:ind w:leftChars="300" w:left="720" w:firstLineChars="0" w:firstLine="0"/>
          </w:pPr>
        </w:pPrChange>
      </w:pPr>
      <w:ins w:id="3608" w:author="admin" w:date="2019-10-16T20:31:00Z">
        <w:del w:id="3609" w:author="FSMM _" w:date="2019-10-17T20:29:00Z">
          <w:r>
            <w:rPr>
              <w:rFonts w:hint="eastAsia"/>
              <w:b/>
            </w:rPr>
            <w:delText>输出</w:delText>
          </w:r>
          <w:r>
            <w:rPr>
              <w:rFonts w:hint="eastAsia"/>
            </w:rPr>
            <w:delText>：</w:delText>
          </w:r>
        </w:del>
      </w:ins>
      <w:ins w:id="3610" w:author="admin" w:date="2019-10-16T20:33:00Z">
        <w:del w:id="3611" w:author="FSMM _" w:date="2019-10-17T20:29:00Z">
          <w:r>
            <w:rPr>
              <w:rFonts w:hint="eastAsia"/>
            </w:rPr>
            <w:delText>图层增加新增的选项</w:delText>
          </w:r>
        </w:del>
      </w:ins>
    </w:p>
    <w:p w:rsidR="007D2D03" w:rsidRDefault="007D2D03">
      <w:pPr>
        <w:ind w:firstLineChars="0" w:firstLine="640"/>
        <w:rPr>
          <w:ins w:id="3612" w:author="杨俊" w:date="2019-10-15T20:19:00Z"/>
          <w:del w:id="3613" w:author="FSMM _" w:date="2019-10-17T20:29:00Z"/>
        </w:rPr>
        <w:pPrChange w:id="3614" w:author="Administrator" w:date="2019-10-21T23:06:00Z">
          <w:pPr>
            <w:ind w:firstLine="480"/>
          </w:pPr>
        </w:pPrChange>
      </w:pPr>
    </w:p>
    <w:p w:rsidR="007D2D03" w:rsidRDefault="00190C9D">
      <w:pPr>
        <w:ind w:firstLineChars="0" w:firstLine="0"/>
        <w:rPr>
          <w:ins w:id="3615" w:author="杨俊" w:date="2019-10-15T20:19:00Z"/>
          <w:del w:id="3616" w:author="FSMM _" w:date="2019-10-17T20:29:00Z"/>
        </w:rPr>
        <w:pPrChange w:id="3617" w:author="FSMM _" w:date="2019-10-17T20:45:00Z">
          <w:pPr>
            <w:ind w:leftChars="300" w:left="1443" w:hangingChars="300" w:hanging="723"/>
          </w:pPr>
        </w:pPrChange>
      </w:pPr>
      <w:ins w:id="3618" w:author="杨俊" w:date="2019-10-15T20:19:00Z">
        <w:del w:id="3619" w:author="FSMM _" w:date="2019-10-17T20:29:00Z">
          <w:r>
            <w:rPr>
              <w:rFonts w:hint="eastAsia"/>
              <w:b/>
            </w:rPr>
            <w:delText>说明</w:delText>
          </w:r>
          <w:r>
            <w:rPr>
              <w:rFonts w:hint="eastAsia"/>
            </w:rPr>
            <w:delText>：本系统</w:delText>
          </w:r>
        </w:del>
      </w:ins>
      <w:ins w:id="3620" w:author="杨俊" w:date="2019-10-15T20:24:00Z">
        <w:del w:id="3621" w:author="FSMM _" w:date="2019-10-17T20:29:00Z">
          <w:r>
            <w:rPr>
              <w:rFonts w:hint="eastAsia"/>
            </w:rPr>
            <w:delText>根据不同用途，将地图分为行政、</w:delText>
          </w:r>
        </w:del>
      </w:ins>
      <w:ins w:id="3622" w:author="杨俊" w:date="2019-10-15T20:25:00Z">
        <w:del w:id="3623" w:author="FSMM _" w:date="2019-10-17T20:29:00Z">
          <w:r>
            <w:rPr>
              <w:rFonts w:hint="eastAsia"/>
            </w:rPr>
            <w:delText>交通、地铁和旅游四种</w:delText>
          </w:r>
        </w:del>
      </w:ins>
      <w:ins w:id="3624" w:author="杨俊" w:date="2019-10-15T20:32:00Z">
        <w:del w:id="3625" w:author="FSMM _" w:date="2019-10-17T20:29:00Z">
          <w:r>
            <w:rPr>
              <w:rFonts w:hint="eastAsia"/>
            </w:rPr>
            <w:delText>内置原始</w:delText>
          </w:r>
        </w:del>
      </w:ins>
      <w:ins w:id="3626" w:author="杨俊" w:date="2019-10-15T20:25:00Z">
        <w:del w:id="3627" w:author="FSMM _" w:date="2019-10-17T20:29:00Z">
          <w:r>
            <w:rPr>
              <w:rFonts w:hint="eastAsia"/>
            </w:rPr>
            <w:delText>图层，</w:delText>
          </w:r>
        </w:del>
      </w:ins>
      <w:ins w:id="3628" w:author="杨俊" w:date="2019-10-15T20:32:00Z">
        <w:del w:id="3629" w:author="FSMM _" w:date="2019-10-17T20:29:00Z">
          <w:r>
            <w:rPr>
              <w:rFonts w:hint="eastAsia"/>
            </w:rPr>
            <w:delText>同时也</w:delText>
          </w:r>
        </w:del>
      </w:ins>
      <w:ins w:id="3630" w:author="杨俊" w:date="2019-10-15T20:33:00Z">
        <w:del w:id="3631" w:author="FSMM _" w:date="2019-10-17T20:29:00Z">
          <w:r>
            <w:rPr>
              <w:rFonts w:hint="eastAsia"/>
            </w:rPr>
            <w:delText>支持其他软件用户分享至网络的图层，</w:delText>
          </w:r>
        </w:del>
      </w:ins>
      <w:ins w:id="3632" w:author="杨俊" w:date="2019-10-15T20:25:00Z">
        <w:del w:id="3633" w:author="FSMM _" w:date="2019-10-17T20:29:00Z">
          <w:r>
            <w:rPr>
              <w:rFonts w:hint="eastAsia"/>
            </w:rPr>
            <w:delText>用户可以根据自己的需要选择不同图层进行查看，同时也可以在</w:delText>
          </w:r>
        </w:del>
      </w:ins>
      <w:ins w:id="3634" w:author="杨俊" w:date="2019-10-15T20:33:00Z">
        <w:del w:id="3635" w:author="FSMM _" w:date="2019-10-17T20:29:00Z">
          <w:r>
            <w:rPr>
              <w:rFonts w:hint="eastAsia"/>
            </w:rPr>
            <w:delText>相应</w:delText>
          </w:r>
        </w:del>
      </w:ins>
      <w:ins w:id="3636" w:author="杨俊" w:date="2019-10-15T20:25:00Z">
        <w:del w:id="3637" w:author="FSMM _" w:date="2019-10-17T20:29:00Z">
          <w:r>
            <w:rPr>
              <w:rFonts w:hint="eastAsia"/>
            </w:rPr>
            <w:delText>图层上</w:delText>
          </w:r>
        </w:del>
      </w:ins>
      <w:ins w:id="3638" w:author="杨俊" w:date="2019-10-15T20:26:00Z">
        <w:del w:id="3639" w:author="FSMM _" w:date="2019-10-17T20:29:00Z">
          <w:r>
            <w:rPr>
              <w:rFonts w:hint="eastAsia"/>
            </w:rPr>
            <w:delText>进行相关标记</w:delText>
          </w:r>
        </w:del>
      </w:ins>
    </w:p>
    <w:p w:rsidR="007D2D03" w:rsidRDefault="00190C9D">
      <w:pPr>
        <w:ind w:firstLineChars="0" w:firstLine="0"/>
        <w:rPr>
          <w:ins w:id="3640" w:author="杨俊" w:date="2019-10-15T20:19:00Z"/>
          <w:del w:id="3641" w:author="FSMM _" w:date="2019-10-17T20:29:00Z"/>
        </w:rPr>
        <w:pPrChange w:id="3642" w:author="FSMM _" w:date="2019-10-17T20:45:00Z">
          <w:pPr>
            <w:ind w:leftChars="300" w:left="720" w:firstLineChars="0" w:firstLine="0"/>
          </w:pPr>
        </w:pPrChange>
      </w:pPr>
      <w:ins w:id="3643" w:author="杨俊" w:date="2019-10-15T20:19:00Z">
        <w:del w:id="3644" w:author="FSMM _" w:date="2019-10-17T20:29:00Z">
          <w:r>
            <w:rPr>
              <w:rFonts w:hint="eastAsia"/>
              <w:b/>
            </w:rPr>
            <w:delText>输入</w:delText>
          </w:r>
          <w:r>
            <w:rPr>
              <w:rFonts w:hint="eastAsia"/>
            </w:rPr>
            <w:delText>：</w:delText>
          </w:r>
        </w:del>
      </w:ins>
      <w:ins w:id="3645" w:author="杨俊" w:date="2019-10-15T20:33:00Z">
        <w:del w:id="3646" w:author="FSMM _" w:date="2019-10-17T20:29:00Z">
          <w:r>
            <w:rPr>
              <w:rFonts w:hint="eastAsia"/>
            </w:rPr>
            <w:delText>选择特定图层</w:delText>
          </w:r>
        </w:del>
      </w:ins>
    </w:p>
    <w:p w:rsidR="007D2D03" w:rsidRDefault="00190C9D">
      <w:pPr>
        <w:ind w:firstLineChars="0" w:firstLine="0"/>
        <w:rPr>
          <w:ins w:id="3647" w:author="杨俊" w:date="2019-10-15T20:19:00Z"/>
          <w:del w:id="3648" w:author="FSMM _" w:date="2019-10-17T20:29:00Z"/>
        </w:rPr>
        <w:pPrChange w:id="3649" w:author="FSMM _" w:date="2019-10-17T20:45:00Z">
          <w:pPr>
            <w:ind w:leftChars="300" w:left="1443" w:hangingChars="300" w:hanging="723"/>
          </w:pPr>
        </w:pPrChange>
      </w:pPr>
      <w:ins w:id="3650" w:author="杨俊" w:date="2019-10-15T20:19:00Z">
        <w:del w:id="3651" w:author="FSMM _" w:date="2019-10-17T20:29:00Z">
          <w:r>
            <w:rPr>
              <w:rFonts w:hint="eastAsia"/>
              <w:b/>
            </w:rPr>
            <w:delText>处理</w:delText>
          </w:r>
          <w:r>
            <w:rPr>
              <w:rFonts w:hint="eastAsia"/>
            </w:rPr>
            <w:delText>：系统</w:delText>
          </w:r>
        </w:del>
      </w:ins>
      <w:ins w:id="3652" w:author="杨俊" w:date="2019-10-15T20:34:00Z">
        <w:del w:id="3653" w:author="FSMM _" w:date="2019-10-17T20:29:00Z">
          <w:r>
            <w:rPr>
              <w:rFonts w:hint="eastAsia"/>
            </w:rPr>
            <w:delText>根据用户选择加载相应图层</w:delText>
          </w:r>
        </w:del>
      </w:ins>
    </w:p>
    <w:p w:rsidR="007D2D03" w:rsidRDefault="00190C9D">
      <w:pPr>
        <w:ind w:firstLineChars="0" w:firstLine="0"/>
        <w:rPr>
          <w:ins w:id="3654" w:author="杨俊" w:date="2019-10-15T20:19:00Z"/>
          <w:del w:id="3655" w:author="FSMM _" w:date="2019-10-17T20:29:00Z"/>
        </w:rPr>
        <w:pPrChange w:id="3656" w:author="FSMM _" w:date="2019-10-17T20:45:00Z">
          <w:pPr>
            <w:pStyle w:val="3"/>
            <w:ind w:firstLine="280"/>
          </w:pPr>
        </w:pPrChange>
      </w:pPr>
      <w:ins w:id="3657" w:author="杨俊" w:date="2019-10-15T20:19:00Z">
        <w:del w:id="3658" w:author="FSMM _" w:date="2019-10-17T20:29:00Z">
          <w:r>
            <w:rPr>
              <w:rFonts w:hint="eastAsia"/>
              <w:b/>
            </w:rPr>
            <w:delText>输出</w:delText>
          </w:r>
          <w:r>
            <w:rPr>
              <w:rFonts w:hint="eastAsia"/>
            </w:rPr>
            <w:delText>：添加成功反馈</w:delText>
          </w:r>
        </w:del>
      </w:ins>
      <w:ins w:id="3659" w:author="杨俊" w:date="2019-10-15T20:34:00Z">
        <w:del w:id="3660" w:author="FSMM _" w:date="2019-10-17T20:29:00Z">
          <w:r>
            <w:rPr>
              <w:rFonts w:hint="eastAsia"/>
            </w:rPr>
            <w:delText>，将用户</w:delText>
          </w:r>
        </w:del>
      </w:ins>
      <w:ins w:id="3661" w:author="杨俊" w:date="2019-10-15T20:35:00Z">
        <w:del w:id="3662" w:author="FSMM _" w:date="2019-10-17T20:29:00Z">
          <w:r>
            <w:rPr>
              <w:rFonts w:hint="eastAsia"/>
            </w:rPr>
            <w:delText>选择的图层显示在屏幕上，并提供标记功能</w:delText>
          </w:r>
        </w:del>
      </w:ins>
    </w:p>
    <w:p w:rsidR="007D2D03" w:rsidRDefault="00190C9D">
      <w:pPr>
        <w:ind w:firstLineChars="0" w:firstLine="0"/>
        <w:rPr>
          <w:del w:id="3663" w:author="FSMM _" w:date="2019-10-17T20:29:00Z"/>
        </w:rPr>
        <w:pPrChange w:id="3664" w:author="FSMM _" w:date="2019-10-17T20:45:00Z">
          <w:pPr>
            <w:pStyle w:val="3"/>
            <w:ind w:firstLine="281"/>
          </w:pPr>
        </w:pPrChange>
      </w:pPr>
      <w:del w:id="3665" w:author="FSMM _" w:date="2019-10-17T20:29:00Z">
        <w:r>
          <w:delText>4.2.</w:delText>
        </w:r>
      </w:del>
      <w:ins w:id="3666" w:author="杨俊" w:date="2019-10-15T20:19:00Z">
        <w:del w:id="3667" w:author="FSMM _" w:date="2019-10-17T20:29:00Z">
          <w:r>
            <w:rPr>
              <w:rFonts w:hint="eastAsia"/>
            </w:rPr>
            <w:delText>6</w:delText>
          </w:r>
        </w:del>
      </w:ins>
      <w:del w:id="3668" w:author="FSMM _" w:date="2019-10-17T20:29:00Z">
        <w:r>
          <w:rPr>
            <w:rFonts w:hint="eastAsia"/>
          </w:rPr>
          <w:delText>5</w:delText>
        </w:r>
        <w:r>
          <w:rPr>
            <w:rFonts w:hint="eastAsia"/>
          </w:rPr>
          <w:delText>信息标记</w:delText>
        </w:r>
      </w:del>
    </w:p>
    <w:p w:rsidR="007D2D03" w:rsidRDefault="00190C9D">
      <w:pPr>
        <w:ind w:firstLineChars="0" w:firstLine="0"/>
        <w:rPr>
          <w:del w:id="3669" w:author="FSMM _" w:date="2019-10-17T20:29:00Z"/>
          <w:b/>
        </w:rPr>
        <w:pPrChange w:id="3670" w:author="FSMM _" w:date="2019-10-17T20:45:00Z">
          <w:pPr>
            <w:ind w:firstLine="482"/>
          </w:pPr>
        </w:pPrChange>
      </w:pPr>
      <w:del w:id="3671" w:author="FSMM _" w:date="2019-10-17T20:29:00Z">
        <w:r>
          <w:rPr>
            <w:b/>
          </w:rPr>
          <w:delText>1)</w:delText>
        </w:r>
        <w:r>
          <w:rPr>
            <w:rFonts w:hint="eastAsia"/>
            <w:b/>
          </w:rPr>
          <w:delText>位置标记</w:delText>
        </w:r>
      </w:del>
    </w:p>
    <w:p w:rsidR="007D2D03" w:rsidRDefault="00190C9D">
      <w:pPr>
        <w:ind w:firstLineChars="0" w:firstLine="0"/>
        <w:rPr>
          <w:del w:id="3672" w:author="FSMM _" w:date="2019-10-17T20:29:00Z"/>
        </w:rPr>
        <w:pPrChange w:id="3673" w:author="FSMM _" w:date="2019-10-17T20:45:00Z">
          <w:pPr>
            <w:ind w:leftChars="300" w:left="1443" w:hangingChars="300" w:hanging="723"/>
          </w:pPr>
        </w:pPrChange>
      </w:pPr>
      <w:del w:id="3674" w:author="FSMM _" w:date="2019-10-17T20:29:00Z">
        <w:r>
          <w:rPr>
            <w:rFonts w:hint="eastAsia"/>
            <w:b/>
          </w:rPr>
          <w:delText>说明</w:delText>
        </w:r>
        <w:r>
          <w:rPr>
            <w:rFonts w:hint="eastAsia"/>
          </w:rPr>
          <w:delText>：本系统支持位置标记功能，用户可以在图层上的指定位置进行标记。用户标记若干小图标后，可以将其连接成特定路线。</w:delText>
        </w:r>
      </w:del>
    </w:p>
    <w:p w:rsidR="007D2D03" w:rsidRDefault="00190C9D">
      <w:pPr>
        <w:ind w:firstLineChars="0" w:firstLine="0"/>
        <w:rPr>
          <w:del w:id="3675" w:author="FSMM _" w:date="2019-10-17T20:29:00Z"/>
        </w:rPr>
        <w:pPrChange w:id="3676" w:author="FSMM _" w:date="2019-10-17T20:45:00Z">
          <w:pPr>
            <w:ind w:leftChars="300" w:left="720" w:firstLineChars="0" w:firstLine="0"/>
          </w:pPr>
        </w:pPrChange>
      </w:pPr>
      <w:del w:id="3677" w:author="FSMM _" w:date="2019-10-17T20:29:00Z">
        <w:r>
          <w:rPr>
            <w:rFonts w:hint="eastAsia"/>
            <w:b/>
          </w:rPr>
          <w:delText>输入</w:delText>
        </w:r>
        <w:r>
          <w:rPr>
            <w:rFonts w:hint="eastAsia"/>
          </w:rPr>
          <w:delText>：点击特定位置、选择相应标记或者导入用户资源</w:delText>
        </w:r>
      </w:del>
    </w:p>
    <w:p w:rsidR="007D2D03" w:rsidRDefault="00190C9D">
      <w:pPr>
        <w:ind w:firstLineChars="0" w:firstLine="0"/>
        <w:rPr>
          <w:del w:id="3678" w:author="FSMM _" w:date="2019-10-17T20:29:00Z"/>
        </w:rPr>
        <w:pPrChange w:id="3679" w:author="FSMM _" w:date="2019-10-17T20:45:00Z">
          <w:pPr>
            <w:ind w:leftChars="300" w:left="1443" w:hangingChars="300" w:hanging="723"/>
          </w:pPr>
        </w:pPrChange>
      </w:pPr>
      <w:del w:id="3680" w:author="FSMM _" w:date="2019-10-17T20:29:00Z">
        <w:r>
          <w:rPr>
            <w:rFonts w:hint="eastAsia"/>
            <w:b/>
          </w:rPr>
          <w:delText>处理</w:delText>
        </w:r>
        <w:r>
          <w:rPr>
            <w:rFonts w:hint="eastAsia"/>
          </w:rPr>
          <w:delText>：系统对该位置进行标记，弹出窗口提示用户选择标记；如果用户选择“添加”选项，将其与用户导入资源相对应</w:delText>
        </w:r>
      </w:del>
    </w:p>
    <w:p w:rsidR="007D2D03" w:rsidRDefault="00190C9D">
      <w:pPr>
        <w:ind w:firstLineChars="0" w:firstLine="0"/>
        <w:rPr>
          <w:del w:id="3681" w:author="FSMM _" w:date="2019-10-17T20:29:00Z"/>
        </w:rPr>
        <w:pPrChange w:id="3682" w:author="FSMM _" w:date="2019-10-17T20:45:00Z">
          <w:pPr>
            <w:ind w:leftChars="300" w:left="1443" w:hangingChars="300" w:hanging="723"/>
          </w:pPr>
        </w:pPrChange>
      </w:pPr>
      <w:del w:id="3683" w:author="FSMM _" w:date="2019-10-17T20:29:00Z">
        <w:r>
          <w:rPr>
            <w:rFonts w:hint="eastAsia"/>
            <w:b/>
          </w:rPr>
          <w:delText>输出</w:delText>
        </w:r>
        <w:r>
          <w:rPr>
            <w:rFonts w:hint="eastAsia"/>
          </w:rPr>
          <w:delText>：添加成功反馈，并弹出“保存”与“取消”按钮，等待用户确认。确认后在用户指定位置显示图标，并引导用户添加具体标记内容</w:delText>
        </w:r>
      </w:del>
    </w:p>
    <w:p w:rsidR="007D2D03" w:rsidRDefault="00190C9D">
      <w:pPr>
        <w:ind w:firstLineChars="0" w:firstLine="0"/>
        <w:rPr>
          <w:del w:id="3684" w:author="FSMM _" w:date="2019-10-17T20:29:00Z"/>
          <w:b/>
        </w:rPr>
        <w:pPrChange w:id="3685" w:author="FSMM _" w:date="2019-10-17T20:45:00Z">
          <w:pPr>
            <w:ind w:firstLine="482"/>
          </w:pPr>
        </w:pPrChange>
      </w:pPr>
      <w:del w:id="3686" w:author="FSMM _" w:date="2019-10-17T20:29:00Z">
        <w:r>
          <w:rPr>
            <w:b/>
          </w:rPr>
          <w:delText>2)</w:delText>
        </w:r>
        <w:r>
          <w:rPr>
            <w:rFonts w:hint="eastAsia"/>
            <w:b/>
          </w:rPr>
          <w:delText>内容标记</w:delText>
        </w:r>
      </w:del>
    </w:p>
    <w:p w:rsidR="007D2D03" w:rsidRDefault="00190C9D">
      <w:pPr>
        <w:ind w:firstLineChars="0" w:firstLine="0"/>
        <w:rPr>
          <w:del w:id="3687" w:author="FSMM _" w:date="2019-10-17T20:29:00Z"/>
        </w:rPr>
        <w:pPrChange w:id="3688" w:author="FSMM _" w:date="2019-10-17T20:45:00Z">
          <w:pPr>
            <w:ind w:leftChars="300" w:left="720" w:firstLineChars="0" w:firstLine="0"/>
          </w:pPr>
        </w:pPrChange>
      </w:pPr>
      <w:del w:id="3689" w:author="FSMM _" w:date="2019-10-17T20:29:00Z">
        <w:r>
          <w:rPr>
            <w:rFonts w:hint="eastAsia"/>
            <w:b/>
          </w:rPr>
          <w:delText>说明</w:delText>
        </w:r>
        <w:r>
          <w:rPr>
            <w:rFonts w:hint="eastAsia"/>
          </w:rPr>
          <w:delText>：用户完成位置标记后，可以根据需要进行相应的内容补充。补充内容可以包括文字、图片、视频、文档等。用户添加完成后，在地图上显示简略提示信息，并将具体内容保存在相应数据库中。</w:delText>
        </w:r>
      </w:del>
    </w:p>
    <w:p w:rsidR="007D2D03" w:rsidRDefault="00190C9D">
      <w:pPr>
        <w:ind w:firstLineChars="0" w:firstLine="0"/>
        <w:rPr>
          <w:del w:id="3690" w:author="FSMM _" w:date="2019-10-17T20:29:00Z"/>
        </w:rPr>
        <w:pPrChange w:id="3691" w:author="FSMM _" w:date="2019-10-17T20:45:00Z">
          <w:pPr>
            <w:ind w:leftChars="300" w:left="720" w:firstLineChars="0" w:firstLine="0"/>
          </w:pPr>
        </w:pPrChange>
      </w:pPr>
      <w:del w:id="3692" w:author="FSMM _" w:date="2019-10-17T20:29:00Z">
        <w:r>
          <w:rPr>
            <w:rFonts w:hint="eastAsia"/>
            <w:b/>
          </w:rPr>
          <w:delText>输入</w:delText>
        </w:r>
        <w:r>
          <w:rPr>
            <w:rFonts w:hint="eastAsia"/>
          </w:rPr>
          <w:delText>：点击标记位置处，添加相应内容，导入相关补充信息</w:delText>
        </w:r>
      </w:del>
    </w:p>
    <w:p w:rsidR="007D2D03" w:rsidRDefault="00190C9D">
      <w:pPr>
        <w:ind w:firstLineChars="0" w:firstLine="0"/>
        <w:rPr>
          <w:del w:id="3693" w:author="FSMM _" w:date="2019-10-17T20:29:00Z"/>
        </w:rPr>
        <w:pPrChange w:id="3694" w:author="FSMM _" w:date="2019-10-17T20:45:00Z">
          <w:pPr>
            <w:ind w:leftChars="300" w:left="1443" w:hangingChars="300" w:hanging="723"/>
          </w:pPr>
        </w:pPrChange>
      </w:pPr>
      <w:del w:id="3695" w:author="FSMM _" w:date="2019-10-17T20:29:00Z">
        <w:r>
          <w:rPr>
            <w:rFonts w:hint="eastAsia"/>
            <w:b/>
          </w:rPr>
          <w:delText>处理</w:delText>
        </w:r>
        <w:r>
          <w:rPr>
            <w:rFonts w:hint="eastAsia"/>
          </w:rPr>
          <w:delText>：对用户点击的位置标记进行响应，弹出对话框，让用户选择标记内容，接收用户输入文字，或者接收用户导入资源，并将其与位置进行对应，保存到数据库中。</w:delText>
        </w:r>
      </w:del>
    </w:p>
    <w:p w:rsidR="007D2D03" w:rsidRDefault="00190C9D">
      <w:pPr>
        <w:ind w:firstLineChars="0" w:firstLine="0"/>
        <w:rPr>
          <w:del w:id="3696" w:author="FSMM _" w:date="2019-10-17T20:29:00Z"/>
        </w:rPr>
        <w:pPrChange w:id="3697" w:author="FSMM _" w:date="2019-10-17T20:45:00Z">
          <w:pPr>
            <w:ind w:leftChars="300" w:left="1443" w:hangingChars="300" w:hanging="723"/>
          </w:pPr>
        </w:pPrChange>
      </w:pPr>
      <w:del w:id="3698" w:author="FSMM _" w:date="2019-10-17T20:29:00Z">
        <w:r>
          <w:rPr>
            <w:rFonts w:hint="eastAsia"/>
            <w:b/>
          </w:rPr>
          <w:delText>输出</w:delText>
        </w:r>
        <w:r>
          <w:rPr>
            <w:rFonts w:hint="eastAsia"/>
          </w:rPr>
          <w:delText>：添加成功反馈，并弹出“保存”与“取消”按钮，等待用户确认。确认后在位置图标处显示用户添加内容的简略信息。</w:delText>
        </w:r>
      </w:del>
    </w:p>
    <w:p w:rsidR="007D2D03" w:rsidRDefault="00190C9D">
      <w:pPr>
        <w:ind w:firstLineChars="0" w:firstLine="0"/>
        <w:rPr>
          <w:del w:id="3699" w:author="FSMM _" w:date="2019-10-17T20:29:00Z"/>
        </w:rPr>
        <w:pPrChange w:id="3700" w:author="FSMM _" w:date="2019-10-17T20:45:00Z">
          <w:pPr>
            <w:pStyle w:val="3"/>
            <w:ind w:firstLine="281"/>
          </w:pPr>
        </w:pPrChange>
      </w:pPr>
      <w:del w:id="3701" w:author="FSMM _" w:date="2019-10-17T20:29:00Z">
        <w:r>
          <w:delText>4.2.</w:delText>
        </w:r>
      </w:del>
      <w:ins w:id="3702" w:author="杨俊" w:date="2019-10-15T20:20:00Z">
        <w:del w:id="3703" w:author="FSMM _" w:date="2019-10-17T20:29:00Z">
          <w:r>
            <w:rPr>
              <w:rFonts w:hint="eastAsia"/>
            </w:rPr>
            <w:delText>7</w:delText>
          </w:r>
        </w:del>
      </w:ins>
      <w:del w:id="3704" w:author="FSMM _" w:date="2019-10-17T20:29:00Z">
        <w:r>
          <w:rPr>
            <w:rFonts w:hint="eastAsia"/>
          </w:rPr>
          <w:delText>6</w:delText>
        </w:r>
        <w:r>
          <w:rPr>
            <w:rFonts w:hint="eastAsia"/>
          </w:rPr>
          <w:delText>信息发布</w:delText>
        </w:r>
      </w:del>
    </w:p>
    <w:p w:rsidR="007D2D03" w:rsidRDefault="00190C9D">
      <w:pPr>
        <w:ind w:firstLineChars="0" w:firstLine="0"/>
        <w:rPr>
          <w:del w:id="3705" w:author="FSMM _" w:date="2019-10-17T20:29:00Z"/>
          <w:b/>
        </w:rPr>
        <w:pPrChange w:id="3706" w:author="FSMM _" w:date="2019-10-17T20:45:00Z">
          <w:pPr>
            <w:ind w:firstLine="482"/>
          </w:pPr>
        </w:pPrChange>
      </w:pPr>
      <w:del w:id="3707" w:author="FSMM _" w:date="2019-10-17T20:29:00Z">
        <w:r>
          <w:rPr>
            <w:b/>
          </w:rPr>
          <w:delText>1)</w:delText>
        </w:r>
        <w:r>
          <w:rPr>
            <w:rFonts w:hint="eastAsia"/>
            <w:b/>
          </w:rPr>
          <w:delText>上传标记</w:delText>
        </w:r>
      </w:del>
    </w:p>
    <w:p w:rsidR="007D2D03" w:rsidRDefault="00190C9D">
      <w:pPr>
        <w:ind w:firstLineChars="0" w:firstLine="0"/>
        <w:rPr>
          <w:del w:id="3708" w:author="FSMM _" w:date="2019-10-17T20:29:00Z"/>
        </w:rPr>
        <w:pPrChange w:id="3709" w:author="FSMM _" w:date="2019-10-17T20:45:00Z">
          <w:pPr>
            <w:ind w:leftChars="300" w:left="720" w:firstLineChars="0" w:firstLine="0"/>
          </w:pPr>
        </w:pPrChange>
      </w:pPr>
      <w:del w:id="3710" w:author="FSMM _" w:date="2019-10-17T20:29:00Z">
        <w:r>
          <w:rPr>
            <w:rFonts w:hint="eastAsia"/>
            <w:b/>
          </w:rPr>
          <w:delText>说明</w:delText>
        </w:r>
        <w:r>
          <w:rPr>
            <w:rFonts w:hint="eastAsia"/>
          </w:rPr>
          <w:delText>：用户首先选择标记类型（文字、图片或链接）和图层类型（美食，交通，旅游等），然后输入标记内容。可以选择保存或者上传按钮，系统自动获取点击按钮时的的时间和用户所在地点。</w:delText>
        </w:r>
      </w:del>
    </w:p>
    <w:p w:rsidR="007D2D03" w:rsidRDefault="00190C9D">
      <w:pPr>
        <w:ind w:firstLineChars="0" w:firstLine="0"/>
        <w:rPr>
          <w:del w:id="3711" w:author="FSMM _" w:date="2019-10-17T20:29:00Z"/>
        </w:rPr>
        <w:pPrChange w:id="3712" w:author="FSMM _" w:date="2019-10-17T20:45:00Z">
          <w:pPr>
            <w:ind w:leftChars="300" w:left="720" w:firstLineChars="0" w:firstLine="0"/>
          </w:pPr>
        </w:pPrChange>
      </w:pPr>
      <w:del w:id="3713" w:author="FSMM _" w:date="2019-10-17T20:29:00Z">
        <w:r>
          <w:rPr>
            <w:rFonts w:hint="eastAsia"/>
            <w:b/>
          </w:rPr>
          <w:delText>输入</w:delText>
        </w:r>
        <w:r>
          <w:rPr>
            <w:rFonts w:hint="eastAsia"/>
          </w:rPr>
          <w:delText>：标记类型、图层类型、标记内容、按钮</w:delText>
        </w:r>
      </w:del>
    </w:p>
    <w:p w:rsidR="007D2D03" w:rsidRDefault="00190C9D">
      <w:pPr>
        <w:ind w:firstLineChars="0" w:firstLine="0"/>
        <w:rPr>
          <w:del w:id="3714" w:author="FSMM _" w:date="2019-10-17T20:29:00Z"/>
        </w:rPr>
        <w:pPrChange w:id="3715" w:author="FSMM _" w:date="2019-10-17T20:45:00Z">
          <w:pPr>
            <w:ind w:leftChars="300" w:left="720" w:firstLineChars="0" w:firstLine="0"/>
          </w:pPr>
        </w:pPrChange>
      </w:pPr>
      <w:del w:id="3716" w:author="FSMM _" w:date="2019-10-17T20:29:00Z">
        <w:r>
          <w:rPr>
            <w:rFonts w:hint="eastAsia"/>
            <w:b/>
          </w:rPr>
          <w:delText>处理</w:delText>
        </w:r>
        <w:r>
          <w:rPr>
            <w:rFonts w:hint="eastAsia"/>
          </w:rPr>
          <w:delText>：获取当前时间和用户所在地址，如点击上传并且上传成功，将获取的时间作为上传时间，将标记上传至服务器端</w:delText>
        </w:r>
      </w:del>
    </w:p>
    <w:p w:rsidR="007D2D03" w:rsidRDefault="00190C9D">
      <w:pPr>
        <w:ind w:firstLineChars="0" w:firstLine="0"/>
        <w:rPr>
          <w:del w:id="3717" w:author="FSMM _" w:date="2019-10-17T20:29:00Z"/>
        </w:rPr>
        <w:pPrChange w:id="3718" w:author="FSMM _" w:date="2019-10-17T20:45:00Z">
          <w:pPr>
            <w:ind w:leftChars="300" w:left="720" w:firstLineChars="0" w:firstLine="0"/>
          </w:pPr>
        </w:pPrChange>
      </w:pPr>
      <w:del w:id="3719" w:author="FSMM _" w:date="2019-10-17T20:29:00Z">
        <w:r>
          <w:rPr>
            <w:rFonts w:hint="eastAsia"/>
            <w:b/>
          </w:rPr>
          <w:delText>输出</w:delText>
        </w:r>
        <w:r>
          <w:rPr>
            <w:rFonts w:hint="eastAsia"/>
          </w:rPr>
          <w:delText>：如点击上传并且上传成功，客户端显示信息“标记已成功上传”。</w:delText>
        </w:r>
      </w:del>
    </w:p>
    <w:p w:rsidR="007D2D03" w:rsidRDefault="00190C9D">
      <w:pPr>
        <w:ind w:firstLineChars="0" w:firstLine="0"/>
        <w:rPr>
          <w:del w:id="3720" w:author="FSMM _" w:date="2019-10-17T20:29:00Z"/>
          <w:b/>
        </w:rPr>
        <w:pPrChange w:id="3721" w:author="FSMM _" w:date="2019-10-17T20:45:00Z">
          <w:pPr>
            <w:ind w:firstLineChars="0"/>
          </w:pPr>
        </w:pPrChange>
      </w:pPr>
      <w:del w:id="3722" w:author="FSMM _" w:date="2019-10-17T20:29:00Z">
        <w:r>
          <w:delText xml:space="preserve">     </w:delText>
        </w:r>
        <w:r>
          <w:rPr>
            <w:b/>
          </w:rPr>
          <w:delText>2)</w:delText>
        </w:r>
        <w:r>
          <w:rPr>
            <w:rFonts w:hint="eastAsia"/>
            <w:b/>
          </w:rPr>
          <w:delText>自动保存</w:delText>
        </w:r>
      </w:del>
    </w:p>
    <w:p w:rsidR="007D2D03" w:rsidRDefault="00190C9D">
      <w:pPr>
        <w:ind w:firstLineChars="0" w:firstLine="0"/>
        <w:rPr>
          <w:del w:id="3723" w:author="FSMM _" w:date="2019-10-17T20:29:00Z"/>
        </w:rPr>
        <w:pPrChange w:id="3724" w:author="FSMM _" w:date="2019-10-17T20:45:00Z">
          <w:pPr>
            <w:ind w:left="720" w:firstLineChars="0" w:firstLine="0"/>
          </w:pPr>
        </w:pPrChange>
      </w:pPr>
      <w:del w:id="3725" w:author="FSMM _" w:date="2019-10-17T20:29:00Z">
        <w:r>
          <w:rPr>
            <w:rFonts w:hint="eastAsia"/>
            <w:b/>
          </w:rPr>
          <w:delText>说明</w:delText>
        </w:r>
        <w:r>
          <w:rPr>
            <w:rFonts w:hint="eastAsia"/>
          </w:rPr>
          <w:delText>：如用户选择上传并且未上传成功</w:delText>
        </w:r>
      </w:del>
    </w:p>
    <w:p w:rsidR="007D2D03" w:rsidRDefault="00190C9D">
      <w:pPr>
        <w:ind w:firstLineChars="0" w:firstLine="0"/>
        <w:rPr>
          <w:del w:id="3726" w:author="FSMM _" w:date="2019-10-17T20:29:00Z"/>
        </w:rPr>
        <w:pPrChange w:id="3727" w:author="FSMM _" w:date="2019-10-17T20:45:00Z">
          <w:pPr>
            <w:ind w:left="720" w:firstLineChars="0" w:firstLine="0"/>
          </w:pPr>
        </w:pPrChange>
      </w:pPr>
      <w:del w:id="3728" w:author="FSMM _" w:date="2019-10-17T20:29:00Z">
        <w:r>
          <w:rPr>
            <w:rFonts w:hint="eastAsia"/>
            <w:b/>
          </w:rPr>
          <w:delText>输入</w:delText>
        </w:r>
        <w:r>
          <w:rPr>
            <w:rFonts w:hint="eastAsia"/>
          </w:rPr>
          <w:delText>：上传按钮、离线信息</w:delText>
        </w:r>
      </w:del>
    </w:p>
    <w:p w:rsidR="007D2D03" w:rsidRDefault="00190C9D">
      <w:pPr>
        <w:ind w:firstLineChars="0" w:firstLine="0"/>
        <w:rPr>
          <w:del w:id="3729" w:author="FSMM _" w:date="2019-10-17T20:29:00Z"/>
        </w:rPr>
        <w:pPrChange w:id="3730" w:author="FSMM _" w:date="2019-10-17T20:45:00Z">
          <w:pPr>
            <w:ind w:left="720" w:firstLineChars="0" w:firstLine="0"/>
          </w:pPr>
        </w:pPrChange>
      </w:pPr>
      <w:del w:id="3731" w:author="FSMM _" w:date="2019-10-17T20:29:00Z">
        <w:r>
          <w:rPr>
            <w:rFonts w:hint="eastAsia"/>
            <w:b/>
          </w:rPr>
          <w:delText>处理</w:delText>
        </w:r>
        <w:r>
          <w:rPr>
            <w:rFonts w:hint="eastAsia"/>
          </w:rPr>
          <w:delText>：以获取的时间作为标记时间。系统将用户编辑的内容、标记时间和地点保存至本地。</w:delText>
        </w:r>
      </w:del>
    </w:p>
    <w:p w:rsidR="007D2D03" w:rsidRDefault="00190C9D">
      <w:pPr>
        <w:ind w:firstLineChars="0" w:firstLine="0"/>
        <w:rPr>
          <w:del w:id="3732" w:author="FSMM _" w:date="2019-10-17T20:29:00Z"/>
        </w:rPr>
        <w:pPrChange w:id="3733" w:author="FSMM _" w:date="2019-10-17T20:45:00Z">
          <w:pPr>
            <w:ind w:left="720" w:firstLineChars="0" w:firstLine="0"/>
          </w:pPr>
        </w:pPrChange>
      </w:pPr>
      <w:del w:id="3734" w:author="FSMM _" w:date="2019-10-17T20:29:00Z">
        <w:r>
          <w:rPr>
            <w:rFonts w:hint="eastAsia"/>
            <w:b/>
          </w:rPr>
          <w:delText>输出</w:delText>
        </w:r>
        <w:r>
          <w:rPr>
            <w:rFonts w:hint="eastAsia"/>
          </w:rPr>
          <w:delText>：客户端显示信息“标记未上传成功，已将其保存至本地”。</w:delText>
        </w:r>
      </w:del>
    </w:p>
    <w:p w:rsidR="007D2D03" w:rsidRDefault="00190C9D">
      <w:pPr>
        <w:ind w:firstLineChars="0" w:firstLine="0"/>
        <w:rPr>
          <w:del w:id="3735" w:author="FSMM _" w:date="2019-10-17T20:29:00Z"/>
          <w:b/>
        </w:rPr>
        <w:pPrChange w:id="3736" w:author="FSMM _" w:date="2019-10-17T20:45:00Z">
          <w:pPr>
            <w:ind w:firstLineChars="0"/>
          </w:pPr>
        </w:pPrChange>
      </w:pPr>
      <w:del w:id="3737" w:author="FSMM _" w:date="2019-10-17T20:29:00Z">
        <w:r>
          <w:delText xml:space="preserve">    </w:delText>
        </w:r>
        <w:r>
          <w:rPr>
            <w:b/>
          </w:rPr>
          <w:delText xml:space="preserve"> </w:delText>
        </w:r>
        <w:r>
          <w:rPr>
            <w:rFonts w:hint="eastAsia"/>
            <w:b/>
          </w:rPr>
          <w:delText>3</w:delText>
        </w:r>
        <w:r>
          <w:rPr>
            <w:b/>
          </w:rPr>
          <w:delText>)</w:delText>
        </w:r>
        <w:r>
          <w:rPr>
            <w:rFonts w:hint="eastAsia"/>
            <w:b/>
          </w:rPr>
          <w:delText>手动保存</w:delText>
        </w:r>
      </w:del>
    </w:p>
    <w:p w:rsidR="007D2D03" w:rsidRDefault="00190C9D">
      <w:pPr>
        <w:ind w:firstLineChars="0" w:firstLine="0"/>
        <w:rPr>
          <w:del w:id="3738" w:author="FSMM _" w:date="2019-10-17T20:29:00Z"/>
        </w:rPr>
        <w:pPrChange w:id="3739" w:author="FSMM _" w:date="2019-10-17T20:45:00Z">
          <w:pPr>
            <w:ind w:left="720" w:firstLineChars="0" w:firstLine="0"/>
          </w:pPr>
        </w:pPrChange>
      </w:pPr>
      <w:del w:id="3740" w:author="FSMM _" w:date="2019-10-17T20:29:00Z">
        <w:r>
          <w:rPr>
            <w:rFonts w:hint="eastAsia"/>
            <w:b/>
          </w:rPr>
          <w:delText>说明</w:delText>
        </w:r>
        <w:r>
          <w:rPr>
            <w:rFonts w:hint="eastAsia"/>
          </w:rPr>
          <w:delText>：如用户选择保存按钮</w:delText>
        </w:r>
      </w:del>
    </w:p>
    <w:p w:rsidR="007D2D03" w:rsidRDefault="00190C9D">
      <w:pPr>
        <w:ind w:firstLineChars="0" w:firstLine="0"/>
        <w:rPr>
          <w:del w:id="3741" w:author="FSMM _" w:date="2019-10-17T20:29:00Z"/>
        </w:rPr>
        <w:pPrChange w:id="3742" w:author="FSMM _" w:date="2019-10-17T20:45:00Z">
          <w:pPr>
            <w:ind w:left="720" w:firstLineChars="0" w:firstLine="0"/>
          </w:pPr>
        </w:pPrChange>
      </w:pPr>
      <w:del w:id="3743" w:author="FSMM _" w:date="2019-10-17T20:29:00Z">
        <w:r>
          <w:rPr>
            <w:rFonts w:hint="eastAsia"/>
            <w:b/>
          </w:rPr>
          <w:delText>输入</w:delText>
        </w:r>
        <w:r>
          <w:rPr>
            <w:rFonts w:hint="eastAsia"/>
          </w:rPr>
          <w:delText>：保存按钮</w:delText>
        </w:r>
      </w:del>
    </w:p>
    <w:p w:rsidR="007D2D03" w:rsidRDefault="00190C9D">
      <w:pPr>
        <w:ind w:firstLineChars="0" w:firstLine="0"/>
        <w:rPr>
          <w:del w:id="3744" w:author="FSMM _" w:date="2019-10-17T20:29:00Z"/>
        </w:rPr>
        <w:pPrChange w:id="3745" w:author="FSMM _" w:date="2019-10-17T20:45:00Z">
          <w:pPr>
            <w:ind w:left="720" w:firstLineChars="0" w:firstLine="0"/>
          </w:pPr>
        </w:pPrChange>
      </w:pPr>
      <w:del w:id="3746" w:author="FSMM _" w:date="2019-10-17T20:29:00Z">
        <w:r>
          <w:rPr>
            <w:rFonts w:hint="eastAsia"/>
            <w:b/>
          </w:rPr>
          <w:delText>处理</w:delText>
        </w:r>
        <w:r>
          <w:rPr>
            <w:rFonts w:hint="eastAsia"/>
          </w:rPr>
          <w:delText>：以获取的时间作为标记时间。系统将用户编辑的内容、标记时间和地点保存至本地。</w:delText>
        </w:r>
      </w:del>
    </w:p>
    <w:p w:rsidR="007D2D03" w:rsidRDefault="00190C9D">
      <w:pPr>
        <w:ind w:firstLineChars="0" w:firstLine="0"/>
        <w:rPr>
          <w:del w:id="3747" w:author="FSMM _" w:date="2019-10-17T20:29:00Z"/>
        </w:rPr>
        <w:pPrChange w:id="3748" w:author="FSMM _" w:date="2019-10-17T20:45:00Z">
          <w:pPr>
            <w:ind w:leftChars="300" w:left="720" w:firstLineChars="0" w:firstLine="0"/>
          </w:pPr>
        </w:pPrChange>
      </w:pPr>
      <w:del w:id="3749" w:author="FSMM _" w:date="2019-10-17T20:29:00Z">
        <w:r>
          <w:rPr>
            <w:rFonts w:hint="eastAsia"/>
            <w:b/>
          </w:rPr>
          <w:delText>输出</w:delText>
        </w:r>
        <w:r>
          <w:rPr>
            <w:rFonts w:hint="eastAsia"/>
          </w:rPr>
          <w:delText>：客户端显示信息“标记已成功保存至本地”。</w:delText>
        </w:r>
      </w:del>
    </w:p>
    <w:p w:rsidR="007D2D03" w:rsidRDefault="00190C9D">
      <w:pPr>
        <w:ind w:firstLineChars="0" w:firstLine="0"/>
        <w:rPr>
          <w:del w:id="3750" w:author="FSMM _" w:date="2019-10-17T20:29:00Z"/>
        </w:rPr>
        <w:pPrChange w:id="3751" w:author="FSMM _" w:date="2019-10-17T20:45:00Z">
          <w:pPr>
            <w:pStyle w:val="3"/>
            <w:ind w:firstLine="281"/>
          </w:pPr>
        </w:pPrChange>
      </w:pPr>
      <w:del w:id="3752" w:author="FSMM _" w:date="2019-10-17T20:29:00Z">
        <w:r>
          <w:rPr>
            <w:rFonts w:hint="eastAsia"/>
          </w:rPr>
          <w:delText>4.2.</w:delText>
        </w:r>
      </w:del>
      <w:ins w:id="3753" w:author="杨俊" w:date="2019-10-15T20:20:00Z">
        <w:del w:id="3754" w:author="FSMM _" w:date="2019-10-17T20:29:00Z">
          <w:r>
            <w:rPr>
              <w:rFonts w:hint="eastAsia"/>
            </w:rPr>
            <w:delText>8</w:delText>
          </w:r>
        </w:del>
      </w:ins>
      <w:del w:id="3755" w:author="FSMM _" w:date="2019-10-17T20:29:00Z">
        <w:r>
          <w:delText xml:space="preserve">7 </w:delText>
        </w:r>
        <w:r>
          <w:rPr>
            <w:rFonts w:hint="eastAsia"/>
          </w:rPr>
          <w:delText>数据库管理</w:delText>
        </w:r>
      </w:del>
    </w:p>
    <w:p w:rsidR="007D2D03" w:rsidRDefault="00190C9D">
      <w:pPr>
        <w:ind w:firstLineChars="0" w:firstLine="0"/>
        <w:rPr>
          <w:del w:id="3756" w:author="FSMM _" w:date="2019-10-17T20:29:00Z"/>
          <w:b/>
        </w:rPr>
        <w:pPrChange w:id="3757" w:author="FSMM _" w:date="2019-10-17T20:45:00Z">
          <w:pPr>
            <w:ind w:firstLine="482"/>
          </w:pPr>
        </w:pPrChange>
      </w:pPr>
      <w:del w:id="3758" w:author="FSMM _" w:date="2019-10-17T20:29:00Z">
        <w:r>
          <w:rPr>
            <w:rFonts w:hint="eastAsia"/>
            <w:b/>
          </w:rPr>
          <w:delText>1)</w:delText>
        </w:r>
        <w:r>
          <w:rPr>
            <w:rFonts w:hint="eastAsia"/>
            <w:b/>
          </w:rPr>
          <w:delText>用户管理</w:delText>
        </w:r>
      </w:del>
    </w:p>
    <w:p w:rsidR="007D2D03" w:rsidRDefault="00190C9D">
      <w:pPr>
        <w:ind w:firstLineChars="0" w:firstLine="0"/>
        <w:rPr>
          <w:del w:id="3759" w:author="FSMM _" w:date="2019-10-17T20:29:00Z"/>
        </w:rPr>
        <w:pPrChange w:id="3760" w:author="FSMM _" w:date="2019-10-17T20:45:00Z">
          <w:pPr>
            <w:ind w:leftChars="300" w:left="720" w:firstLineChars="0" w:firstLine="0"/>
          </w:pPr>
        </w:pPrChange>
      </w:pPr>
      <w:del w:id="3761" w:author="FSMM _" w:date="2019-10-17T20:29:00Z">
        <w:r>
          <w:rPr>
            <w:rFonts w:hint="eastAsia"/>
            <w:b/>
          </w:rPr>
          <w:delText>说明</w:delText>
        </w:r>
        <w:r>
          <w:rPr>
            <w:rFonts w:hint="eastAsia"/>
          </w:rPr>
          <w:delText>：数据库能够跟根据用户注册</w:delText>
        </w:r>
        <w:r>
          <w:rPr>
            <w:rFonts w:hint="eastAsia"/>
          </w:rPr>
          <w:delText>/</w:delText>
        </w:r>
        <w:r>
          <w:rPr>
            <w:rFonts w:hint="eastAsia"/>
          </w:rPr>
          <w:delText>注销，在用户表中执行增加</w:delText>
        </w:r>
        <w:r>
          <w:rPr>
            <w:rFonts w:hint="eastAsia"/>
          </w:rPr>
          <w:delText>/</w:delText>
        </w:r>
        <w:r>
          <w:rPr>
            <w:rFonts w:hint="eastAsia"/>
          </w:rPr>
          <w:delText>删除用户操作。一经注册，用户</w:delText>
        </w:r>
        <w:r>
          <w:rPr>
            <w:rFonts w:hint="eastAsia"/>
          </w:rPr>
          <w:delText>ID</w:delText>
        </w:r>
        <w:r>
          <w:rPr>
            <w:rFonts w:hint="eastAsia"/>
          </w:rPr>
          <w:delText>不可再更改，但是支持更改用户昵称。同时数据库还需设定用户权限。</w:delText>
        </w:r>
      </w:del>
    </w:p>
    <w:p w:rsidR="007D2D03" w:rsidRDefault="00190C9D">
      <w:pPr>
        <w:ind w:firstLineChars="0" w:firstLine="0"/>
        <w:rPr>
          <w:del w:id="3762" w:author="FSMM _" w:date="2019-10-17T20:29:00Z"/>
        </w:rPr>
        <w:pPrChange w:id="3763" w:author="FSMM _" w:date="2019-10-17T20:45:00Z">
          <w:pPr>
            <w:ind w:leftChars="300" w:left="720" w:firstLineChars="0" w:firstLine="0"/>
          </w:pPr>
        </w:pPrChange>
      </w:pPr>
      <w:del w:id="3764" w:author="FSMM _" w:date="2019-10-17T20:29:00Z">
        <w:r>
          <w:rPr>
            <w:rFonts w:hint="eastAsia"/>
            <w:b/>
          </w:rPr>
          <w:delText>输入</w:delText>
        </w:r>
        <w:r>
          <w:rPr>
            <w:rFonts w:hint="eastAsia"/>
          </w:rPr>
          <w:delText>：手机号、执行操作（即注册</w:delText>
        </w:r>
        <w:r>
          <w:rPr>
            <w:rFonts w:hint="eastAsia"/>
          </w:rPr>
          <w:delText>/</w:delText>
        </w:r>
        <w:r>
          <w:rPr>
            <w:rFonts w:hint="eastAsia"/>
          </w:rPr>
          <w:delText>注销</w:delText>
        </w:r>
        <w:r>
          <w:rPr>
            <w:rFonts w:hint="eastAsia"/>
          </w:rPr>
          <w:delText>/</w:delText>
        </w:r>
        <w:r>
          <w:rPr>
            <w:rFonts w:hint="eastAsia"/>
          </w:rPr>
          <w:delText>修改）、用户基本信息（可选）。</w:delText>
        </w:r>
      </w:del>
    </w:p>
    <w:p w:rsidR="007D2D03" w:rsidRDefault="00190C9D">
      <w:pPr>
        <w:ind w:firstLineChars="0" w:firstLine="0"/>
        <w:rPr>
          <w:del w:id="3765" w:author="FSMM _" w:date="2019-10-17T20:29:00Z"/>
        </w:rPr>
        <w:pPrChange w:id="3766" w:author="FSMM _" w:date="2019-10-17T20:45:00Z">
          <w:pPr>
            <w:ind w:leftChars="300" w:left="720" w:firstLineChars="0" w:firstLine="0"/>
          </w:pPr>
        </w:pPrChange>
      </w:pPr>
      <w:del w:id="3767" w:author="FSMM _" w:date="2019-10-17T20:29:00Z">
        <w:r>
          <w:rPr>
            <w:rFonts w:hint="eastAsia"/>
            <w:b/>
          </w:rPr>
          <w:delText>处理</w:delText>
        </w:r>
        <w:r>
          <w:rPr>
            <w:rFonts w:hint="eastAsia"/>
          </w:rPr>
          <w:delText>：若是注册操作，检查该用户是否已被注册，若未被注册，则在用户表中添加此用户的信息并设置对应的权限；若是注销操作，检查该用户是否存在，若存在，则从用户表中删除该用户的信息，并清除其他表中关于与该用户有关的信息；若是修改操作，检查改用是否存在，若存在则修改用户的昵称。</w:delText>
        </w:r>
      </w:del>
    </w:p>
    <w:p w:rsidR="007D2D03" w:rsidRDefault="00190C9D">
      <w:pPr>
        <w:ind w:firstLineChars="0" w:firstLine="0"/>
        <w:rPr>
          <w:del w:id="3768" w:author="FSMM _" w:date="2019-10-17T20:29:00Z"/>
        </w:rPr>
        <w:pPrChange w:id="3769" w:author="FSMM _" w:date="2019-10-17T20:45:00Z">
          <w:pPr>
            <w:ind w:leftChars="300" w:left="720" w:firstLineChars="0" w:firstLine="0"/>
          </w:pPr>
        </w:pPrChange>
      </w:pPr>
      <w:del w:id="3770" w:author="FSMM _" w:date="2019-10-17T20:29:00Z">
        <w:r>
          <w:rPr>
            <w:rFonts w:hint="eastAsia"/>
            <w:b/>
          </w:rPr>
          <w:delText>输出</w:delText>
        </w:r>
        <w:r>
          <w:rPr>
            <w:rFonts w:hint="eastAsia"/>
          </w:rPr>
          <w:delText>：执行结果（成功或失败）。</w:delText>
        </w:r>
      </w:del>
    </w:p>
    <w:p w:rsidR="007D2D03" w:rsidRDefault="00190C9D">
      <w:pPr>
        <w:ind w:firstLineChars="0" w:firstLine="0"/>
        <w:rPr>
          <w:del w:id="3771" w:author="FSMM _" w:date="2019-10-17T20:29:00Z"/>
          <w:b/>
        </w:rPr>
        <w:pPrChange w:id="3772" w:author="FSMM _" w:date="2019-10-17T20:45:00Z">
          <w:pPr>
            <w:ind w:firstLine="482"/>
          </w:pPr>
        </w:pPrChange>
      </w:pPr>
      <w:del w:id="3773" w:author="FSMM _" w:date="2019-10-17T20:29:00Z">
        <w:r>
          <w:rPr>
            <w:rFonts w:hint="eastAsia"/>
            <w:b/>
          </w:rPr>
          <w:delText>2)</w:delText>
        </w:r>
        <w:r>
          <w:rPr>
            <w:rFonts w:hint="eastAsia"/>
            <w:b/>
          </w:rPr>
          <w:delText>标记管理</w:delText>
        </w:r>
      </w:del>
    </w:p>
    <w:p w:rsidR="007D2D03" w:rsidRDefault="00190C9D">
      <w:pPr>
        <w:ind w:firstLineChars="0" w:firstLine="0"/>
        <w:rPr>
          <w:del w:id="3774" w:author="FSMM _" w:date="2019-10-17T20:29:00Z"/>
        </w:rPr>
        <w:pPrChange w:id="3775" w:author="FSMM _" w:date="2019-10-17T20:45:00Z">
          <w:pPr>
            <w:ind w:leftChars="300" w:left="720" w:firstLineChars="0" w:firstLine="0"/>
          </w:pPr>
        </w:pPrChange>
      </w:pPr>
      <w:del w:id="3776" w:author="FSMM _" w:date="2019-10-17T20:29:00Z">
        <w:r>
          <w:rPr>
            <w:rFonts w:hint="eastAsia"/>
            <w:b/>
          </w:rPr>
          <w:delText>说明</w:delText>
        </w:r>
        <w:r>
          <w:rPr>
            <w:rFonts w:hint="eastAsia"/>
          </w:rPr>
          <w:delText>：数据库能够根据用户对标记的上传、删除、修改和查询请求，对标记表执行相应的操作。</w:delText>
        </w:r>
      </w:del>
    </w:p>
    <w:p w:rsidR="007D2D03" w:rsidRDefault="00190C9D">
      <w:pPr>
        <w:ind w:firstLineChars="0" w:firstLine="0"/>
        <w:rPr>
          <w:del w:id="3777" w:author="FSMM _" w:date="2019-10-17T20:29:00Z"/>
        </w:rPr>
        <w:pPrChange w:id="3778" w:author="FSMM _" w:date="2019-10-17T20:45:00Z">
          <w:pPr>
            <w:ind w:leftChars="300" w:left="720" w:firstLineChars="0" w:firstLine="0"/>
          </w:pPr>
        </w:pPrChange>
      </w:pPr>
      <w:del w:id="3779" w:author="FSMM _" w:date="2019-10-17T20:29:00Z">
        <w:r>
          <w:rPr>
            <w:rFonts w:hint="eastAsia"/>
            <w:b/>
          </w:rPr>
          <w:delText>输入</w:delText>
        </w:r>
        <w:r>
          <w:rPr>
            <w:rFonts w:hint="eastAsia"/>
          </w:rPr>
          <w:delText>：操作类型、标记的</w:delText>
        </w:r>
        <w:r>
          <w:rPr>
            <w:rFonts w:hint="eastAsia"/>
          </w:rPr>
          <w:delText>2D</w:delText>
        </w:r>
        <w:r>
          <w:rPr>
            <w:rFonts w:hint="eastAsia"/>
          </w:rPr>
          <w:delText>信息（经度，维度）或</w:delText>
        </w:r>
        <w:r>
          <w:rPr>
            <w:rFonts w:hint="eastAsia"/>
          </w:rPr>
          <w:delText>3D</w:delText>
        </w:r>
        <w:r>
          <w:rPr>
            <w:rFonts w:hint="eastAsia"/>
          </w:rPr>
          <w:delText>信息（经度，维度，高度）或</w:delText>
        </w:r>
        <w:r>
          <w:rPr>
            <w:rFonts w:hint="eastAsia"/>
          </w:rPr>
          <w:delText>4D</w:delText>
        </w:r>
        <w:r>
          <w:rPr>
            <w:rFonts w:hint="eastAsia"/>
          </w:rPr>
          <w:delText>信息（经度，维度，高度，时间）、标记名称、创建时间、上传者</w:delText>
        </w:r>
        <w:r>
          <w:rPr>
            <w:rFonts w:hint="eastAsia"/>
          </w:rPr>
          <w:delText>ID</w:delText>
        </w:r>
        <w:r>
          <w:rPr>
            <w:rFonts w:hint="eastAsia"/>
          </w:rPr>
          <w:delText>、所属图层类型、是否公开。</w:delText>
        </w:r>
      </w:del>
    </w:p>
    <w:p w:rsidR="007D2D03" w:rsidRDefault="00190C9D">
      <w:pPr>
        <w:ind w:firstLineChars="0" w:firstLine="0"/>
        <w:rPr>
          <w:del w:id="3780" w:author="FSMM _" w:date="2019-10-17T20:29:00Z"/>
        </w:rPr>
        <w:pPrChange w:id="3781" w:author="FSMM _" w:date="2019-10-17T20:45:00Z">
          <w:pPr>
            <w:ind w:leftChars="300" w:left="720" w:firstLineChars="0" w:firstLine="0"/>
          </w:pPr>
        </w:pPrChange>
      </w:pPr>
      <w:del w:id="3782" w:author="FSMM _" w:date="2019-10-17T20:29:00Z">
        <w:r>
          <w:rPr>
            <w:rFonts w:hint="eastAsia"/>
            <w:b/>
          </w:rPr>
          <w:delText>处理</w:delText>
        </w:r>
        <w:r>
          <w:rPr>
            <w:rFonts w:hint="eastAsia"/>
          </w:rPr>
          <w:delText>：根据操作类型，对标记表执行相应的操作，执行的时候需要检查标记是否已存在，防止发生冲突。</w:delText>
        </w:r>
      </w:del>
    </w:p>
    <w:p w:rsidR="007D2D03" w:rsidRDefault="00190C9D">
      <w:pPr>
        <w:ind w:firstLineChars="0" w:firstLine="0"/>
        <w:rPr>
          <w:del w:id="3783" w:author="FSMM _" w:date="2019-10-17T20:29:00Z"/>
        </w:rPr>
        <w:pPrChange w:id="3784" w:author="FSMM _" w:date="2019-10-17T20:45:00Z">
          <w:pPr>
            <w:ind w:leftChars="300" w:left="720" w:firstLineChars="0" w:firstLine="0"/>
          </w:pPr>
        </w:pPrChange>
      </w:pPr>
      <w:del w:id="3785" w:author="FSMM _" w:date="2019-10-17T20:29:00Z">
        <w:r>
          <w:rPr>
            <w:rFonts w:hint="eastAsia"/>
            <w:b/>
          </w:rPr>
          <w:delText>输出</w:delText>
        </w:r>
        <w:r>
          <w:rPr>
            <w:rFonts w:hint="eastAsia"/>
          </w:rPr>
          <w:delText>：操作执行结果。</w:delText>
        </w:r>
      </w:del>
    </w:p>
    <w:p w:rsidR="007D2D03" w:rsidRDefault="00190C9D">
      <w:pPr>
        <w:ind w:firstLineChars="0" w:firstLine="0"/>
        <w:rPr>
          <w:del w:id="3786" w:author="FSMM _" w:date="2019-10-17T20:29:00Z"/>
        </w:rPr>
        <w:pPrChange w:id="3787" w:author="FSMM _" w:date="2019-10-17T20:45:00Z">
          <w:pPr>
            <w:ind w:leftChars="200" w:left="480" w:firstLineChars="0" w:firstLine="0"/>
          </w:pPr>
        </w:pPrChange>
      </w:pPr>
      <w:del w:id="3788" w:author="FSMM _" w:date="2019-10-17T20:29:00Z">
        <w:r>
          <w:rPr>
            <w:rFonts w:hint="eastAsia"/>
            <w:b/>
          </w:rPr>
          <w:delText>3)</w:delText>
        </w:r>
        <w:r>
          <w:rPr>
            <w:rFonts w:hint="eastAsia"/>
            <w:b/>
          </w:rPr>
          <w:delText>线路管理</w:delText>
        </w:r>
      </w:del>
    </w:p>
    <w:p w:rsidR="007D2D03" w:rsidRDefault="00190C9D">
      <w:pPr>
        <w:ind w:firstLineChars="0" w:firstLine="0"/>
        <w:rPr>
          <w:del w:id="3789" w:author="FSMM _" w:date="2019-10-17T20:29:00Z"/>
        </w:rPr>
        <w:pPrChange w:id="3790" w:author="FSMM _" w:date="2019-10-17T20:45:00Z">
          <w:pPr>
            <w:ind w:leftChars="300" w:left="720" w:firstLineChars="0" w:firstLine="0"/>
          </w:pPr>
        </w:pPrChange>
      </w:pPr>
      <w:del w:id="3791" w:author="FSMM _" w:date="2019-10-17T20:29:00Z">
        <w:r>
          <w:rPr>
            <w:rFonts w:hint="eastAsia"/>
            <w:b/>
          </w:rPr>
          <w:delText>说明</w:delText>
        </w:r>
        <w:r>
          <w:rPr>
            <w:rFonts w:hint="eastAsia"/>
          </w:rPr>
          <w:delText>：线路管理主要是管理用户上传的线路。</w:delText>
        </w:r>
      </w:del>
    </w:p>
    <w:p w:rsidR="007D2D03" w:rsidRDefault="00190C9D">
      <w:pPr>
        <w:ind w:firstLineChars="0" w:firstLine="0"/>
        <w:rPr>
          <w:del w:id="3792" w:author="FSMM _" w:date="2019-10-17T20:29:00Z"/>
        </w:rPr>
        <w:pPrChange w:id="3793" w:author="FSMM _" w:date="2019-10-17T20:45:00Z">
          <w:pPr>
            <w:ind w:leftChars="300" w:left="720" w:firstLineChars="0" w:firstLine="0"/>
          </w:pPr>
        </w:pPrChange>
      </w:pPr>
      <w:del w:id="3794" w:author="FSMM _" w:date="2019-10-17T20:29:00Z">
        <w:r>
          <w:rPr>
            <w:rFonts w:hint="eastAsia"/>
            <w:b/>
          </w:rPr>
          <w:delText>输入</w:delText>
        </w:r>
        <w:r>
          <w:rPr>
            <w:rFonts w:hint="eastAsia"/>
          </w:rPr>
          <w:delText>：操作类型（增添、删除、修改、查询）、一个有序标记集合、其他相关信息。</w:delText>
        </w:r>
      </w:del>
    </w:p>
    <w:p w:rsidR="007D2D03" w:rsidRDefault="00190C9D">
      <w:pPr>
        <w:ind w:firstLineChars="0" w:firstLine="0"/>
        <w:rPr>
          <w:del w:id="3795" w:author="FSMM _" w:date="2019-10-17T20:29:00Z"/>
        </w:rPr>
        <w:pPrChange w:id="3796" w:author="FSMM _" w:date="2019-10-17T20:45:00Z">
          <w:pPr>
            <w:ind w:leftChars="300" w:left="720" w:firstLineChars="0" w:firstLine="0"/>
          </w:pPr>
        </w:pPrChange>
      </w:pPr>
      <w:del w:id="3797" w:author="FSMM _" w:date="2019-10-17T20:29:00Z">
        <w:r>
          <w:rPr>
            <w:rFonts w:hint="eastAsia"/>
            <w:b/>
          </w:rPr>
          <w:delText>处理</w:delText>
        </w:r>
        <w:r>
          <w:rPr>
            <w:rFonts w:hint="eastAsia"/>
          </w:rPr>
          <w:delText>：根据操作类型对线路表执行相应操作。</w:delText>
        </w:r>
      </w:del>
    </w:p>
    <w:p w:rsidR="007D2D03" w:rsidRDefault="00190C9D">
      <w:pPr>
        <w:ind w:firstLineChars="0" w:firstLine="0"/>
        <w:rPr>
          <w:del w:id="3798" w:author="FSMM _" w:date="2019-10-17T20:29:00Z"/>
        </w:rPr>
        <w:pPrChange w:id="3799" w:author="FSMM _" w:date="2019-10-17T20:45:00Z">
          <w:pPr>
            <w:ind w:leftChars="300" w:left="720" w:firstLineChars="0" w:firstLine="0"/>
          </w:pPr>
        </w:pPrChange>
      </w:pPr>
      <w:del w:id="3800" w:author="FSMM _" w:date="2019-10-17T20:29:00Z">
        <w:r>
          <w:rPr>
            <w:rFonts w:hint="eastAsia"/>
            <w:b/>
          </w:rPr>
          <w:delText>输出</w:delText>
        </w:r>
        <w:r>
          <w:rPr>
            <w:rFonts w:hint="eastAsia"/>
          </w:rPr>
          <w:delText>：操作执行结果。</w:delText>
        </w:r>
      </w:del>
    </w:p>
    <w:p w:rsidR="007D2D03" w:rsidRDefault="00190C9D">
      <w:pPr>
        <w:ind w:firstLineChars="0" w:firstLine="0"/>
        <w:rPr>
          <w:del w:id="3801" w:author="FSMM _" w:date="2019-10-17T20:29:00Z"/>
          <w:b/>
        </w:rPr>
        <w:pPrChange w:id="3802" w:author="FSMM _" w:date="2019-10-17T20:45:00Z">
          <w:pPr>
            <w:ind w:leftChars="200" w:left="480" w:firstLineChars="0" w:firstLine="0"/>
          </w:pPr>
        </w:pPrChange>
      </w:pPr>
      <w:del w:id="3803" w:author="FSMM _" w:date="2019-10-17T20:29:00Z">
        <w:r>
          <w:rPr>
            <w:rFonts w:hint="eastAsia"/>
            <w:b/>
          </w:rPr>
          <w:delText>4)</w:delText>
        </w:r>
        <w:r>
          <w:rPr>
            <w:rFonts w:hint="eastAsia"/>
            <w:b/>
          </w:rPr>
          <w:delText>数据备份</w:delText>
        </w:r>
      </w:del>
    </w:p>
    <w:p w:rsidR="007D2D03" w:rsidRDefault="00190C9D">
      <w:pPr>
        <w:ind w:firstLineChars="0" w:firstLine="0"/>
        <w:rPr>
          <w:del w:id="3804" w:author="FSMM _" w:date="2019-10-17T20:29:00Z"/>
        </w:rPr>
        <w:pPrChange w:id="3805" w:author="FSMM _" w:date="2019-10-17T20:45:00Z">
          <w:pPr>
            <w:ind w:leftChars="300" w:left="720" w:firstLineChars="0" w:firstLine="0"/>
          </w:pPr>
        </w:pPrChange>
      </w:pPr>
      <w:del w:id="3806" w:author="FSMM _" w:date="2019-10-17T20:29:00Z">
        <w:r>
          <w:rPr>
            <w:rFonts w:hint="eastAsia"/>
            <w:b/>
          </w:rPr>
          <w:delText>说明</w:delText>
        </w:r>
        <w:r>
          <w:rPr>
            <w:rFonts w:hint="eastAsia"/>
          </w:rPr>
          <w:delText>：对整个数据库进行备份，防止数据不可恢复。</w:delText>
        </w:r>
      </w:del>
    </w:p>
    <w:p w:rsidR="007D2D03" w:rsidRDefault="00190C9D">
      <w:pPr>
        <w:ind w:firstLineChars="0" w:firstLine="0"/>
        <w:rPr>
          <w:del w:id="3807" w:author="FSMM _" w:date="2019-10-17T20:29:00Z"/>
        </w:rPr>
        <w:pPrChange w:id="3808" w:author="FSMM _" w:date="2019-10-17T20:45:00Z">
          <w:pPr>
            <w:ind w:leftChars="300" w:left="720" w:firstLineChars="0" w:firstLine="0"/>
          </w:pPr>
        </w:pPrChange>
      </w:pPr>
      <w:del w:id="3809" w:author="FSMM _" w:date="2019-10-17T20:29:00Z">
        <w:r>
          <w:rPr>
            <w:rFonts w:hint="eastAsia"/>
            <w:b/>
          </w:rPr>
          <w:delText>处理</w:delText>
        </w:r>
        <w:r>
          <w:rPr>
            <w:rFonts w:hint="eastAsia"/>
          </w:rPr>
          <w:delText>：每隔一定周期，对数据进行一次备份。</w:delText>
        </w:r>
      </w:del>
    </w:p>
    <w:p w:rsidR="007D2D03" w:rsidRDefault="007D2D03">
      <w:pPr>
        <w:ind w:firstLineChars="0" w:firstLine="0"/>
        <w:rPr>
          <w:del w:id="3810" w:author="FSMM _" w:date="2019-10-17T20:46:00Z"/>
        </w:rPr>
        <w:pPrChange w:id="3811" w:author="FSMM _" w:date="2019-10-17T20:45:00Z">
          <w:pPr>
            <w:ind w:firstLineChars="0"/>
          </w:pPr>
        </w:pPrChange>
      </w:pPr>
    </w:p>
    <w:p w:rsidR="00E0364D" w:rsidRDefault="00190C9D">
      <w:pPr>
        <w:pStyle w:val="1"/>
        <w:spacing w:before="120" w:after="120"/>
      </w:pPr>
      <w:bookmarkStart w:id="3812" w:name="_Toc22592019"/>
      <w:ins w:id="3813" w:author="FSMM _" w:date="2019-10-17T20:46:00Z">
        <w:r>
          <w:t>7</w:t>
        </w:r>
      </w:ins>
      <w:ins w:id="3814" w:author="FSMM _" w:date="2019-10-17T20:41:00Z">
        <w:r>
          <w:rPr>
            <w:rFonts w:hint="eastAsia"/>
          </w:rPr>
          <w:t>、重要技术难点及解决方案</w:t>
        </w:r>
      </w:ins>
      <w:bookmarkEnd w:id="3812"/>
      <w:del w:id="3815" w:author="FSMM _" w:date="2019-10-17T20:41:00Z">
        <w:r>
          <w:rPr>
            <w:rFonts w:hint="eastAsia"/>
          </w:rPr>
          <w:delText>5</w:delText>
        </w:r>
        <w:r>
          <w:rPr>
            <w:rFonts w:hint="eastAsia"/>
          </w:rPr>
          <w:delText>、性能需求</w:delText>
        </w:r>
      </w:del>
    </w:p>
    <w:p w:rsidR="007D2D03" w:rsidRDefault="00190C9D">
      <w:pPr>
        <w:pStyle w:val="2"/>
        <w:ind w:firstLine="151"/>
        <w:rPr>
          <w:del w:id="3816" w:author="FSMM _" w:date="2019-10-17T20:41:00Z"/>
        </w:rPr>
      </w:pPr>
      <w:del w:id="3817" w:author="FSMM _" w:date="2019-10-17T20:41:00Z">
        <w:r>
          <w:rPr>
            <w:rFonts w:hint="eastAsia"/>
          </w:rPr>
          <w:delText>5.1</w:delText>
        </w:r>
        <w:r>
          <w:rPr>
            <w:rFonts w:hint="eastAsia"/>
          </w:rPr>
          <w:delText>数据精确度</w:delText>
        </w:r>
      </w:del>
    </w:p>
    <w:p w:rsidR="00E0364D" w:rsidRDefault="00190C9D">
      <w:pPr>
        <w:pStyle w:val="3"/>
        <w:ind w:firstLine="281"/>
        <w:rPr>
          <w:del w:id="3818" w:author="FSMM _" w:date="2019-10-17T20:41:00Z"/>
        </w:rPr>
      </w:pPr>
      <w:del w:id="3819" w:author="FSMM _" w:date="2019-10-17T20:41:00Z">
        <w:r>
          <w:delText xml:space="preserve">5.1.1 </w:delText>
        </w:r>
        <w:r>
          <w:delText>输入数据精确度</w:delText>
        </w:r>
      </w:del>
    </w:p>
    <w:p w:rsidR="00E0364D" w:rsidRDefault="00190C9D">
      <w:pPr>
        <w:ind w:firstLine="480"/>
        <w:rPr>
          <w:del w:id="3820" w:author="FSMM _" w:date="2019-10-17T20:41:00Z"/>
        </w:rPr>
      </w:pPr>
      <w:del w:id="3821" w:author="FSMM _" w:date="2019-10-17T20:41:00Z">
        <w:r>
          <w:delText>精确至小数点后两位。</w:delText>
        </w:r>
      </w:del>
    </w:p>
    <w:p w:rsidR="00E0364D" w:rsidRDefault="00190C9D">
      <w:pPr>
        <w:pStyle w:val="3"/>
        <w:ind w:firstLine="281"/>
        <w:rPr>
          <w:del w:id="3822" w:author="FSMM _" w:date="2019-10-17T20:41:00Z"/>
        </w:rPr>
      </w:pPr>
      <w:del w:id="3823" w:author="FSMM _" w:date="2019-10-17T20:41:00Z">
        <w:r>
          <w:delText xml:space="preserve">5.1.2 </w:delText>
        </w:r>
        <w:r>
          <w:delText>输出数据精确度</w:delText>
        </w:r>
      </w:del>
    </w:p>
    <w:p w:rsidR="00E0364D" w:rsidRDefault="00190C9D">
      <w:pPr>
        <w:ind w:firstLine="480"/>
        <w:rPr>
          <w:del w:id="3824" w:author="FSMM _" w:date="2019-10-17T20:41:00Z"/>
        </w:rPr>
      </w:pPr>
      <w:del w:id="3825" w:author="FSMM _" w:date="2019-10-17T20:41:00Z">
        <w:r>
          <w:delText>精确至小数点后两位。</w:delText>
        </w:r>
      </w:del>
    </w:p>
    <w:p w:rsidR="00E0364D" w:rsidRDefault="00190C9D">
      <w:pPr>
        <w:pStyle w:val="3"/>
        <w:ind w:firstLine="281"/>
        <w:rPr>
          <w:del w:id="3826" w:author="FSMM _" w:date="2019-10-17T20:41:00Z"/>
        </w:rPr>
      </w:pPr>
      <w:del w:id="3827" w:author="FSMM _" w:date="2019-10-17T20:41:00Z">
        <w:r>
          <w:delText xml:space="preserve">5.1.3 </w:delText>
        </w:r>
        <w:r>
          <w:delText>传输过程中数据精确度</w:delText>
        </w:r>
      </w:del>
    </w:p>
    <w:p w:rsidR="00E0364D" w:rsidRDefault="00190C9D">
      <w:pPr>
        <w:ind w:firstLine="480"/>
        <w:rPr>
          <w:del w:id="3828" w:author="FSMM _" w:date="2019-10-17T20:41:00Z"/>
        </w:rPr>
      </w:pPr>
      <w:del w:id="3829" w:author="FSMM _" w:date="2019-10-17T20:41:00Z">
        <w:r>
          <w:delText>精确至小数点后两位。</w:delText>
        </w:r>
      </w:del>
    </w:p>
    <w:p w:rsidR="00E0364D" w:rsidRDefault="00190C9D">
      <w:pPr>
        <w:pStyle w:val="2"/>
        <w:ind w:firstLine="151"/>
        <w:rPr>
          <w:del w:id="3830" w:author="FSMM _" w:date="2019-10-17T20:41:00Z"/>
        </w:rPr>
      </w:pPr>
      <w:del w:id="3831" w:author="FSMM _" w:date="2019-10-17T20:41:00Z">
        <w:r>
          <w:rPr>
            <w:rFonts w:hint="eastAsia"/>
          </w:rPr>
          <w:delText>5.2</w:delText>
        </w:r>
        <w:r>
          <w:rPr>
            <w:rFonts w:hint="eastAsia"/>
          </w:rPr>
          <w:delText>时间特性</w:delText>
        </w:r>
      </w:del>
    </w:p>
    <w:p w:rsidR="00E0364D" w:rsidRDefault="00190C9D">
      <w:pPr>
        <w:pStyle w:val="3"/>
        <w:ind w:firstLine="281"/>
        <w:rPr>
          <w:del w:id="3832" w:author="FSMM _" w:date="2019-10-17T20:41:00Z"/>
        </w:rPr>
      </w:pPr>
      <w:del w:id="3833" w:author="FSMM _" w:date="2019-10-17T20:41:00Z">
        <w:r>
          <w:delText xml:space="preserve">5.2.1 </w:delText>
        </w:r>
        <w:r>
          <w:delText>响应时间</w:delText>
        </w:r>
      </w:del>
    </w:p>
    <w:p w:rsidR="00E0364D" w:rsidRDefault="00190C9D">
      <w:pPr>
        <w:ind w:firstLine="480"/>
        <w:rPr>
          <w:del w:id="3834" w:author="FSMM _" w:date="2019-10-17T20:41:00Z"/>
        </w:rPr>
      </w:pPr>
      <w:ins w:id="3835" w:author="冰蓝城" w:date="2019-10-16T21:24:00Z">
        <w:del w:id="3836" w:author="FSMM _" w:date="2019-10-17T20:41:00Z">
          <w:r>
            <w:rPr>
              <w:rFonts w:hint="eastAsia"/>
            </w:rPr>
            <w:delText>考虑网速和用户数量，</w:delText>
          </w:r>
        </w:del>
      </w:ins>
      <w:del w:id="3837" w:author="FSMM _" w:date="2019-10-17T20:41:00Z">
        <w:r>
          <w:delText>支持用户并发访问的查询数据时间</w:delText>
        </w:r>
        <w:r>
          <w:delText>&lt;1s</w:delText>
        </w:r>
        <w:r>
          <w:delText>；</w:delText>
        </w:r>
      </w:del>
    </w:p>
    <w:p w:rsidR="00E0364D" w:rsidRDefault="00190C9D">
      <w:pPr>
        <w:ind w:firstLine="480"/>
        <w:rPr>
          <w:del w:id="3838" w:author="FSMM _" w:date="2019-10-17T20:41:00Z"/>
        </w:rPr>
      </w:pPr>
      <w:ins w:id="3839" w:author="冰蓝城" w:date="2019-10-16T21:25:00Z">
        <w:del w:id="3840" w:author="FSMM _" w:date="2019-10-17T20:41:00Z">
          <w:r>
            <w:rPr>
              <w:rFonts w:hint="eastAsia"/>
            </w:rPr>
            <w:delText>考虑用户并发访问量，</w:delText>
          </w:r>
        </w:del>
      </w:ins>
      <w:del w:id="3841" w:author="FSMM _" w:date="2019-10-17T20:41:00Z">
        <w:r>
          <w:delText>加载用户请求页面的时间</w:delText>
        </w:r>
        <w:r>
          <w:delText>&lt;3s;</w:delText>
        </w:r>
      </w:del>
    </w:p>
    <w:p w:rsidR="00E0364D" w:rsidRDefault="00190C9D">
      <w:pPr>
        <w:ind w:firstLine="480"/>
        <w:rPr>
          <w:del w:id="3842" w:author="FSMM _" w:date="2019-10-17T20:41:00Z"/>
        </w:rPr>
      </w:pPr>
      <w:del w:id="3843" w:author="FSMM _" w:date="2019-10-17T20:41:00Z">
        <w:r>
          <w:delText xml:space="preserve"> </w:delText>
        </w:r>
        <w:r>
          <w:delText>数据分析时间</w:delText>
        </w:r>
        <w:r>
          <w:delText>&lt;5s;</w:delText>
        </w:r>
      </w:del>
    </w:p>
    <w:p w:rsidR="00E0364D" w:rsidRDefault="00190C9D">
      <w:pPr>
        <w:ind w:firstLine="480"/>
        <w:rPr>
          <w:del w:id="3844" w:author="FSMM _" w:date="2019-10-17T20:41:00Z"/>
        </w:rPr>
      </w:pPr>
      <w:del w:id="3845" w:author="FSMM _" w:date="2019-10-17T20:41:00Z">
        <w:r>
          <w:delText>空间数据浏览和定位数据表现时间</w:delText>
        </w:r>
        <w:r>
          <w:delText>&lt;5s.</w:delText>
        </w:r>
      </w:del>
    </w:p>
    <w:p w:rsidR="00E0364D" w:rsidRDefault="00190C9D">
      <w:pPr>
        <w:pStyle w:val="3"/>
        <w:ind w:firstLine="281"/>
        <w:rPr>
          <w:del w:id="3846" w:author="FSMM _" w:date="2019-10-17T20:41:00Z"/>
        </w:rPr>
      </w:pPr>
      <w:del w:id="3847" w:author="FSMM _" w:date="2019-10-17T20:41:00Z">
        <w:r>
          <w:delText xml:space="preserve">5.2.2 </w:delText>
        </w:r>
        <w:r>
          <w:delText>更新处理时间</w:delText>
        </w:r>
      </w:del>
    </w:p>
    <w:p w:rsidR="00E0364D" w:rsidRDefault="00190C9D">
      <w:pPr>
        <w:ind w:firstLine="480"/>
        <w:rPr>
          <w:del w:id="3848" w:author="FSMM _" w:date="2019-10-17T20:41:00Z"/>
        </w:rPr>
      </w:pPr>
      <w:ins w:id="3849" w:author="冰蓝城" w:date="2019-10-16T21:26:00Z">
        <w:del w:id="3850" w:author="FSMM _" w:date="2019-10-17T20:41:00Z">
          <w:r>
            <w:rPr>
              <w:rFonts w:hint="eastAsia"/>
            </w:rPr>
            <w:delText>考虑程序连接数据库、在数据库中查找对应数据的时间，</w:delText>
          </w:r>
        </w:del>
      </w:ins>
      <w:del w:id="3851" w:author="FSMM _" w:date="2019-10-17T20:41:00Z">
        <w:r>
          <w:delText>系统对数据库进行相应操作时更新时间</w:delText>
        </w:r>
        <w:r>
          <w:delText>&lt;5s;</w:delText>
        </w:r>
      </w:del>
    </w:p>
    <w:p w:rsidR="00E0364D" w:rsidRDefault="00190C9D">
      <w:pPr>
        <w:ind w:firstLine="480"/>
        <w:rPr>
          <w:del w:id="3852" w:author="FSMM _" w:date="2019-10-17T20:41:00Z"/>
        </w:rPr>
      </w:pPr>
      <w:del w:id="3853" w:author="FSMM _" w:date="2019-10-17T20:41:00Z">
        <w:r>
          <w:delText>重新加载用户请求页面的时间</w:delText>
        </w:r>
        <w:r>
          <w:delText>&lt;3s;</w:delText>
        </w:r>
      </w:del>
    </w:p>
    <w:p w:rsidR="00E0364D" w:rsidRDefault="00190C9D">
      <w:pPr>
        <w:ind w:firstLine="480"/>
        <w:rPr>
          <w:del w:id="3854" w:author="FSMM _" w:date="2019-10-17T20:41:00Z"/>
        </w:rPr>
      </w:pPr>
      <w:del w:id="3855" w:author="FSMM _" w:date="2019-10-17T20:41:00Z">
        <w:r>
          <w:delText>主体数据库的数据装载速度必须远大于新数据的产生速度，每分钟必须满足</w:delText>
        </w:r>
        <w:r>
          <w:delText xml:space="preserve">3 </w:delText>
        </w:r>
        <w:r>
          <w:delText>个图层数据的更新，每分钟必须保证完成</w:delText>
        </w:r>
        <w:r>
          <w:delText xml:space="preserve">100 </w:delText>
        </w:r>
        <w:r>
          <w:delText>个标记内容数据更新。</w:delText>
        </w:r>
      </w:del>
    </w:p>
    <w:p w:rsidR="00E0364D" w:rsidRDefault="00190C9D">
      <w:pPr>
        <w:pStyle w:val="3"/>
        <w:ind w:firstLine="281"/>
        <w:rPr>
          <w:del w:id="3856" w:author="FSMM _" w:date="2019-10-17T20:41:00Z"/>
        </w:rPr>
      </w:pPr>
      <w:del w:id="3857" w:author="FSMM _" w:date="2019-10-17T20:41:00Z">
        <w:r>
          <w:delText xml:space="preserve">5.2.3 </w:delText>
        </w:r>
        <w:r>
          <w:delText>数据转换和传输时间</w:delText>
        </w:r>
      </w:del>
    </w:p>
    <w:p w:rsidR="00E0364D" w:rsidRDefault="00190C9D">
      <w:pPr>
        <w:ind w:leftChars="200" w:left="720" w:hangingChars="100" w:hanging="240"/>
        <w:rPr>
          <w:del w:id="3858" w:author="FSMM _" w:date="2019-10-17T20:41:00Z"/>
        </w:rPr>
      </w:pPr>
      <w:del w:id="3859" w:author="FSMM _" w:date="2019-10-17T20:41:00Z">
        <w:r>
          <w:delText>系统服务的统计分析和图表结果累计时间</w:delText>
        </w:r>
        <w:r>
          <w:delText>&lt;8s,</w:delText>
        </w:r>
        <w:r>
          <w:delText>如指定图层显示、时间轴输出显示等</w:delText>
        </w:r>
        <w:r>
          <w:delText>;</w:delText>
        </w:r>
      </w:del>
    </w:p>
    <w:p w:rsidR="00E0364D" w:rsidRDefault="00190C9D">
      <w:pPr>
        <w:pStyle w:val="2"/>
        <w:ind w:firstLine="151"/>
        <w:rPr>
          <w:del w:id="3860" w:author="FSMM _" w:date="2019-10-17T20:41:00Z"/>
        </w:rPr>
      </w:pPr>
      <w:del w:id="3861" w:author="FSMM _" w:date="2019-10-17T20:41:00Z">
        <w:r>
          <w:rPr>
            <w:rFonts w:hint="eastAsia"/>
          </w:rPr>
          <w:delText xml:space="preserve">5.3 </w:delText>
        </w:r>
        <w:r>
          <w:rPr>
            <w:rFonts w:hint="eastAsia"/>
          </w:rPr>
          <w:delText>适应性</w:delText>
        </w:r>
      </w:del>
    </w:p>
    <w:p w:rsidR="00E0364D" w:rsidRDefault="00190C9D">
      <w:pPr>
        <w:pStyle w:val="3"/>
        <w:ind w:firstLine="281"/>
        <w:rPr>
          <w:del w:id="3862" w:author="FSMM _" w:date="2019-10-17T20:41:00Z"/>
        </w:rPr>
      </w:pPr>
      <w:del w:id="3863" w:author="FSMM _" w:date="2019-10-17T20:41:00Z">
        <w:r>
          <w:delText xml:space="preserve">5.3.1 </w:delText>
        </w:r>
        <w:r>
          <w:delText>操作方式上发生的变化</w:delText>
        </w:r>
      </w:del>
    </w:p>
    <w:p w:rsidR="00E0364D" w:rsidRDefault="00190C9D">
      <w:pPr>
        <w:ind w:firstLine="480"/>
        <w:rPr>
          <w:del w:id="3864" w:author="FSMM _" w:date="2019-10-17T20:41:00Z"/>
        </w:rPr>
      </w:pPr>
      <w:del w:id="3865" w:author="FSMM _" w:date="2019-10-17T20:41:00Z">
        <w:r>
          <w:delText>支持软硬键盘输入和触屏输入。</w:delText>
        </w:r>
      </w:del>
    </w:p>
    <w:p w:rsidR="00E0364D" w:rsidRDefault="00190C9D">
      <w:pPr>
        <w:pStyle w:val="3"/>
        <w:ind w:firstLine="281"/>
        <w:rPr>
          <w:del w:id="3866" w:author="FSMM _" w:date="2019-10-17T20:41:00Z"/>
        </w:rPr>
      </w:pPr>
      <w:del w:id="3867" w:author="FSMM _" w:date="2019-10-17T20:41:00Z">
        <w:r>
          <w:delText xml:space="preserve">5.3.2 </w:delText>
        </w:r>
        <w:r>
          <w:delText>运行环境的变化</w:delText>
        </w:r>
      </w:del>
    </w:p>
    <w:p w:rsidR="00E0364D" w:rsidRDefault="00190C9D">
      <w:pPr>
        <w:ind w:firstLine="480"/>
        <w:rPr>
          <w:del w:id="3868" w:author="FSMM _" w:date="2019-10-17T20:41:00Z"/>
        </w:rPr>
      </w:pPr>
      <w:del w:id="3869" w:author="FSMM _" w:date="2019-10-17T20:41:00Z">
        <w:r>
          <w:delText>支持</w:delText>
        </w:r>
        <w:r>
          <w:delText xml:space="preserve"> 31 </w:delText>
        </w:r>
        <w:r>
          <w:delText>位机器和</w:delText>
        </w:r>
        <w:r>
          <w:delText xml:space="preserve"> 64 </w:delText>
        </w:r>
        <w:r>
          <w:delText>位机器，支持</w:delText>
        </w:r>
        <w:r>
          <w:delText xml:space="preserve">Linux </w:delText>
        </w:r>
        <w:r>
          <w:delText>和</w:delText>
        </w:r>
        <w:r>
          <w:delText xml:space="preserve"> Windows</w:delText>
        </w:r>
        <w:r>
          <w:delText>操作系统。</w:delText>
        </w:r>
      </w:del>
    </w:p>
    <w:p w:rsidR="00E0364D" w:rsidRDefault="00190C9D">
      <w:pPr>
        <w:pStyle w:val="3"/>
        <w:ind w:firstLine="281"/>
        <w:rPr>
          <w:del w:id="3870" w:author="FSMM _" w:date="2019-10-17T20:41:00Z"/>
        </w:rPr>
      </w:pPr>
      <w:del w:id="3871" w:author="FSMM _" w:date="2019-10-17T20:41:00Z">
        <w:r>
          <w:delText xml:space="preserve">5.3.3 </w:delText>
        </w:r>
        <w:r>
          <w:delText>与其他软件接口的变化</w:delText>
        </w:r>
      </w:del>
    </w:p>
    <w:p w:rsidR="00E0364D" w:rsidRDefault="00190C9D">
      <w:pPr>
        <w:ind w:leftChars="200" w:left="720" w:hangingChars="100" w:hanging="240"/>
        <w:rPr>
          <w:del w:id="3872" w:author="FSMM _" w:date="2019-10-17T20:41:00Z"/>
        </w:rPr>
      </w:pPr>
      <w:del w:id="3873" w:author="FSMM _" w:date="2019-10-17T20:41:00Z">
        <w:r>
          <w:delText>支持增加、删除、修改与其他软件的接口。</w:delText>
        </w:r>
      </w:del>
    </w:p>
    <w:p w:rsidR="00E0364D" w:rsidRDefault="00190C9D">
      <w:pPr>
        <w:pStyle w:val="3"/>
        <w:ind w:firstLine="281"/>
        <w:rPr>
          <w:del w:id="3874" w:author="FSMM _" w:date="2019-10-17T20:41:00Z"/>
        </w:rPr>
      </w:pPr>
      <w:del w:id="3875" w:author="FSMM _" w:date="2019-10-17T20:41:00Z">
        <w:r>
          <w:delText xml:space="preserve">5.3.4 </w:delText>
        </w:r>
        <w:r>
          <w:delText>开发计划的变化或改进</w:delText>
        </w:r>
      </w:del>
    </w:p>
    <w:p w:rsidR="00E0364D" w:rsidRDefault="00190C9D">
      <w:pPr>
        <w:pStyle w:val="1"/>
        <w:spacing w:before="120" w:after="120"/>
        <w:ind w:firstLineChars="200" w:firstLine="480"/>
        <w:rPr>
          <w:del w:id="3876" w:author="FSMM _" w:date="2019-10-17T20:41:00Z"/>
          <w:b w:val="0"/>
          <w:bCs w:val="0"/>
          <w:sz w:val="24"/>
          <w:szCs w:val="36"/>
        </w:rPr>
      </w:pPr>
      <w:del w:id="3877" w:author="FSMM _" w:date="2019-10-17T20:41:00Z">
        <w:r>
          <w:rPr>
            <w:b w:val="0"/>
            <w:bCs w:val="0"/>
            <w:sz w:val="24"/>
            <w:szCs w:val="36"/>
          </w:rPr>
          <w:delText>支持开发计划在</w:delText>
        </w:r>
        <w:r>
          <w:rPr>
            <w:b w:val="0"/>
            <w:bCs w:val="0"/>
            <w:sz w:val="24"/>
            <w:szCs w:val="36"/>
          </w:rPr>
          <w:delText>50%</w:delText>
        </w:r>
        <w:r>
          <w:rPr>
            <w:b w:val="0"/>
            <w:bCs w:val="0"/>
            <w:sz w:val="24"/>
            <w:szCs w:val="36"/>
          </w:rPr>
          <w:delText>以内的改动。</w:delText>
        </w:r>
      </w:del>
    </w:p>
    <w:p w:rsidR="007D2D03" w:rsidRDefault="00190C9D">
      <w:pPr>
        <w:pStyle w:val="2"/>
        <w:spacing w:before="120" w:after="120"/>
        <w:ind w:firstLine="151"/>
        <w:rPr>
          <w:del w:id="3878" w:author="FSMM _" w:date="2019-10-17T20:41:00Z"/>
        </w:rPr>
        <w:pPrChange w:id="3879" w:author="FSMM _" w:date="2019-10-17T00:15:00Z">
          <w:pPr>
            <w:pStyle w:val="1"/>
            <w:spacing w:before="120" w:after="120"/>
          </w:pPr>
        </w:pPrChange>
      </w:pPr>
      <w:del w:id="3880" w:author="FSMM _" w:date="2019-10-17T20:41:00Z">
        <w:r>
          <w:rPr>
            <w:rFonts w:hint="eastAsia"/>
          </w:rPr>
          <w:delText>6</w:delText>
        </w:r>
        <w:r>
          <w:rPr>
            <w:rFonts w:hint="eastAsia"/>
          </w:rPr>
          <w:delText>、</w:delText>
        </w:r>
        <w:r>
          <w:rPr>
            <w:rFonts w:hint="eastAsia"/>
          </w:rPr>
          <w:delText xml:space="preserve"> </w:delText>
        </w:r>
        <w:r>
          <w:rPr>
            <w:rFonts w:hint="eastAsia"/>
          </w:rPr>
          <w:delText>运行需求</w:delText>
        </w:r>
      </w:del>
    </w:p>
    <w:p w:rsidR="00E0364D" w:rsidRDefault="00190C9D">
      <w:pPr>
        <w:pStyle w:val="2"/>
        <w:ind w:firstLine="151"/>
        <w:rPr>
          <w:del w:id="3881" w:author="FSMM _" w:date="2019-10-17T00:15:00Z"/>
        </w:rPr>
      </w:pPr>
      <w:del w:id="3882" w:author="FSMM _" w:date="2019-10-17T00:15:00Z">
        <w:r>
          <w:rPr>
            <w:rFonts w:hint="eastAsia"/>
          </w:rPr>
          <w:delText xml:space="preserve">6.1 </w:delText>
        </w:r>
        <w:r>
          <w:rPr>
            <w:rFonts w:hint="eastAsia"/>
          </w:rPr>
          <w:delText>用户界面</w:delText>
        </w:r>
      </w:del>
    </w:p>
    <w:p w:rsidR="00E0364D" w:rsidRDefault="00190C9D">
      <w:pPr>
        <w:ind w:firstLine="480"/>
        <w:rPr>
          <w:ins w:id="3883" w:author="杨俊" w:date="2019-10-15T20:37:00Z"/>
          <w:del w:id="3884" w:author="FSMM _" w:date="2019-10-17T00:15:00Z"/>
        </w:rPr>
      </w:pPr>
      <w:ins w:id="3885" w:author="杨俊" w:date="2019-10-15T20:37:00Z">
        <w:del w:id="3886" w:author="FSMM _" w:date="2019-10-17T00:15:00Z">
          <w:r>
            <w:rPr>
              <w:rFonts w:hint="eastAsia"/>
            </w:rPr>
            <w:delText>选择图层：</w:delText>
          </w:r>
        </w:del>
      </w:ins>
    </w:p>
    <w:p w:rsidR="00E0364D" w:rsidRDefault="00DE3A34">
      <w:pPr>
        <w:ind w:firstLine="480"/>
        <w:rPr>
          <w:ins w:id="3887" w:author="杨俊" w:date="2019-10-15T20:44:00Z"/>
          <w:del w:id="3888" w:author="FSMM _" w:date="2019-10-17T00:15:00Z"/>
        </w:rPr>
      </w:pPr>
      <w:ins w:id="3889" w:author="杨俊" w:date="2019-10-15T20:48:00Z">
        <w:del w:id="3890" w:author="FSMM _" w:date="2019-10-17T00:15:00Z">
          <w:r>
            <w:fldChar w:fldCharType="begin"/>
          </w:r>
          <w:r w:rsidR="00190C9D">
            <w:delInstrText xml:space="preserve"> </w:delInstrText>
          </w:r>
          <w:r w:rsidR="00190C9D">
            <w:rPr>
              <w:rFonts w:hint="eastAsia"/>
            </w:rPr>
            <w:delInstrText>eq \o\ac(</w:delInstrText>
          </w:r>
          <w:r w:rsidR="00190C9D">
            <w:rPr>
              <w:rFonts w:hint="eastAsia"/>
            </w:rPr>
            <w:delInstrText>○</w:delInstrText>
          </w:r>
          <w:r w:rsidR="00190C9D">
            <w:rPr>
              <w:rFonts w:hint="eastAsia"/>
            </w:rPr>
            <w:delInstrText>,</w:delInstrText>
          </w:r>
          <w:r w:rsidRPr="00DE3A34">
            <w:rPr>
              <w:position w:val="3"/>
              <w:sz w:val="16"/>
              <w:rPrChange w:id="3891" w:author="杨俊" w:date="2019-10-15T20:48:00Z">
                <w:rPr>
                  <w:color w:val="0000FF" w:themeColor="hyperlink"/>
                  <w:u w:val="single"/>
                </w:rPr>
              </w:rPrChange>
            </w:rPr>
            <w:delInstrText>1</w:delInstrText>
          </w:r>
          <w:r w:rsidR="00190C9D">
            <w:rPr>
              <w:rFonts w:hint="eastAsia"/>
            </w:rPr>
            <w:delInstrText>)</w:delInstrText>
          </w:r>
          <w:r>
            <w:fldChar w:fldCharType="end"/>
          </w:r>
        </w:del>
      </w:ins>
      <w:ins w:id="3892" w:author="杨俊" w:date="2019-10-15T20:37:00Z">
        <w:del w:id="3893" w:author="FSMM _" w:date="2019-10-17T00:15:00Z">
          <w:r w:rsidR="00190C9D">
            <w:rPr>
              <w:rFonts w:hint="eastAsia"/>
            </w:rPr>
            <w:delText>用户点击</w:delText>
          </w:r>
        </w:del>
      </w:ins>
      <w:ins w:id="3894" w:author="杨俊" w:date="2019-10-15T20:38:00Z">
        <w:del w:id="3895" w:author="FSMM _" w:date="2019-10-17T00:15:00Z">
          <w:r w:rsidR="00190C9D">
            <w:rPr>
              <w:rFonts w:hint="eastAsia"/>
            </w:rPr>
            <w:delText>“选择图层”按钮，界面弹出下拉框</w:delText>
          </w:r>
        </w:del>
      </w:ins>
      <w:ins w:id="3896" w:author="杨俊" w:date="2019-10-15T20:39:00Z">
        <w:del w:id="3897" w:author="FSMM _" w:date="2019-10-17T00:15:00Z">
          <w:r w:rsidR="00190C9D">
            <w:rPr>
              <w:rFonts w:hint="eastAsia"/>
            </w:rPr>
            <w:delText>，提供“行政图层”、“交通图层”、“地铁图层”、“旅游图层”</w:delText>
          </w:r>
        </w:del>
      </w:ins>
      <w:ins w:id="3898" w:author="杨俊" w:date="2019-10-15T20:40:00Z">
        <w:del w:id="3899" w:author="FSMM _" w:date="2019-10-17T00:15:00Z">
          <w:r w:rsidR="00190C9D">
            <w:rPr>
              <w:rFonts w:hint="eastAsia"/>
            </w:rPr>
            <w:delText>和“网络图层”。</w:delText>
          </w:r>
        </w:del>
      </w:ins>
    </w:p>
    <w:p w:rsidR="00E0364D" w:rsidRDefault="00DE3A34">
      <w:pPr>
        <w:ind w:firstLine="480"/>
        <w:rPr>
          <w:ins w:id="3900" w:author="杨俊" w:date="2019-10-15T20:40:00Z"/>
          <w:del w:id="3901" w:author="FSMM _" w:date="2019-10-17T00:15:00Z"/>
        </w:rPr>
      </w:pPr>
      <w:ins w:id="3902" w:author="杨俊" w:date="2019-10-15T20:48:00Z">
        <w:del w:id="3903" w:author="FSMM _" w:date="2019-10-17T00:15:00Z">
          <w:r>
            <w:fldChar w:fldCharType="begin"/>
          </w:r>
          <w:r w:rsidR="00190C9D">
            <w:delInstrText xml:space="preserve"> </w:delInstrText>
          </w:r>
          <w:r w:rsidR="00190C9D">
            <w:rPr>
              <w:rFonts w:hint="eastAsia"/>
            </w:rPr>
            <w:delInstrText>eq \o\ac(</w:delInstrText>
          </w:r>
          <w:r w:rsidR="00190C9D">
            <w:rPr>
              <w:rFonts w:hint="eastAsia"/>
            </w:rPr>
            <w:delInstrText>○</w:delInstrText>
          </w:r>
          <w:r w:rsidR="00190C9D">
            <w:rPr>
              <w:rFonts w:hint="eastAsia"/>
            </w:rPr>
            <w:delInstrText>,</w:delInstrText>
          </w:r>
          <w:r w:rsidRPr="00DE3A34">
            <w:rPr>
              <w:position w:val="3"/>
              <w:sz w:val="16"/>
              <w:rPrChange w:id="3904" w:author="杨俊" w:date="2019-10-15T20:48:00Z">
                <w:rPr>
                  <w:color w:val="0000FF" w:themeColor="hyperlink"/>
                  <w:u w:val="single"/>
                </w:rPr>
              </w:rPrChange>
            </w:rPr>
            <w:delInstrText>2</w:delInstrText>
          </w:r>
          <w:r w:rsidR="00190C9D">
            <w:rPr>
              <w:rFonts w:hint="eastAsia"/>
            </w:rPr>
            <w:delInstrText>)</w:delInstrText>
          </w:r>
          <w:r>
            <w:fldChar w:fldCharType="end"/>
          </w:r>
        </w:del>
      </w:ins>
      <w:ins w:id="3905" w:author="杨俊" w:date="2019-10-15T20:44:00Z">
        <w:del w:id="3906" w:author="FSMM _" w:date="2019-10-17T00:15:00Z">
          <w:r w:rsidR="00190C9D">
            <w:rPr>
              <w:rFonts w:hint="eastAsia"/>
            </w:rPr>
            <w:delText>如果用户选择“网络图层”，弹出对话框“请求连接网络</w:delText>
          </w:r>
        </w:del>
      </w:ins>
      <w:ins w:id="3907" w:author="杨俊" w:date="2019-10-15T20:45:00Z">
        <w:del w:id="3908" w:author="FSMM _" w:date="2019-10-17T00:15:00Z">
          <w:r w:rsidR="00190C9D">
            <w:rPr>
              <w:rFonts w:hint="eastAsia"/>
            </w:rPr>
            <w:delText>”，等待用户授权。</w:delText>
          </w:r>
        </w:del>
      </w:ins>
      <w:ins w:id="3909" w:author="杨俊" w:date="2019-10-15T20:49:00Z">
        <w:del w:id="3910" w:author="FSMM _" w:date="2019-10-17T00:15:00Z">
          <w:r w:rsidR="00190C9D">
            <w:rPr>
              <w:rFonts w:hint="eastAsia"/>
            </w:rPr>
            <w:delText>联网成功</w:delText>
          </w:r>
        </w:del>
      </w:ins>
      <w:ins w:id="3911" w:author="杨俊" w:date="2019-10-15T20:45:00Z">
        <w:del w:id="3912" w:author="FSMM _" w:date="2019-10-17T00:15:00Z">
          <w:r w:rsidR="00190C9D">
            <w:rPr>
              <w:rFonts w:hint="eastAsia"/>
            </w:rPr>
            <w:delText>，弹出对话框，</w:delText>
          </w:r>
        </w:del>
      </w:ins>
      <w:ins w:id="3913" w:author="杨俊" w:date="2019-10-15T20:46:00Z">
        <w:del w:id="3914" w:author="FSMM _" w:date="2019-10-17T00:15:00Z">
          <w:r w:rsidR="00190C9D">
            <w:rPr>
              <w:rFonts w:hint="eastAsia"/>
            </w:rPr>
            <w:delText>根据点击量</w:delText>
          </w:r>
        </w:del>
      </w:ins>
      <w:ins w:id="3915" w:author="杨俊" w:date="2019-10-15T20:47:00Z">
        <w:del w:id="3916" w:author="FSMM _" w:date="2019-10-17T00:15:00Z">
          <w:r w:rsidR="00190C9D">
            <w:rPr>
              <w:rFonts w:hint="eastAsia"/>
            </w:rPr>
            <w:delText>降序显示</w:delText>
          </w:r>
        </w:del>
      </w:ins>
      <w:ins w:id="3917" w:author="杨俊" w:date="2019-10-15T20:46:00Z">
        <w:del w:id="3918" w:author="FSMM _" w:date="2019-10-17T00:15:00Z">
          <w:r w:rsidR="00190C9D">
            <w:rPr>
              <w:rFonts w:hint="eastAsia"/>
            </w:rPr>
            <w:delText>网友分享</w:delText>
          </w:r>
        </w:del>
      </w:ins>
      <w:ins w:id="3919" w:author="杨俊" w:date="2019-10-15T20:47:00Z">
        <w:del w:id="3920" w:author="FSMM _" w:date="2019-10-17T00:15:00Z">
          <w:r w:rsidR="00190C9D">
            <w:rPr>
              <w:rFonts w:hint="eastAsia"/>
            </w:rPr>
            <w:delText>图层；如果</w:delText>
          </w:r>
        </w:del>
      </w:ins>
      <w:ins w:id="3921" w:author="杨俊" w:date="2019-10-15T20:49:00Z">
        <w:del w:id="3922" w:author="FSMM _" w:date="2019-10-17T00:15:00Z">
          <w:r w:rsidR="00190C9D">
            <w:rPr>
              <w:rFonts w:hint="eastAsia"/>
            </w:rPr>
            <w:delText>连接</w:delText>
          </w:r>
        </w:del>
      </w:ins>
      <w:ins w:id="3923" w:author="杨俊" w:date="2019-10-15T20:47:00Z">
        <w:del w:id="3924" w:author="FSMM _" w:date="2019-10-17T00:15:00Z">
          <w:r w:rsidR="00190C9D">
            <w:rPr>
              <w:rFonts w:hint="eastAsia"/>
            </w:rPr>
            <w:delText>失败，显示“连接网络失败”，返回</w:delText>
          </w:r>
        </w:del>
      </w:ins>
      <w:ins w:id="3925" w:author="杨俊" w:date="2019-10-15T20:48:00Z">
        <w:del w:id="3926" w:author="FSMM _" w:date="2019-10-17T00:15:00Z">
          <w:r>
            <w:fldChar w:fldCharType="begin"/>
          </w:r>
          <w:r w:rsidR="00190C9D">
            <w:delInstrText xml:space="preserve"> </w:delInstrText>
          </w:r>
          <w:r w:rsidR="00190C9D">
            <w:rPr>
              <w:rFonts w:hint="eastAsia"/>
            </w:rPr>
            <w:delInstrText>eq \o\ac(</w:delInstrText>
          </w:r>
          <w:r w:rsidR="00190C9D">
            <w:rPr>
              <w:rFonts w:hint="eastAsia"/>
            </w:rPr>
            <w:delInstrText>○</w:delInstrText>
          </w:r>
          <w:r w:rsidR="00190C9D">
            <w:rPr>
              <w:rFonts w:hint="eastAsia"/>
            </w:rPr>
            <w:delInstrText>,</w:delInstrText>
          </w:r>
          <w:r w:rsidRPr="00DE3A34">
            <w:rPr>
              <w:position w:val="3"/>
              <w:sz w:val="16"/>
              <w:rPrChange w:id="3927" w:author="杨俊" w:date="2019-10-15T20:48:00Z">
                <w:rPr>
                  <w:color w:val="0000FF" w:themeColor="hyperlink"/>
                  <w:u w:val="single"/>
                </w:rPr>
              </w:rPrChange>
            </w:rPr>
            <w:delInstrText>1</w:delInstrText>
          </w:r>
          <w:r w:rsidR="00190C9D">
            <w:rPr>
              <w:rFonts w:hint="eastAsia"/>
            </w:rPr>
            <w:delInstrText>)</w:delInstrText>
          </w:r>
          <w:r>
            <w:fldChar w:fldCharType="end"/>
          </w:r>
        </w:del>
      </w:ins>
      <w:ins w:id="3928" w:author="杨俊" w:date="2019-10-15T20:47:00Z">
        <w:del w:id="3929" w:author="FSMM _" w:date="2019-10-17T00:15:00Z">
          <w:r w:rsidR="00190C9D">
            <w:rPr>
              <w:rFonts w:hint="eastAsia"/>
            </w:rPr>
            <w:delText>。</w:delText>
          </w:r>
        </w:del>
      </w:ins>
    </w:p>
    <w:p w:rsidR="00E0364D" w:rsidRDefault="00DE3A34">
      <w:pPr>
        <w:ind w:firstLine="480"/>
        <w:rPr>
          <w:ins w:id="3930" w:author="杨俊" w:date="2019-10-15T20:42:00Z"/>
          <w:del w:id="3931" w:author="FSMM _" w:date="2019-10-17T00:15:00Z"/>
        </w:rPr>
      </w:pPr>
      <w:ins w:id="3932" w:author="杨俊" w:date="2019-10-15T20:49:00Z">
        <w:del w:id="3933" w:author="FSMM _" w:date="2019-10-17T00:15:00Z">
          <w:r>
            <w:fldChar w:fldCharType="begin"/>
          </w:r>
          <w:r w:rsidR="00190C9D">
            <w:delInstrText xml:space="preserve"> </w:delInstrText>
          </w:r>
          <w:r w:rsidR="00190C9D">
            <w:rPr>
              <w:rFonts w:hint="eastAsia"/>
            </w:rPr>
            <w:delInstrText>eq \o\ac(</w:delInstrText>
          </w:r>
          <w:r w:rsidR="00190C9D">
            <w:rPr>
              <w:rFonts w:hint="eastAsia"/>
            </w:rPr>
            <w:delInstrText>○</w:delInstrText>
          </w:r>
          <w:r w:rsidR="00190C9D">
            <w:rPr>
              <w:rFonts w:hint="eastAsia"/>
            </w:rPr>
            <w:delInstrText>,</w:delInstrText>
          </w:r>
          <w:r w:rsidRPr="00DE3A34">
            <w:rPr>
              <w:position w:val="3"/>
              <w:sz w:val="16"/>
              <w:rPrChange w:id="3934" w:author="杨俊" w:date="2019-10-15T20:49:00Z">
                <w:rPr>
                  <w:color w:val="0000FF" w:themeColor="hyperlink"/>
                  <w:u w:val="single"/>
                </w:rPr>
              </w:rPrChange>
            </w:rPr>
            <w:delInstrText>3</w:delInstrText>
          </w:r>
          <w:r w:rsidR="00190C9D">
            <w:rPr>
              <w:rFonts w:hint="eastAsia"/>
            </w:rPr>
            <w:delInstrText>)</w:delInstrText>
          </w:r>
          <w:r>
            <w:fldChar w:fldCharType="end"/>
          </w:r>
        </w:del>
      </w:ins>
      <w:ins w:id="3935" w:author="杨俊" w:date="2019-10-15T20:40:00Z">
        <w:del w:id="3936" w:author="FSMM _" w:date="2019-10-17T00:15:00Z">
          <w:r w:rsidR="00190C9D">
            <w:rPr>
              <w:rFonts w:hint="eastAsia"/>
            </w:rPr>
            <w:delText>根据用户</w:delText>
          </w:r>
        </w:del>
      </w:ins>
      <w:ins w:id="3937" w:author="杨俊" w:date="2019-10-15T20:41:00Z">
        <w:del w:id="3938" w:author="FSMM _" w:date="2019-10-17T00:15:00Z">
          <w:r w:rsidR="00190C9D">
            <w:rPr>
              <w:rFonts w:hint="eastAsia"/>
            </w:rPr>
            <w:delText>选择，对不同图层内容进行加载，并将内容显示在屏幕上。</w:delText>
          </w:r>
        </w:del>
      </w:ins>
    </w:p>
    <w:p w:rsidR="00E0364D" w:rsidRDefault="00DE3A34">
      <w:pPr>
        <w:ind w:firstLine="480"/>
        <w:rPr>
          <w:ins w:id="3939" w:author="杨俊" w:date="2019-10-15T20:35:00Z"/>
          <w:del w:id="3940" w:author="FSMM _" w:date="2019-10-17T00:15:00Z"/>
        </w:rPr>
      </w:pPr>
      <w:ins w:id="3941" w:author="杨俊" w:date="2019-10-15T20:49:00Z">
        <w:del w:id="3942" w:author="FSMM _" w:date="2019-10-17T00:15:00Z">
          <w:r>
            <w:fldChar w:fldCharType="begin"/>
          </w:r>
          <w:r w:rsidR="00190C9D">
            <w:delInstrText xml:space="preserve"> </w:delInstrText>
          </w:r>
          <w:r w:rsidR="00190C9D">
            <w:rPr>
              <w:rFonts w:hint="eastAsia"/>
            </w:rPr>
            <w:delInstrText>eq \o\ac(</w:delInstrText>
          </w:r>
          <w:r w:rsidR="00190C9D">
            <w:rPr>
              <w:rFonts w:hint="eastAsia"/>
            </w:rPr>
            <w:delInstrText>○</w:delInstrText>
          </w:r>
          <w:r w:rsidR="00190C9D">
            <w:rPr>
              <w:rFonts w:hint="eastAsia"/>
            </w:rPr>
            <w:delInstrText>,</w:delInstrText>
          </w:r>
          <w:r w:rsidRPr="00DE3A34">
            <w:rPr>
              <w:position w:val="3"/>
              <w:sz w:val="16"/>
              <w:rPrChange w:id="3943" w:author="杨俊" w:date="2019-10-15T20:49:00Z">
                <w:rPr>
                  <w:color w:val="0000FF" w:themeColor="hyperlink"/>
                  <w:u w:val="single"/>
                </w:rPr>
              </w:rPrChange>
            </w:rPr>
            <w:delInstrText>4</w:delInstrText>
          </w:r>
          <w:r w:rsidR="00190C9D">
            <w:rPr>
              <w:rFonts w:hint="eastAsia"/>
            </w:rPr>
            <w:delInstrText>)</w:delInstrText>
          </w:r>
          <w:r>
            <w:fldChar w:fldCharType="end"/>
          </w:r>
        </w:del>
      </w:ins>
      <w:ins w:id="3944" w:author="杨俊" w:date="2019-10-15T20:42:00Z">
        <w:del w:id="3945" w:author="FSMM _" w:date="2019-10-17T00:15:00Z">
          <w:r w:rsidR="00190C9D">
            <w:rPr>
              <w:rFonts w:hint="eastAsia"/>
            </w:rPr>
            <w:delText>弹出对话框“</w:delText>
          </w:r>
          <w:r w:rsidR="00190C9D">
            <w:rPr>
              <w:rFonts w:hint="eastAsia"/>
            </w:rPr>
            <w:delText>**</w:delText>
          </w:r>
          <w:r w:rsidR="00190C9D">
            <w:rPr>
              <w:rFonts w:hint="eastAsia"/>
            </w:rPr>
            <w:delText>图层加载完毕，</w:delText>
          </w:r>
        </w:del>
      </w:ins>
      <w:ins w:id="3946" w:author="杨俊" w:date="2019-10-15T20:53:00Z">
        <w:del w:id="3947" w:author="FSMM _" w:date="2019-10-17T00:15:00Z">
          <w:r w:rsidR="00190C9D">
            <w:rPr>
              <w:rFonts w:hint="eastAsia"/>
            </w:rPr>
            <w:delText>可以进行标记</w:delText>
          </w:r>
        </w:del>
      </w:ins>
      <w:ins w:id="3948" w:author="杨俊" w:date="2019-10-15T20:43:00Z">
        <w:del w:id="3949" w:author="FSMM _" w:date="2019-10-17T00:15:00Z">
          <w:r w:rsidR="00190C9D">
            <w:rPr>
              <w:rFonts w:hint="eastAsia"/>
            </w:rPr>
            <w:delText>”。用户</w:delText>
          </w:r>
        </w:del>
      </w:ins>
      <w:ins w:id="3950" w:author="杨俊" w:date="2019-10-15T20:53:00Z">
        <w:del w:id="3951" w:author="FSMM _" w:date="2019-10-17T00:15:00Z">
          <w:r w:rsidR="00190C9D">
            <w:rPr>
              <w:rFonts w:hint="eastAsia"/>
            </w:rPr>
            <w:delText>可以</w:delText>
          </w:r>
        </w:del>
      </w:ins>
      <w:ins w:id="3952" w:author="杨俊" w:date="2019-10-15T20:56:00Z">
        <w:del w:id="3953" w:author="FSMM _" w:date="2019-10-17T00:15:00Z">
          <w:r w:rsidR="00190C9D">
            <w:rPr>
              <w:rFonts w:hint="eastAsia"/>
            </w:rPr>
            <w:delText>滚轮滑动</w:delText>
          </w:r>
        </w:del>
      </w:ins>
      <w:ins w:id="3954" w:author="杨俊" w:date="2019-10-15T20:55:00Z">
        <w:del w:id="3955" w:author="FSMM _" w:date="2019-10-17T00:15:00Z">
          <w:r w:rsidR="00190C9D">
            <w:rPr>
              <w:rFonts w:hint="eastAsia"/>
            </w:rPr>
            <w:delText>（网页版或者</w:delText>
          </w:r>
          <w:r w:rsidR="00190C9D">
            <w:rPr>
              <w:rFonts w:hint="eastAsia"/>
            </w:rPr>
            <w:delText>PC</w:delText>
          </w:r>
          <w:r w:rsidR="00190C9D">
            <w:rPr>
              <w:rFonts w:hint="eastAsia"/>
            </w:rPr>
            <w:delText>）、</w:delText>
          </w:r>
        </w:del>
      </w:ins>
      <w:ins w:id="3956" w:author="杨俊" w:date="2019-10-15T20:56:00Z">
        <w:del w:id="3957" w:author="FSMM _" w:date="2019-10-17T00:15:00Z">
          <w:r w:rsidR="00190C9D">
            <w:rPr>
              <w:rFonts w:hint="eastAsia"/>
            </w:rPr>
            <w:delText>双指操作（</w:delText>
          </w:r>
        </w:del>
      </w:ins>
      <w:ins w:id="3958" w:author="杨俊" w:date="2019-10-15T20:57:00Z">
        <w:del w:id="3959" w:author="FSMM _" w:date="2019-10-17T00:15:00Z">
          <w:r w:rsidR="00190C9D">
            <w:rPr>
              <w:rFonts w:hint="eastAsia"/>
            </w:rPr>
            <w:delText>手机或者平板）进行放大和缩小。</w:delText>
          </w:r>
        </w:del>
      </w:ins>
    </w:p>
    <w:p w:rsidR="00E0364D" w:rsidRDefault="00190C9D">
      <w:pPr>
        <w:ind w:firstLine="480"/>
        <w:rPr>
          <w:del w:id="3960" w:author="FSMM _" w:date="2019-10-17T00:15:00Z"/>
        </w:rPr>
      </w:pPr>
      <w:del w:id="3961" w:author="FSMM _" w:date="2019-10-17T00:15:00Z">
        <w:r>
          <w:rPr>
            <w:rFonts w:hint="eastAsia"/>
          </w:rPr>
          <w:delText>添加标记：</w:delText>
        </w:r>
      </w:del>
    </w:p>
    <w:p w:rsidR="00E0364D" w:rsidRDefault="00DE3A34">
      <w:pPr>
        <w:ind w:firstLine="480"/>
        <w:rPr>
          <w:del w:id="3962" w:author="FSMM _" w:date="2019-10-17T00:15:00Z"/>
        </w:rPr>
      </w:pPr>
      <w:del w:id="3963" w:author="FSMM _" w:date="2019-10-17T00:15:00Z">
        <w:r>
          <w:fldChar w:fldCharType="begin"/>
        </w:r>
        <w:r w:rsidR="00190C9D">
          <w:delInstrText xml:space="preserve"> eq \o\ac(</w:delInstrText>
        </w:r>
        <w:r w:rsidR="00190C9D">
          <w:rPr>
            <w:rFonts w:hint="eastAsia"/>
          </w:rPr>
          <w:delInstrText>○</w:delInstrText>
        </w:r>
        <w:r w:rsidR="00190C9D">
          <w:delInstrText>,1)</w:delInstrText>
        </w:r>
        <w:r>
          <w:fldChar w:fldCharType="end"/>
        </w:r>
      </w:del>
      <w:ins w:id="3964" w:author="杨俊" w:date="2019-10-15T20:57:00Z">
        <w:del w:id="3965" w:author="FSMM _" w:date="2019-10-17T00:15:00Z">
          <w:r w:rsidR="00190C9D">
            <w:rPr>
              <w:rFonts w:hint="eastAsia"/>
            </w:rPr>
            <w:delText>用户点击任一位置，右键（网页版或者</w:delText>
          </w:r>
          <w:r w:rsidR="00190C9D">
            <w:delText>PC</w:delText>
          </w:r>
          <w:r w:rsidR="00190C9D">
            <w:rPr>
              <w:rFonts w:hint="eastAsia"/>
            </w:rPr>
            <w:delText>）或者长按（手机或者平板），弹出对话框，提示用户添加标记。提示内容包括“通用图标”、“个性图标”和“自定义图标”，如果用户选择“自定义图标”，请求用户打开“相册”，用户选择相应内容，系统对选定内容进行格式检查，格式不符合要求，给用户显示错误信息，提示正确格式信息；格式符合要求，用户导入相关内容，其间显示进度信息。</w:delText>
          </w:r>
        </w:del>
      </w:ins>
      <w:del w:id="3966" w:author="FSMM _" w:date="2019-10-17T00:15:00Z">
        <w:r w:rsidR="00190C9D">
          <w:rPr>
            <w:rFonts w:hint="eastAsia"/>
          </w:rPr>
          <w:delText>用户点击“选择图层”按钮，界面切换为相应图层，点击“添加标记”按钮，进入添加标记模式。</w:delText>
        </w:r>
      </w:del>
    </w:p>
    <w:p w:rsidR="00E0364D" w:rsidRDefault="00DE3A34">
      <w:pPr>
        <w:ind w:firstLine="480"/>
        <w:rPr>
          <w:del w:id="3967" w:author="FSMM _" w:date="2019-10-17T00:15:00Z"/>
        </w:rPr>
      </w:pPr>
      <w:del w:id="3968" w:author="FSMM _" w:date="2019-10-17T00:15:00Z">
        <w:r>
          <w:fldChar w:fldCharType="begin"/>
        </w:r>
        <w:r w:rsidR="00190C9D">
          <w:delInstrText xml:space="preserve"> eq \o\ac(</w:delInstrText>
        </w:r>
        <w:r w:rsidR="00190C9D">
          <w:rPr>
            <w:rFonts w:hint="eastAsia"/>
          </w:rPr>
          <w:delInstrText>○</w:delInstrText>
        </w:r>
        <w:r w:rsidR="00190C9D">
          <w:delInstrText>,2)</w:delInstrText>
        </w:r>
        <w:r>
          <w:fldChar w:fldCharType="end"/>
        </w:r>
      </w:del>
      <w:ins w:id="3969" w:author="杨俊" w:date="2019-10-15T20:58:00Z">
        <w:del w:id="3970" w:author="FSMM _" w:date="2019-10-17T00:15:00Z">
          <w:r w:rsidR="00190C9D">
            <w:rPr>
              <w:rFonts w:hint="eastAsia"/>
            </w:rPr>
            <w:delText>完成后弹出对话框，提示用户“确认”和“取消”。“确认”：将相关操作保存至数据库，并提示用户“完成添加”；“取消”：撤销</w:delText>
          </w:r>
          <w:r>
            <w:rPr>
              <w:rFonts w:hint="eastAsia"/>
            </w:rPr>
            <w:fldChar w:fldCharType="begin"/>
          </w:r>
          <w:r w:rsidR="00190C9D">
            <w:rPr>
              <w:rFonts w:hint="eastAsia"/>
            </w:rPr>
            <w:delInstrText xml:space="preserve"> eq \o\ac(</w:delInstrText>
          </w:r>
          <w:r w:rsidR="00190C9D">
            <w:rPr>
              <w:rFonts w:hint="eastAsia"/>
            </w:rPr>
            <w:delInstrText>○</w:delInstrText>
          </w:r>
          <w:r w:rsidR="00190C9D">
            <w:rPr>
              <w:rFonts w:hint="eastAsia"/>
            </w:rPr>
            <w:delInstrText>,2)</w:delInstrText>
          </w:r>
          <w:r>
            <w:rPr>
              <w:rFonts w:hint="eastAsia"/>
            </w:rPr>
            <w:fldChar w:fldCharType="end"/>
          </w:r>
          <w:r>
            <w:fldChar w:fldCharType="begin"/>
          </w:r>
          <w:r w:rsidR="00190C9D">
            <w:delInstrText xml:space="preserve"> </w:delInstrText>
          </w:r>
          <w:r w:rsidR="00190C9D">
            <w:rPr>
              <w:rFonts w:hint="eastAsia"/>
            </w:rPr>
            <w:delInstrText>eq \o\ac(</w:delInstrText>
          </w:r>
          <w:r w:rsidR="00190C9D">
            <w:rPr>
              <w:rFonts w:hint="eastAsia"/>
            </w:rPr>
            <w:delInstrText>○</w:delInstrText>
          </w:r>
          <w:r w:rsidR="00190C9D">
            <w:rPr>
              <w:rFonts w:hint="eastAsia"/>
            </w:rPr>
            <w:delInstrText>,</w:delInstrText>
          </w:r>
          <w:r w:rsidRPr="00DE3A34">
            <w:rPr>
              <w:position w:val="3"/>
              <w:sz w:val="16"/>
              <w:rPrChange w:id="3971" w:author="杨俊" w:date="2019-10-15T20:58:00Z">
                <w:rPr>
                  <w:color w:val="0000FF" w:themeColor="hyperlink"/>
                  <w:u w:val="single"/>
                </w:rPr>
              </w:rPrChange>
            </w:rPr>
            <w:delInstrText>1</w:delInstrText>
          </w:r>
          <w:r w:rsidR="00190C9D">
            <w:rPr>
              <w:rFonts w:hint="eastAsia"/>
            </w:rPr>
            <w:delInstrText>)</w:delInstrText>
          </w:r>
          <w:r>
            <w:fldChar w:fldCharType="end"/>
          </w:r>
          <w:r w:rsidR="00190C9D">
            <w:rPr>
              <w:rFonts w:hint="eastAsia"/>
            </w:rPr>
            <w:delText>的操作。</w:delText>
          </w:r>
        </w:del>
      </w:ins>
      <w:del w:id="3972" w:author="FSMM _" w:date="2019-10-17T00:15:00Z">
        <w:r w:rsidR="00190C9D">
          <w:rPr>
            <w:rFonts w:hint="eastAsia"/>
          </w:rPr>
          <w:delText>用户点击任一位置，右键（网页版或者</w:delText>
        </w:r>
        <w:r w:rsidR="00190C9D">
          <w:delText>PC</w:delText>
        </w:r>
        <w:r w:rsidR="00190C9D">
          <w:rPr>
            <w:rFonts w:hint="eastAsia"/>
          </w:rPr>
          <w:delText>）或者长按（手机或者平板），弹出对话框，提示用户添加标记。提示内容包括“通用图标”、“个性图标”和“自定义图标”，如果用户选择“自定义图标”，请求用户打开“相册”，用户选择相应内容，系统对选定内容进行格式检查，格式不符合要求，给用户显示错误信息，提示正确格式信息；格式符合要求，用户导入相关内容，其间显示进度信息。</w:delText>
        </w:r>
      </w:del>
    </w:p>
    <w:p w:rsidR="00E0364D" w:rsidRDefault="00DE3A34">
      <w:pPr>
        <w:ind w:firstLine="480"/>
        <w:rPr>
          <w:del w:id="3973" w:author="FSMM _" w:date="2019-10-17T00:15:00Z"/>
        </w:rPr>
      </w:pPr>
      <w:del w:id="3974" w:author="FSMM _" w:date="2019-10-17T00:15:00Z">
        <w:r>
          <w:fldChar w:fldCharType="begin"/>
        </w:r>
        <w:r w:rsidR="00190C9D">
          <w:delInstrText xml:space="preserve"> eq \o\ac(</w:delInstrText>
        </w:r>
        <w:r w:rsidR="00190C9D">
          <w:rPr>
            <w:rFonts w:hint="eastAsia"/>
          </w:rPr>
          <w:delInstrText>○</w:delInstrText>
        </w:r>
        <w:r w:rsidR="00190C9D">
          <w:delInstrText>,3)</w:delInstrText>
        </w:r>
        <w:r>
          <w:fldChar w:fldCharType="end"/>
        </w:r>
      </w:del>
      <w:ins w:id="3975" w:author="杨俊" w:date="2019-10-15T20:58:00Z">
        <w:del w:id="3976" w:author="FSMM _" w:date="2019-10-17T00:15:00Z">
          <w:r w:rsidR="00190C9D">
            <w:rPr>
              <w:rFonts w:hint="eastAsia"/>
            </w:rPr>
            <w:delText>用户点击位置图标，弹出对话框，提示用户添加补充内容，具体包括“文本框”、“图片”、“视频”、“其他”，弹出对话框，请求打开用户文件夹，等待用户点击相应内容，进行导入，其间显示进度信息。</w:delText>
          </w:r>
        </w:del>
      </w:ins>
      <w:del w:id="3977" w:author="FSMM _" w:date="2019-10-17T00:15:00Z">
        <w:r w:rsidR="00190C9D">
          <w:rPr>
            <w:rFonts w:hint="eastAsia"/>
          </w:rPr>
          <w:delText>完成后弹出对话框，提示用户“确认”和“取消”。“确认”：将相关操作保存至数据库，并提示用户“完成添加”；“取消”：撤销</w:delText>
        </w:r>
        <w:r>
          <w:fldChar w:fldCharType="begin"/>
        </w:r>
        <w:r w:rsidR="00190C9D">
          <w:delInstrText xml:space="preserve"> eq \o\ac(</w:delInstrText>
        </w:r>
        <w:r w:rsidR="00190C9D">
          <w:rPr>
            <w:rFonts w:hint="eastAsia"/>
          </w:rPr>
          <w:delInstrText>○</w:delInstrText>
        </w:r>
        <w:r w:rsidR="00190C9D">
          <w:delInstrText>,2)</w:delInstrText>
        </w:r>
        <w:r>
          <w:fldChar w:fldCharType="end"/>
        </w:r>
        <w:r w:rsidR="00190C9D">
          <w:rPr>
            <w:rFonts w:hint="eastAsia"/>
          </w:rPr>
          <w:delText>的操作。</w:delText>
        </w:r>
      </w:del>
    </w:p>
    <w:p w:rsidR="00E0364D" w:rsidRDefault="00DE3A34">
      <w:pPr>
        <w:ind w:firstLine="480"/>
        <w:rPr>
          <w:del w:id="3978" w:author="FSMM _" w:date="2019-10-17T00:15:00Z"/>
        </w:rPr>
      </w:pPr>
      <w:del w:id="3979" w:author="FSMM _" w:date="2019-10-17T00:15:00Z">
        <w:r>
          <w:fldChar w:fldCharType="begin"/>
        </w:r>
        <w:r w:rsidR="00190C9D">
          <w:delInstrText xml:space="preserve"> eq \o\ac(</w:delInstrText>
        </w:r>
        <w:r w:rsidR="00190C9D">
          <w:rPr>
            <w:rFonts w:hint="eastAsia"/>
          </w:rPr>
          <w:delInstrText>○</w:delInstrText>
        </w:r>
        <w:r w:rsidR="00190C9D">
          <w:delInstrText>,4)</w:delInstrText>
        </w:r>
        <w:r>
          <w:fldChar w:fldCharType="end"/>
        </w:r>
      </w:del>
      <w:ins w:id="3980" w:author="杨俊" w:date="2019-10-15T20:58:00Z">
        <w:del w:id="3981" w:author="FSMM _" w:date="2019-10-17T00:15:00Z">
          <w:r w:rsidR="00190C9D">
            <w:rPr>
              <w:rFonts w:hint="eastAsia"/>
            </w:rPr>
            <w:delText>完成后弹出对话框，提示用户“确认”和“取消”。“确认”：将相关操作保存至数据库，并提示用户“完成添加”；“取消”：撤销</w:delText>
          </w:r>
          <w:r>
            <w:rPr>
              <w:rFonts w:hint="eastAsia"/>
            </w:rPr>
            <w:fldChar w:fldCharType="begin"/>
          </w:r>
          <w:r w:rsidR="00190C9D">
            <w:rPr>
              <w:rFonts w:hint="eastAsia"/>
            </w:rPr>
            <w:delInstrText xml:space="preserve"> eq \o\ac(</w:delInstrText>
          </w:r>
          <w:r w:rsidR="00190C9D">
            <w:rPr>
              <w:rFonts w:hint="eastAsia"/>
            </w:rPr>
            <w:delInstrText>○</w:delInstrText>
          </w:r>
          <w:r w:rsidR="00190C9D">
            <w:rPr>
              <w:rFonts w:hint="eastAsia"/>
            </w:rPr>
            <w:delInstrText>,4)</w:delInstrText>
          </w:r>
          <w:r>
            <w:rPr>
              <w:rFonts w:hint="eastAsia"/>
            </w:rPr>
            <w:fldChar w:fldCharType="end"/>
          </w:r>
          <w:r>
            <w:fldChar w:fldCharType="begin"/>
          </w:r>
          <w:r w:rsidR="00190C9D">
            <w:delInstrText xml:space="preserve"> </w:delInstrText>
          </w:r>
          <w:r w:rsidR="00190C9D">
            <w:rPr>
              <w:rFonts w:hint="eastAsia"/>
            </w:rPr>
            <w:delInstrText>eq \o\ac(</w:delInstrText>
          </w:r>
          <w:r w:rsidR="00190C9D">
            <w:rPr>
              <w:rFonts w:hint="eastAsia"/>
            </w:rPr>
            <w:delInstrText>○</w:delInstrText>
          </w:r>
          <w:r w:rsidR="00190C9D">
            <w:rPr>
              <w:rFonts w:hint="eastAsia"/>
            </w:rPr>
            <w:delInstrText>,</w:delInstrText>
          </w:r>
          <w:r w:rsidRPr="00DE3A34">
            <w:rPr>
              <w:position w:val="3"/>
              <w:sz w:val="16"/>
              <w:rPrChange w:id="3982" w:author="杨俊" w:date="2019-10-15T20:58:00Z">
                <w:rPr>
                  <w:color w:val="0000FF" w:themeColor="hyperlink"/>
                  <w:u w:val="single"/>
                </w:rPr>
              </w:rPrChange>
            </w:rPr>
            <w:delInstrText>3</w:delInstrText>
          </w:r>
          <w:r w:rsidR="00190C9D">
            <w:rPr>
              <w:rFonts w:hint="eastAsia"/>
            </w:rPr>
            <w:delInstrText>)</w:delInstrText>
          </w:r>
          <w:r>
            <w:fldChar w:fldCharType="end"/>
          </w:r>
          <w:r w:rsidR="00190C9D">
            <w:rPr>
              <w:rFonts w:hint="eastAsia"/>
            </w:rPr>
            <w:delText>的操作。</w:delText>
          </w:r>
        </w:del>
      </w:ins>
      <w:del w:id="3983" w:author="FSMM _" w:date="2019-10-17T00:15:00Z">
        <w:r w:rsidR="00190C9D">
          <w:rPr>
            <w:rFonts w:hint="eastAsia"/>
          </w:rPr>
          <w:delText>用户点击位置图标，弹出对话框，提示用户添加补充内容，具体包括“文本框”、“图片”、“视频”、“其他”，弹出对话框，请求打开用户文件夹，等待用户点击相应内容，进行导入，其间显示进度信息。</w:delText>
        </w:r>
      </w:del>
    </w:p>
    <w:p w:rsidR="00E0364D" w:rsidRDefault="00DE3A34">
      <w:pPr>
        <w:ind w:firstLine="480"/>
        <w:rPr>
          <w:del w:id="3984" w:author="FSMM _" w:date="2019-10-17T00:15:00Z"/>
        </w:rPr>
      </w:pPr>
      <w:del w:id="3985" w:author="FSMM _" w:date="2019-10-17T00:15:00Z">
        <w:r>
          <w:fldChar w:fldCharType="begin"/>
        </w:r>
        <w:r w:rsidR="00190C9D">
          <w:delInstrText xml:space="preserve"> eq \o\ac(</w:delInstrText>
        </w:r>
        <w:r w:rsidR="00190C9D">
          <w:rPr>
            <w:rFonts w:hint="eastAsia"/>
          </w:rPr>
          <w:delInstrText>○</w:delInstrText>
        </w:r>
        <w:r w:rsidR="00190C9D">
          <w:delInstrText>,5)</w:delInstrText>
        </w:r>
        <w:r>
          <w:fldChar w:fldCharType="end"/>
        </w:r>
        <w:r w:rsidR="00190C9D">
          <w:rPr>
            <w:rFonts w:hint="eastAsia"/>
          </w:rPr>
          <w:delText>完成后弹出对话框，提示用户“确认”和“取消”。“确认”：将相关操作保存至数据库，并提示用户“完成添加”；“取消”：撤销</w:delText>
        </w:r>
        <w:r>
          <w:fldChar w:fldCharType="begin"/>
        </w:r>
        <w:r w:rsidR="00190C9D">
          <w:delInstrText xml:space="preserve"> eq \o\ac(</w:delInstrText>
        </w:r>
        <w:r w:rsidR="00190C9D">
          <w:rPr>
            <w:rFonts w:hint="eastAsia"/>
          </w:rPr>
          <w:delInstrText>○</w:delInstrText>
        </w:r>
        <w:r w:rsidR="00190C9D">
          <w:delInstrText>,4)</w:delInstrText>
        </w:r>
        <w:r>
          <w:fldChar w:fldCharType="end"/>
        </w:r>
        <w:r w:rsidR="00190C9D">
          <w:rPr>
            <w:rFonts w:hint="eastAsia"/>
          </w:rPr>
          <w:delText>的操作。</w:delText>
        </w:r>
      </w:del>
    </w:p>
    <w:p w:rsidR="00E0364D" w:rsidRDefault="00190C9D">
      <w:pPr>
        <w:pStyle w:val="2"/>
        <w:ind w:firstLine="151"/>
        <w:rPr>
          <w:del w:id="3986" w:author="FSMM _" w:date="2019-10-17T20:41:00Z"/>
        </w:rPr>
      </w:pPr>
      <w:del w:id="3987" w:author="FSMM _" w:date="2019-10-17T20:41:00Z">
        <w:r>
          <w:rPr>
            <w:rFonts w:hint="eastAsia"/>
          </w:rPr>
          <w:delText>6.2</w:delText>
        </w:r>
        <w:r>
          <w:rPr>
            <w:rFonts w:hint="eastAsia"/>
          </w:rPr>
          <w:delText>硬件接口</w:delText>
        </w:r>
      </w:del>
    </w:p>
    <w:p w:rsidR="00E0364D" w:rsidRDefault="00E0364D">
      <w:pPr>
        <w:ind w:firstLine="480"/>
        <w:rPr>
          <w:del w:id="3988" w:author="FSMM _" w:date="2019-10-17T20:41:00Z"/>
        </w:rPr>
      </w:pPr>
    </w:p>
    <w:p w:rsidR="00E0364D" w:rsidRDefault="00190C9D">
      <w:pPr>
        <w:pStyle w:val="2"/>
        <w:ind w:firstLine="151"/>
        <w:rPr>
          <w:del w:id="3989" w:author="FSMM _" w:date="2019-10-17T20:41:00Z"/>
        </w:rPr>
      </w:pPr>
      <w:del w:id="3990" w:author="FSMM _" w:date="2019-10-17T20:41:00Z">
        <w:r>
          <w:rPr>
            <w:rFonts w:hint="eastAsia"/>
          </w:rPr>
          <w:delText xml:space="preserve">6.3 </w:delText>
        </w:r>
        <w:r>
          <w:rPr>
            <w:rFonts w:hint="eastAsia"/>
          </w:rPr>
          <w:delText>软件接口</w:delText>
        </w:r>
      </w:del>
    </w:p>
    <w:p w:rsidR="00E0364D" w:rsidRDefault="00190C9D">
      <w:pPr>
        <w:ind w:firstLine="480"/>
        <w:rPr>
          <w:del w:id="3991" w:author="FSMM _" w:date="2019-10-17T20:41:00Z"/>
        </w:rPr>
      </w:pPr>
      <w:del w:id="3992" w:author="FSMM _" w:date="2019-10-17T20:41:00Z">
        <w:r>
          <w:rPr>
            <w:rFonts w:hint="eastAsia"/>
          </w:rPr>
          <w:delText>1</w:delText>
        </w:r>
        <w:r>
          <w:delText xml:space="preserve">) </w:delText>
        </w:r>
        <w:r>
          <w:rPr>
            <w:rFonts w:hint="eastAsia"/>
          </w:rPr>
          <w:delText>短信接口：用户注册时，使用短信验证码接口绑定手机号与用户信息。</w:delText>
        </w:r>
      </w:del>
    </w:p>
    <w:p w:rsidR="00E0364D" w:rsidRDefault="00190C9D">
      <w:pPr>
        <w:ind w:firstLine="480"/>
        <w:rPr>
          <w:del w:id="3993" w:author="FSMM _" w:date="2019-10-17T20:41:00Z"/>
        </w:rPr>
      </w:pPr>
      <w:del w:id="3994" w:author="FSMM _" w:date="2019-10-17T20:41:00Z">
        <w:r>
          <w:rPr>
            <w:rFonts w:hint="eastAsia"/>
          </w:rPr>
          <w:delText>2)</w:delText>
        </w:r>
        <w:r>
          <w:delText xml:space="preserve"> </w:delText>
        </w:r>
        <w:r>
          <w:rPr>
            <w:rFonts w:hint="eastAsia"/>
          </w:rPr>
          <w:delText>支付宝</w:delText>
        </w:r>
        <w:r>
          <w:rPr>
            <w:rFonts w:hint="eastAsia"/>
          </w:rPr>
          <w:delText>/</w:delText>
        </w:r>
        <w:r>
          <w:rPr>
            <w:rFonts w:hint="eastAsia"/>
          </w:rPr>
          <w:delText>微信支付接口：用户购买会员时进行充值。</w:delText>
        </w:r>
      </w:del>
    </w:p>
    <w:p w:rsidR="00E0364D" w:rsidRDefault="00190C9D">
      <w:pPr>
        <w:ind w:firstLine="480"/>
        <w:rPr>
          <w:del w:id="3995" w:author="FSMM _" w:date="2019-10-17T20:41:00Z"/>
        </w:rPr>
      </w:pPr>
      <w:del w:id="3996" w:author="FSMM _" w:date="2019-10-17T20:41:00Z">
        <w:r>
          <w:rPr>
            <w:rFonts w:hint="eastAsia"/>
          </w:rPr>
          <w:delText>3)</w:delText>
        </w:r>
        <w:r>
          <w:delText xml:space="preserve"> </w:delText>
        </w:r>
        <w:r>
          <w:rPr>
            <w:rFonts w:hint="eastAsia"/>
          </w:rPr>
          <w:delText>百度地图定位</w:delText>
        </w:r>
        <w:r>
          <w:rPr>
            <w:rFonts w:hint="eastAsia"/>
          </w:rPr>
          <w:delText>sdk</w:delText>
        </w:r>
        <w:r>
          <w:rPr>
            <w:rFonts w:hint="eastAsia"/>
          </w:rPr>
          <w:delText>接口：用于获取用户当前的位置信息。</w:delText>
        </w:r>
      </w:del>
    </w:p>
    <w:p w:rsidR="00E0364D" w:rsidRDefault="00190C9D">
      <w:pPr>
        <w:ind w:firstLine="480"/>
        <w:rPr>
          <w:del w:id="3997" w:author="FSMM _" w:date="2019-10-17T20:41:00Z"/>
        </w:rPr>
      </w:pPr>
      <w:del w:id="3998" w:author="FSMM _" w:date="2019-10-17T20:41:00Z">
        <w:r>
          <w:delText>4</w:delText>
        </w:r>
        <w:r>
          <w:rPr>
            <w:rFonts w:hint="eastAsia"/>
          </w:rPr>
          <w:delText>)</w:delText>
        </w:r>
        <w:r>
          <w:rPr>
            <w:rFonts w:hint="eastAsia"/>
          </w:rPr>
          <w:delText>百度地图</w:delText>
        </w:r>
        <w:r>
          <w:rPr>
            <w:rFonts w:hint="eastAsia"/>
          </w:rPr>
          <w:delText>sdk</w:delText>
        </w:r>
        <w:r>
          <w:rPr>
            <w:rFonts w:hint="eastAsia"/>
          </w:rPr>
          <w:delText>接口：</w:delText>
        </w:r>
        <w:r>
          <w:delText xml:space="preserve"> </w:delText>
        </w:r>
        <w:r>
          <w:rPr>
            <w:rFonts w:hint="eastAsia"/>
          </w:rPr>
          <w:delText>用于获取用户所在位置的地图信息。</w:delText>
        </w:r>
      </w:del>
    </w:p>
    <w:p w:rsidR="00E0364D" w:rsidRDefault="00190C9D">
      <w:pPr>
        <w:ind w:firstLine="480"/>
        <w:rPr>
          <w:del w:id="3999" w:author="FSMM _" w:date="2019-10-17T20:41:00Z"/>
        </w:rPr>
      </w:pPr>
      <w:del w:id="4000" w:author="FSMM _" w:date="2019-10-17T20:41:00Z">
        <w:r>
          <w:delText>5</w:delText>
        </w:r>
        <w:r>
          <w:rPr>
            <w:rFonts w:hint="eastAsia"/>
          </w:rPr>
          <w:delText>)</w:delText>
        </w:r>
        <w:r>
          <w:delText xml:space="preserve"> </w:delText>
        </w:r>
        <w:r>
          <w:rPr>
            <w:rFonts w:hint="eastAsia"/>
          </w:rPr>
          <w:delText>第三方平台分享接口：通过第三方平台提供的接口，如</w:delText>
        </w:r>
        <w:r>
          <w:rPr>
            <w:rFonts w:hint="eastAsia"/>
          </w:rPr>
          <w:delText>QQ</w:delText>
        </w:r>
        <w:r>
          <w:rPr>
            <w:rFonts w:hint="eastAsia"/>
          </w:rPr>
          <w:delText>、微信、微博，分享标记、路线信息。</w:delText>
        </w:r>
      </w:del>
    </w:p>
    <w:p w:rsidR="00E0364D" w:rsidRDefault="00E0364D">
      <w:pPr>
        <w:ind w:firstLine="480"/>
        <w:rPr>
          <w:del w:id="4001" w:author="FSMM _" w:date="2019-10-17T20:41:00Z"/>
        </w:rPr>
      </w:pPr>
    </w:p>
    <w:p w:rsidR="00E0364D" w:rsidRDefault="00190C9D">
      <w:pPr>
        <w:pStyle w:val="1"/>
        <w:spacing w:before="120" w:after="120"/>
        <w:rPr>
          <w:del w:id="4002" w:author="FSMM _" w:date="2019-10-17T20:41:00Z"/>
        </w:rPr>
      </w:pPr>
      <w:del w:id="4003" w:author="FSMM _" w:date="2019-10-17T20:41:00Z">
        <w:r>
          <w:rPr>
            <w:rFonts w:hint="eastAsia"/>
          </w:rPr>
          <w:delText>7</w:delText>
        </w:r>
        <w:r>
          <w:rPr>
            <w:rFonts w:hint="eastAsia"/>
          </w:rPr>
          <w:delText>、其它需求</w:delText>
        </w:r>
      </w:del>
    </w:p>
    <w:p w:rsidR="00E0364D" w:rsidRDefault="00190C9D">
      <w:pPr>
        <w:pStyle w:val="2"/>
        <w:ind w:firstLine="151"/>
        <w:rPr>
          <w:del w:id="4004" w:author="FSMM _" w:date="2019-10-17T20:41:00Z"/>
        </w:rPr>
      </w:pPr>
      <w:del w:id="4005" w:author="FSMM _" w:date="2019-10-17T20:41:00Z">
        <w:r>
          <w:delText xml:space="preserve">7.1 </w:delText>
        </w:r>
        <w:r>
          <w:delText>可使用性</w:delText>
        </w:r>
      </w:del>
    </w:p>
    <w:p w:rsidR="00E0364D" w:rsidRDefault="00190C9D">
      <w:pPr>
        <w:ind w:firstLine="480"/>
        <w:rPr>
          <w:ins w:id="4006" w:author="冰蓝城" w:date="2019-10-16T21:27:00Z"/>
          <w:del w:id="4007" w:author="FSMM _" w:date="2019-10-17T20:41:00Z"/>
        </w:rPr>
      </w:pPr>
      <w:ins w:id="4008" w:author="冰蓝城" w:date="2019-10-16T21:27:00Z">
        <w:del w:id="4009" w:author="FSMM _" w:date="2019-10-17T20:41:00Z">
          <w:r>
            <w:delText>考虑受众群体、网速限制、用户量增减特殊时期（如</w:delText>
          </w:r>
          <w:r>
            <w:delText>:</w:delText>
          </w:r>
          <w:r>
            <w:delText>双十一时期的淘宝用户访问量暴增）等因素，本系统的用户群体为所有人群，假设网速限制为</w:delText>
          </w:r>
          <w:r>
            <w:delText xml:space="preserve"> 10Mb/s</w:delText>
          </w:r>
          <w:r>
            <w:delText>，假设在特殊时期用户量突增到</w:delText>
          </w:r>
          <w:r>
            <w:delText xml:space="preserve"> 1 </w:delText>
          </w:r>
          <w:r>
            <w:delText>百万人次，则设置系统的最大并发用户访问量为</w:delText>
          </w:r>
          <w:r>
            <w:delText xml:space="preserve"> 1000000</w:delText>
          </w:r>
          <w:r>
            <w:delText>，即最多一百万个用户同时在线；</w:delText>
          </w:r>
        </w:del>
      </w:ins>
    </w:p>
    <w:p w:rsidR="00E0364D" w:rsidRPr="00E0364D" w:rsidRDefault="00DE3A34">
      <w:pPr>
        <w:ind w:firstLine="480"/>
        <w:rPr>
          <w:del w:id="4010" w:author="FSMM _" w:date="2019-10-17T20:41:00Z"/>
          <w:strike/>
          <w:rPrChange w:id="4011" w:author="冰蓝城" w:date="2019-10-16T21:27:00Z">
            <w:rPr>
              <w:del w:id="4012" w:author="FSMM _" w:date="2019-10-17T20:41:00Z"/>
            </w:rPr>
          </w:rPrChange>
        </w:rPr>
      </w:pPr>
      <w:del w:id="4013" w:author="FSMM _" w:date="2019-10-17T20:41:00Z">
        <w:r w:rsidRPr="00DE3A34">
          <w:rPr>
            <w:rFonts w:hint="eastAsia"/>
            <w:strike/>
            <w:rPrChange w:id="4014" w:author="冰蓝城" w:date="2019-10-16T21:27:00Z">
              <w:rPr>
                <w:rFonts w:hint="eastAsia"/>
                <w:color w:val="0000FF" w:themeColor="hyperlink"/>
                <w:u w:val="single"/>
              </w:rPr>
            </w:rPrChange>
          </w:rPr>
          <w:delText>系统的最大并发用户访问量为</w:delText>
        </w:r>
        <w:r w:rsidRPr="00DE3A34">
          <w:rPr>
            <w:strike/>
            <w:rPrChange w:id="4015" w:author="冰蓝城" w:date="2019-10-16T21:27:00Z">
              <w:rPr>
                <w:color w:val="0000FF" w:themeColor="hyperlink"/>
                <w:u w:val="single"/>
              </w:rPr>
            </w:rPrChange>
          </w:rPr>
          <w:delText xml:space="preserve"> 10000</w:delText>
        </w:r>
        <w:r w:rsidRPr="00DE3A34">
          <w:rPr>
            <w:rFonts w:hint="eastAsia"/>
            <w:strike/>
            <w:rPrChange w:id="4016" w:author="冰蓝城" w:date="2019-10-16T21:27:00Z">
              <w:rPr>
                <w:rFonts w:hint="eastAsia"/>
                <w:color w:val="0000FF" w:themeColor="hyperlink"/>
                <w:u w:val="single"/>
              </w:rPr>
            </w:rPrChange>
          </w:rPr>
          <w:delText>，即最多</w:delText>
        </w:r>
        <w:r w:rsidRPr="00DE3A34">
          <w:rPr>
            <w:strike/>
            <w:rPrChange w:id="4017" w:author="冰蓝城" w:date="2019-10-16T21:27:00Z">
              <w:rPr>
                <w:color w:val="0000FF" w:themeColor="hyperlink"/>
                <w:u w:val="single"/>
              </w:rPr>
            </w:rPrChange>
          </w:rPr>
          <w:delText xml:space="preserve"> 10000 </w:delText>
        </w:r>
        <w:r w:rsidRPr="00DE3A34">
          <w:rPr>
            <w:rFonts w:hint="eastAsia"/>
            <w:strike/>
            <w:rPrChange w:id="4018" w:author="冰蓝城" w:date="2019-10-16T21:27:00Z">
              <w:rPr>
                <w:rFonts w:hint="eastAsia"/>
                <w:color w:val="0000FF" w:themeColor="hyperlink"/>
                <w:u w:val="single"/>
              </w:rPr>
            </w:rPrChange>
          </w:rPr>
          <w:delText>个用户同时在线；</w:delText>
        </w:r>
      </w:del>
    </w:p>
    <w:p w:rsidR="00E0364D" w:rsidRDefault="00190C9D">
      <w:pPr>
        <w:ind w:firstLine="480"/>
        <w:rPr>
          <w:del w:id="4019" w:author="FSMM _" w:date="2019-10-17T20:41:00Z"/>
        </w:rPr>
      </w:pPr>
      <w:del w:id="4020" w:author="FSMM _" w:date="2019-10-17T20:41:00Z">
        <w:r>
          <w:delText>系统需要满足</w:delText>
        </w:r>
        <w:r>
          <w:delText xml:space="preserve"> 7× 24 </w:delText>
        </w:r>
        <w:r>
          <w:delText>小时的不间断运行，运行一段时间后，整体的执行效率没有大幅衰减。</w:delText>
        </w:r>
      </w:del>
    </w:p>
    <w:p w:rsidR="00E0364D" w:rsidRDefault="00190C9D">
      <w:pPr>
        <w:ind w:firstLine="480"/>
        <w:rPr>
          <w:del w:id="4021" w:author="FSMM _" w:date="2019-10-17T20:41:00Z"/>
        </w:rPr>
      </w:pPr>
      <w:del w:id="4022" w:author="FSMM _" w:date="2019-10-17T20:41:00Z">
        <w:r>
          <w:delText>支持用户在不同的终端登录同一个账号；</w:delText>
        </w:r>
      </w:del>
    </w:p>
    <w:p w:rsidR="00E0364D" w:rsidRDefault="00190C9D">
      <w:pPr>
        <w:pStyle w:val="2"/>
        <w:ind w:firstLine="151"/>
        <w:rPr>
          <w:del w:id="4023" w:author="FSMM _" w:date="2019-10-17T20:41:00Z"/>
        </w:rPr>
      </w:pPr>
      <w:del w:id="4024" w:author="FSMM _" w:date="2019-10-17T20:41:00Z">
        <w:r>
          <w:delText xml:space="preserve">7.2 </w:delText>
        </w:r>
        <w:r>
          <w:delText>安全保密</w:delText>
        </w:r>
      </w:del>
    </w:p>
    <w:p w:rsidR="00E0364D" w:rsidRDefault="00190C9D">
      <w:pPr>
        <w:ind w:firstLine="480"/>
        <w:rPr>
          <w:ins w:id="4025" w:author="冰蓝城" w:date="2019-10-16T21:28:00Z"/>
          <w:del w:id="4026" w:author="FSMM _" w:date="2019-10-17T20:41:00Z"/>
        </w:rPr>
      </w:pPr>
      <w:del w:id="4027" w:author="FSMM _" w:date="2019-10-17T20:41:00Z">
        <w:r>
          <w:delText>每个用户有独立的账号和密码；</w:delText>
        </w:r>
      </w:del>
    </w:p>
    <w:p w:rsidR="00E0364D" w:rsidRDefault="00190C9D">
      <w:pPr>
        <w:ind w:firstLine="480"/>
        <w:rPr>
          <w:ins w:id="4028" w:author="冰蓝城" w:date="2019-10-16T21:28:00Z"/>
          <w:del w:id="4029" w:author="FSMM _" w:date="2019-10-17T20:41:00Z"/>
        </w:rPr>
      </w:pPr>
      <w:ins w:id="4030" w:author="冰蓝城" w:date="2019-10-16T21:28:00Z">
        <w:del w:id="4031" w:author="FSMM _" w:date="2019-10-17T20:41:00Z">
          <w:r>
            <w:delText>用户的昵称（长度为</w:delText>
          </w:r>
          <w:r>
            <w:delText xml:space="preserve"> 7 </w:delText>
          </w:r>
          <w:r>
            <w:delText>的字符串）由用户自主设定，使用</w:delText>
          </w:r>
          <w:r>
            <w:delText xml:space="preserve"> UTF-8 </w:delText>
          </w:r>
          <w:r>
            <w:delText>编码方式。</w:delText>
          </w:r>
        </w:del>
      </w:ins>
    </w:p>
    <w:p w:rsidR="00E0364D" w:rsidRDefault="00190C9D">
      <w:pPr>
        <w:ind w:firstLine="480"/>
        <w:rPr>
          <w:ins w:id="4032" w:author="冰蓝城" w:date="2019-10-16T21:28:00Z"/>
          <w:del w:id="4033" w:author="FSMM _" w:date="2019-10-17T20:41:00Z"/>
        </w:rPr>
      </w:pPr>
      <w:ins w:id="4034" w:author="冰蓝城" w:date="2019-10-16T21:28:00Z">
        <w:del w:id="4035" w:author="FSMM _" w:date="2019-10-17T20:41:00Z">
          <w:r>
            <w:delText>由系统按用户注册顺序自动生成一个唯一的账号</w:delText>
          </w:r>
          <w:r>
            <w:delText xml:space="preserve"> ID</w:delText>
          </w:r>
          <w:r>
            <w:delText>（</w:delText>
          </w:r>
          <w:r>
            <w:delText xml:space="preserve">long </w:delText>
          </w:r>
          <w:r>
            <w:delText>型整数），考虑初始用户数量在</w:delText>
          </w:r>
          <w:r>
            <w:delText xml:space="preserve"> 10 </w:delText>
          </w:r>
          <w:r>
            <w:delText>万以内，初始设定</w:delText>
          </w:r>
          <w:r>
            <w:delText xml:space="preserve"> ID </w:delText>
          </w:r>
          <w:r>
            <w:delText>有</w:delText>
          </w:r>
          <w:r>
            <w:delText xml:space="preserve"> 6 </w:delText>
          </w:r>
          <w:r>
            <w:delText>位，后续用户数量增加时可以将账号位数再扩展。</w:delText>
          </w:r>
        </w:del>
      </w:ins>
    </w:p>
    <w:p w:rsidR="00E0364D" w:rsidRDefault="00190C9D">
      <w:pPr>
        <w:ind w:firstLine="480"/>
        <w:rPr>
          <w:del w:id="4036" w:author="FSMM _" w:date="2019-10-17T20:41:00Z"/>
        </w:rPr>
      </w:pPr>
      <w:ins w:id="4037" w:author="冰蓝城" w:date="2019-10-16T21:28:00Z">
        <w:del w:id="4038" w:author="FSMM _" w:date="2019-10-17T20:41:00Z">
          <w:r>
            <w:delText>只支持格式为两种数据类型以上（大写字母、小写字母、阿拉伯数字、下划线）且长度在</w:delText>
          </w:r>
          <w:r>
            <w:delText>[8,16]</w:delText>
          </w:r>
          <w:r>
            <w:delText>区间</w:delText>
          </w:r>
          <w:r>
            <w:delText xml:space="preserve"> </w:delText>
          </w:r>
          <w:r>
            <w:delText>的密码；</w:delText>
          </w:r>
        </w:del>
      </w:ins>
    </w:p>
    <w:p w:rsidR="00E0364D" w:rsidRDefault="00190C9D">
      <w:pPr>
        <w:ind w:firstLine="480"/>
        <w:rPr>
          <w:del w:id="4039" w:author="FSMM _" w:date="2019-10-17T20:41:00Z"/>
        </w:rPr>
      </w:pPr>
      <w:del w:id="4040" w:author="FSMM _" w:date="2019-10-17T20:41:00Z">
        <w:r>
          <w:delText>只支持格式为两种数据类型以上（大写字母、小写字母、阿拉伯数字、下划线）且长度不小于</w:delText>
        </w:r>
        <w:r>
          <w:delText xml:space="preserve"> 8 </w:delText>
        </w:r>
        <w:r>
          <w:delText>的密码；</w:delText>
        </w:r>
      </w:del>
    </w:p>
    <w:p w:rsidR="00E0364D" w:rsidRDefault="00190C9D">
      <w:pPr>
        <w:ind w:firstLine="480"/>
        <w:rPr>
          <w:ins w:id="4041" w:author="冰蓝城" w:date="2019-10-16T21:29:00Z"/>
          <w:del w:id="4042" w:author="FSMM _" w:date="2019-10-17T20:41:00Z"/>
        </w:rPr>
      </w:pPr>
      <w:del w:id="4043" w:author="FSMM _" w:date="2019-10-17T20:41:00Z">
        <w:r>
          <w:delText>支持用户绑定邮箱或手机号的密码找回功能；</w:delText>
        </w:r>
      </w:del>
    </w:p>
    <w:p w:rsidR="007D2D03" w:rsidRDefault="00CC0913">
      <w:pPr>
        <w:ind w:firstLineChars="0" w:firstLine="0"/>
        <w:rPr>
          <w:ins w:id="4044" w:author="冰蓝城" w:date="2019-10-16T21:29:00Z"/>
          <w:del w:id="4045" w:author="FSMM _" w:date="2019-10-17T20:41:00Z"/>
        </w:rPr>
        <w:pPrChange w:id="4046" w:author="冰蓝城" w:date="2019-10-16T21:29:00Z">
          <w:pPr>
            <w:ind w:firstLine="480"/>
          </w:pPr>
        </w:pPrChange>
      </w:pPr>
      <w:ins w:id="4047" w:author="冰蓝城" w:date="2019-10-16T21:29:00Z">
        <w:del w:id="4048" w:author="FSMM _" w:date="2019-10-17T20:41:00Z">
          <w:r>
            <w:rPr>
              <w:noProof/>
              <w:rPrChange w:id="4049" w:author="Unknown">
                <w:rPr>
                  <w:noProof/>
                  <w:color w:val="0000FF" w:themeColor="hyperlink"/>
                  <w:u w:val="single"/>
                </w:rPr>
              </w:rPrChange>
            </w:rPr>
            <w:drawing>
              <wp:inline distT="0" distB="0" distL="114300" distR="114300">
                <wp:extent cx="6120130" cy="1286510"/>
                <wp:effectExtent l="0" t="0" r="1270" b="8890"/>
                <wp:docPr id="6" name="图片 6" descr="4A7FBBEF4785DF68885C63BA757FE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A7FBBEF4785DF68885C63BA757FE336"/>
                        <pic:cNvPicPr>
                          <a:picLocks noChangeAspect="1"/>
                        </pic:cNvPicPr>
                      </pic:nvPicPr>
                      <pic:blipFill>
                        <a:blip r:embed="rId57" cstate="print"/>
                        <a:stretch>
                          <a:fillRect/>
                        </a:stretch>
                      </pic:blipFill>
                      <pic:spPr>
                        <a:xfrm>
                          <a:off x="0" y="0"/>
                          <a:ext cx="6120130" cy="1286510"/>
                        </a:xfrm>
                        <a:prstGeom prst="rect">
                          <a:avLst/>
                        </a:prstGeom>
                      </pic:spPr>
                    </pic:pic>
                  </a:graphicData>
                </a:graphic>
              </wp:inline>
            </w:drawing>
          </w:r>
        </w:del>
      </w:ins>
    </w:p>
    <w:p w:rsidR="00E0364D" w:rsidRDefault="00E0364D">
      <w:pPr>
        <w:ind w:firstLine="480"/>
        <w:rPr>
          <w:del w:id="4050" w:author="FSMM _" w:date="2019-10-17T20:41:00Z"/>
        </w:rPr>
      </w:pPr>
    </w:p>
    <w:p w:rsidR="00E0364D" w:rsidRDefault="00190C9D">
      <w:pPr>
        <w:pStyle w:val="2"/>
        <w:ind w:firstLine="151"/>
        <w:rPr>
          <w:del w:id="4051" w:author="FSMM _" w:date="2019-10-17T20:41:00Z"/>
        </w:rPr>
      </w:pPr>
      <w:del w:id="4052" w:author="FSMM _" w:date="2019-10-17T20:41:00Z">
        <w:r>
          <w:delText>7.3</w:delText>
        </w:r>
        <w:r>
          <w:delText>可维护性</w:delText>
        </w:r>
      </w:del>
    </w:p>
    <w:p w:rsidR="00E0364D" w:rsidRDefault="00190C9D">
      <w:pPr>
        <w:ind w:firstLine="480"/>
        <w:rPr>
          <w:del w:id="4053" w:author="FSMM _" w:date="2019-10-17T20:41:00Z"/>
        </w:rPr>
      </w:pPr>
      <w:del w:id="4054" w:author="FSMM _" w:date="2019-10-17T20:41:00Z">
        <w:r>
          <w:delText>支持系统管理员获取对系统的修改权限，对系统进行代码修改和功能调试；</w:delText>
        </w:r>
      </w:del>
    </w:p>
    <w:p w:rsidR="00E0364D" w:rsidRDefault="00190C9D">
      <w:pPr>
        <w:ind w:firstLine="480"/>
        <w:rPr>
          <w:del w:id="4055" w:author="FSMM _" w:date="2019-10-17T20:41:00Z"/>
        </w:rPr>
      </w:pPr>
      <w:del w:id="4056" w:author="FSMM _" w:date="2019-10-17T20:41:00Z">
        <w:r>
          <w:delText>不支持系统管理员对部分核心代码的修改。</w:delText>
        </w:r>
      </w:del>
    </w:p>
    <w:p w:rsidR="00E0364D" w:rsidRDefault="00190C9D">
      <w:pPr>
        <w:pStyle w:val="2"/>
        <w:ind w:firstLine="151"/>
        <w:rPr>
          <w:del w:id="4057" w:author="FSMM _" w:date="2019-10-17T20:41:00Z"/>
        </w:rPr>
      </w:pPr>
      <w:del w:id="4058" w:author="FSMM _" w:date="2019-10-17T20:41:00Z">
        <w:r>
          <w:delText>7.4</w:delText>
        </w:r>
        <w:r>
          <w:delText>可移植性</w:delText>
        </w:r>
      </w:del>
    </w:p>
    <w:p w:rsidR="00E0364D" w:rsidRDefault="00190C9D">
      <w:pPr>
        <w:ind w:firstLine="480"/>
        <w:rPr>
          <w:del w:id="4059" w:author="FSMM _" w:date="2019-10-17T20:41:00Z"/>
        </w:rPr>
      </w:pPr>
      <w:del w:id="4060" w:author="FSMM _" w:date="2019-10-17T20:41:00Z">
        <w:r>
          <w:delText>系统的最终的应用程序应当容易安装；</w:delText>
        </w:r>
      </w:del>
    </w:p>
    <w:p w:rsidR="00E0364D" w:rsidRDefault="00190C9D">
      <w:pPr>
        <w:ind w:firstLine="480"/>
        <w:rPr>
          <w:del w:id="4061" w:author="FSMM _" w:date="2019-10-17T20:41:00Z"/>
        </w:rPr>
      </w:pPr>
      <w:del w:id="4062" w:author="FSMM _" w:date="2019-10-17T20:41:00Z">
        <w:r>
          <w:delText>系统应当能有良好的移植性，当运行条件有变化时无需做很多修改就可以运行。</w:delText>
        </w:r>
      </w:del>
    </w:p>
    <w:p w:rsidR="00E0364D" w:rsidRDefault="00E0364D">
      <w:pPr>
        <w:ind w:firstLine="480"/>
        <w:rPr>
          <w:del w:id="4063" w:author="FSMM _" w:date="2019-10-17T20:41:00Z"/>
        </w:rPr>
      </w:pPr>
    </w:p>
    <w:p w:rsidR="00E0364D" w:rsidRDefault="00E0364D">
      <w:pPr>
        <w:ind w:firstLine="480"/>
        <w:rPr>
          <w:del w:id="4064" w:author="FSMM _" w:date="2019-10-17T20:41:00Z"/>
        </w:rPr>
      </w:pPr>
    </w:p>
    <w:p w:rsidR="00E0364D" w:rsidRDefault="00E0364D">
      <w:pPr>
        <w:ind w:firstLine="480"/>
        <w:rPr>
          <w:del w:id="4065" w:author="FSMM _" w:date="2019-10-17T20:41:00Z"/>
        </w:rPr>
      </w:pPr>
    </w:p>
    <w:p w:rsidR="00E0364D" w:rsidRDefault="00E0364D">
      <w:pPr>
        <w:ind w:firstLine="480"/>
      </w:pPr>
    </w:p>
    <w:sectPr w:rsidR="00E0364D" w:rsidSect="00E0364D">
      <w:headerReference w:type="even" r:id="rId58"/>
      <w:headerReference w:type="default" r:id="rId59"/>
      <w:footerReference w:type="even" r:id="rId60"/>
      <w:footerReference w:type="default" r:id="rId61"/>
      <w:headerReference w:type="first" r:id="rId62"/>
      <w:footerReference w:type="first" r:id="rId63"/>
      <w:pgSz w:w="11906" w:h="16838"/>
      <w:pgMar w:top="1134" w:right="1134" w:bottom="958"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5B25" w:rsidRDefault="00985B25" w:rsidP="007A3358">
      <w:pPr>
        <w:spacing w:line="240" w:lineRule="auto"/>
        <w:ind w:firstLine="480"/>
      </w:pPr>
      <w:r>
        <w:separator/>
      </w:r>
    </w:p>
  </w:endnote>
  <w:endnote w:type="continuationSeparator" w:id="0">
    <w:p w:rsidR="00985B25" w:rsidRDefault="00985B25" w:rsidP="007A335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659D" w:rsidRDefault="0009659D">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659D" w:rsidRDefault="0009659D" w:rsidP="0083472C">
    <w:pPr>
      <w:pStyle w:val="a8"/>
      <w:spacing w:beforeLines="100" w:before="240" w:line="240" w:lineRule="auto"/>
      <w:ind w:right="357" w:firstLine="400"/>
      <w:jc w:val="distribute"/>
    </w:pPr>
    <w:r>
      <w:rPr>
        <w:sz w:val="20"/>
      </w:rPr>
      <w:pict>
        <v:line id="直线 5" o:spid="_x0000_s2049" style="position:absolute;left:0;text-align:left;z-index:251658240" from="10.8pt,.5pt" to="484.05pt,.5pt" o:gfxdata="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FgAAAGRycy9QSwECFAAUAAAACACHTuJAZV/Y8dMAAAAGAQAADwAAAAAA&#10;AAABACAAAAA4AAAAZHJzL2Rvd25yZXYueG1sUEsBAhQAFAAAAAgAh07iQDQtlj3JAQAAkAMAAA4A&#10;AAAAAAAAAQAgAAAAOAEAAGRycy9lMm9Eb2MueG1sUEsFBgAAAAAGAAYAWQEAAHMFAAAAAA==&#10;"/>
      </w:pict>
    </w:r>
    <w:r>
      <w:rPr>
        <w:rFonts w:hint="eastAsia"/>
      </w:rPr>
      <w:t xml:space="preserve"> </w:t>
    </w:r>
    <w:r>
      <w:rPr>
        <w:rFonts w:hint="eastAsia"/>
      </w:rPr>
      <w:t>班号：</w:t>
    </w:r>
    <w:r>
      <w:rPr>
        <w:rFonts w:hint="eastAsia"/>
      </w:rPr>
      <w:t xml:space="preserve">07111604                                                   </w:t>
    </w:r>
    <w:r>
      <w:rPr>
        <w:rFonts w:hint="eastAsia"/>
      </w:rPr>
      <w:t>编制时间：</w:t>
    </w:r>
    <w:r>
      <w:fldChar w:fldCharType="begin"/>
    </w:r>
    <w:r>
      <w:instrText xml:space="preserve"> DATE \@ "yyyy-M-d" </w:instrText>
    </w:r>
    <w:r>
      <w:fldChar w:fldCharType="separate"/>
    </w:r>
    <w:ins w:id="4071" w:author="Windows 用户" w:date="2019-10-22T12:31:00Z">
      <w:r>
        <w:rPr>
          <w:noProof/>
        </w:rPr>
        <w:t>2019-10-22</w:t>
      </w:r>
    </w:ins>
    <w:ins w:id="4072" w:author="1060556579@qq.com" w:date="2019-10-22T10:47:00Z">
      <w:del w:id="4073" w:author="Windows 用户" w:date="2019-10-22T12:31:00Z">
        <w:r w:rsidDel="0009659D">
          <w:rPr>
            <w:noProof/>
          </w:rPr>
          <w:delText>2019-10-22</w:delText>
        </w:r>
      </w:del>
    </w:ins>
    <w:ins w:id="4074" w:author="Administrator" w:date="2019-10-21T23:06:00Z">
      <w:del w:id="4075" w:author="Windows 用户" w:date="2019-10-22T12:31:00Z">
        <w:r w:rsidDel="0009659D">
          <w:rPr>
            <w:noProof/>
          </w:rPr>
          <w:delText>2019-10-21</w:delText>
        </w:r>
      </w:del>
    </w:ins>
    <w:ins w:id="4076" w:author="冰蓝城" w:date="2019-10-21T15:37:00Z">
      <w:del w:id="4077" w:author="Windows 用户" w:date="2019-10-22T12:31:00Z">
        <w:r w:rsidDel="0009659D">
          <w:rPr>
            <w:noProof/>
          </w:rPr>
          <w:delText>2019-10-21</w:delText>
        </w:r>
      </w:del>
    </w:ins>
    <w:ins w:id="4078" w:author="杨俊" w:date="2019-10-21T08:02:00Z">
      <w:del w:id="4079" w:author="Windows 用户" w:date="2019-10-22T12:31:00Z">
        <w:r w:rsidDel="0009659D">
          <w:rPr>
            <w:noProof/>
          </w:rPr>
          <w:delText>2019-10-21</w:delText>
        </w:r>
      </w:del>
    </w:ins>
    <w:ins w:id="4080" w:author="FSMM _" w:date="2019-10-18T13:21:00Z">
      <w:del w:id="4081" w:author="Windows 用户" w:date="2019-10-22T12:31:00Z">
        <w:r w:rsidDel="0009659D">
          <w:rPr>
            <w:noProof/>
          </w:rPr>
          <w:delText>2019-10-18</w:delText>
        </w:r>
      </w:del>
    </w:ins>
    <w:ins w:id="4082" w:author="冰蓝城" w:date="2019-10-16T21:23:00Z">
      <w:del w:id="4083" w:author="Windows 用户" w:date="2019-10-22T12:31:00Z">
        <w:r w:rsidDel="0009659D">
          <w:rPr>
            <w:noProof/>
          </w:rPr>
          <w:delText>2019-10-16</w:delText>
        </w:r>
      </w:del>
    </w:ins>
    <w:ins w:id="4084" w:author="admin" w:date="2019-10-16T19:40:00Z">
      <w:del w:id="4085" w:author="Windows 用户" w:date="2019-10-22T12:31:00Z">
        <w:r w:rsidDel="0009659D">
          <w:rPr>
            <w:noProof/>
          </w:rPr>
          <w:delText>2019-10-16</w:delText>
        </w:r>
      </w:del>
    </w:ins>
    <w:del w:id="4086" w:author="Windows 用户" w:date="2019-10-22T12:31:00Z">
      <w:r w:rsidDel="0009659D">
        <w:rPr>
          <w:noProof/>
        </w:rPr>
        <w:delText>2019-10-15</w:delText>
      </w:r>
    </w:del>
    <w:r>
      <w:fldChar w:fldCharType="end"/>
    </w:r>
  </w:p>
  <w:p w:rsidR="0009659D" w:rsidRDefault="0009659D">
    <w:pPr>
      <w:pStyle w:val="a8"/>
      <w:ind w:firstLine="360"/>
      <w:jc w:val="center"/>
    </w:pPr>
    <w:r>
      <w:rPr>
        <w:rFonts w:hint="eastAsia"/>
      </w:rPr>
      <w:t>页号：</w:t>
    </w:r>
    <w:r>
      <w:rPr>
        <w:rFonts w:hint="eastAsia"/>
      </w:rPr>
      <w:t xml:space="preserve">   </w:t>
    </w:r>
    <w:r>
      <w:rPr>
        <w:rStyle w:val="ad"/>
      </w:rPr>
      <w:fldChar w:fldCharType="begin"/>
    </w:r>
    <w:r>
      <w:rPr>
        <w:rStyle w:val="ad"/>
      </w:rPr>
      <w:instrText xml:space="preserve"> PAGE </w:instrText>
    </w:r>
    <w:r>
      <w:rPr>
        <w:rStyle w:val="ad"/>
      </w:rPr>
      <w:fldChar w:fldCharType="separate"/>
    </w:r>
    <w:r w:rsidR="0034058A">
      <w:rPr>
        <w:rStyle w:val="ad"/>
        <w:noProof/>
      </w:rPr>
      <w:t>12</w:t>
    </w:r>
    <w:r>
      <w:rPr>
        <w:rStyle w:val="ad"/>
      </w:rPr>
      <w:fldChar w:fldCharType="end"/>
    </w:r>
    <w:r>
      <w:rPr>
        <w:rStyle w:val="ad"/>
        <w:rFonts w:hint="eastAsia"/>
      </w:rPr>
      <w:t xml:space="preserve"> / </w:t>
    </w:r>
    <w:r>
      <w:rPr>
        <w:rStyle w:val="ad"/>
      </w:rPr>
      <w:fldChar w:fldCharType="begin"/>
    </w:r>
    <w:r>
      <w:rPr>
        <w:rStyle w:val="ad"/>
      </w:rPr>
      <w:instrText xml:space="preserve"> NUMPAGES </w:instrText>
    </w:r>
    <w:r>
      <w:rPr>
        <w:rStyle w:val="ad"/>
      </w:rPr>
      <w:fldChar w:fldCharType="separate"/>
    </w:r>
    <w:r w:rsidR="0034058A">
      <w:rPr>
        <w:rStyle w:val="ad"/>
        <w:noProof/>
      </w:rPr>
      <w:t>37</w:t>
    </w:r>
    <w:r>
      <w:rPr>
        <w:rStyle w:val="ad"/>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659D" w:rsidRDefault="0009659D">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5B25" w:rsidRDefault="00985B25" w:rsidP="007A3358">
      <w:pPr>
        <w:spacing w:line="240" w:lineRule="auto"/>
        <w:ind w:firstLine="480"/>
      </w:pPr>
      <w:r>
        <w:separator/>
      </w:r>
    </w:p>
  </w:footnote>
  <w:footnote w:type="continuationSeparator" w:id="0">
    <w:p w:rsidR="00985B25" w:rsidRDefault="00985B25" w:rsidP="007A335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659D" w:rsidRDefault="0009659D">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659D" w:rsidRDefault="0009659D">
    <w:pPr>
      <w:pStyle w:val="aa"/>
      <w:ind w:firstLineChars="0" w:firstLine="0"/>
    </w:pPr>
    <w:del w:id="4066" w:author="FSMM _" w:date="2019-10-17T19:37:00Z">
      <w:r>
        <w:rPr>
          <w:rFonts w:hint="eastAsia"/>
        </w:rPr>
        <w:delText>软件需求规格</w:delText>
      </w:r>
    </w:del>
    <w:ins w:id="4067" w:author="FSMM _" w:date="2019-10-17T19:38:00Z">
      <w:r>
        <w:rPr>
          <w:rFonts w:hint="eastAsia"/>
        </w:rPr>
        <w:t>软件</w:t>
      </w:r>
    </w:ins>
    <w:ins w:id="4068" w:author="FSMM _" w:date="2019-10-17T19:37:00Z">
      <w:r>
        <w:rPr>
          <w:rFonts w:hint="eastAsia"/>
        </w:rPr>
        <w:t>设计</w:t>
      </w:r>
    </w:ins>
    <w:r>
      <w:rPr>
        <w:rFonts w:hint="eastAsia"/>
      </w:rPr>
      <w:t>说明书</w:t>
    </w:r>
    <w:r>
      <w:rPr>
        <w:rFonts w:hint="eastAsia"/>
      </w:rPr>
      <w:t xml:space="preserve">                                                   </w:t>
    </w:r>
    <w:r>
      <w:rPr>
        <w:rFonts w:hint="eastAsia"/>
      </w:rPr>
      <w:t>北京理工大学计算机学院</w:t>
    </w:r>
    <w:r>
      <w:rPr>
        <w:rFonts w:hint="eastAsia"/>
      </w:rPr>
      <w:t xml:space="preserve">                                                   </w:t>
    </w:r>
    <w:r>
      <w:rPr>
        <w:rFonts w:hint="eastAsia"/>
      </w:rPr>
      <w:t>软件工程课程设计</w:t>
    </w:r>
  </w:p>
  <w:p w:rsidR="0009659D" w:rsidRDefault="0009659D">
    <w:pPr>
      <w:pStyle w:val="aa"/>
      <w:ind w:firstLineChars="0" w:firstLine="0"/>
      <w:jc w:val="both"/>
    </w:pPr>
    <w:r>
      <w:rPr>
        <w:sz w:val="20"/>
      </w:rPr>
      <w:pict>
        <v:line id="直线 3" o:spid="_x0000_s2050" style="position:absolute;left:0;text-align:left;z-index:251660288" from="0,2.45pt" to="484.05pt,2.45pt" o:gfxdata="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WAAAAZHJzL1BLAQIUABQAAAAIAIdO4kCiOo2L0wAAAAQBAAAPAAAA&#10;AAAAAAEAIAAAADgAAABkcnMvZG93bnJldi54bWxQSwECFAAUAAAACACHTuJAXFAG/ssBAACQAwAA&#10;DgAAAAAAAAABACAAAAA4AQAAZHJzL2Uyb0RvYy54bWxQSwUGAAAAAAYABgBZAQAAdQUAAAAA&#10;"/>
      </w:pict>
    </w:r>
  </w:p>
  <w:p w:rsidR="0009659D" w:rsidRDefault="0009659D">
    <w:pPr>
      <w:pStyle w:val="aa"/>
      <w:ind w:firstLineChars="0" w:firstLine="0"/>
      <w:jc w:val="left"/>
    </w:pPr>
    <w:r>
      <w:rPr>
        <w:rFonts w:hint="eastAsia"/>
      </w:rPr>
      <w:t>文档编号：</w:t>
    </w:r>
    <w:r>
      <w:rPr>
        <w:rFonts w:hint="eastAsia"/>
      </w:rPr>
      <w:t>SRD-4D GISMS-0</w:t>
    </w:r>
    <w:ins w:id="4069" w:author="FSMM _" w:date="2019-10-17T20:46:00Z">
      <w:r>
        <w:t>2</w:t>
      </w:r>
    </w:ins>
    <w:del w:id="4070" w:author="FSMM _" w:date="2019-10-17T20:46:00Z">
      <w:r>
        <w:rPr>
          <w:rFonts w:hint="eastAsia"/>
        </w:rPr>
        <w:delText>1</w:delText>
      </w:r>
    </w:del>
    <w:r>
      <w:rPr>
        <w:rFonts w:hint="eastAsia"/>
      </w:rPr>
      <w:t xml:space="preserve">                                                                                                                                      </w:t>
    </w:r>
  </w:p>
  <w:p w:rsidR="0009659D" w:rsidRDefault="0009659D" w:rsidP="0083472C">
    <w:pPr>
      <w:pStyle w:val="aa"/>
      <w:spacing w:afterLines="300" w:after="720"/>
      <w:ind w:firstLineChars="0" w:firstLine="0"/>
      <w:jc w:val="distribute"/>
    </w:pPr>
    <w:r>
      <w:rPr>
        <w:rFonts w:hint="eastAsia"/>
      </w:rPr>
      <w:t>项目名称：</w:t>
    </w:r>
    <w:r>
      <w:rPr>
        <w:rFonts w:hint="eastAsia"/>
      </w:rPr>
      <w:t>4D GIS</w:t>
    </w:r>
    <w:r>
      <w:rPr>
        <w:rFonts w:hint="eastAsia"/>
      </w:rPr>
      <w:t>标记</w:t>
    </w:r>
    <w:r>
      <w:rPr>
        <w:rFonts w:hint="eastAsia"/>
        <w:bCs/>
      </w:rPr>
      <w:t>系统</w:t>
    </w:r>
    <w:r>
      <w:rPr>
        <w:rFonts w:hint="eastAsia"/>
      </w:rPr>
      <w:t xml:space="preserve">                                                                                                                                         </w:t>
    </w:r>
    <w:r>
      <w:rPr>
        <w:rFonts w:hint="eastAsia"/>
      </w:rPr>
      <w:t>指导教师：赵刚</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659D" w:rsidRDefault="0009659D">
    <w:pPr>
      <w:pStyle w:val="aa"/>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5C6833"/>
    <w:multiLevelType w:val="hybridMultilevel"/>
    <w:tmpl w:val="63341F84"/>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 w15:restartNumberingAfterBreak="0">
    <w:nsid w:val="24260B8D"/>
    <w:multiLevelType w:val="multilevel"/>
    <w:tmpl w:val="24260B8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31F968DC"/>
    <w:multiLevelType w:val="hybridMultilevel"/>
    <w:tmpl w:val="14C411AC"/>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3" w15:restartNumberingAfterBreak="0">
    <w:nsid w:val="711E4EB4"/>
    <w:multiLevelType w:val="multilevel"/>
    <w:tmpl w:val="711E4EB4"/>
    <w:lvl w:ilvl="0">
      <w:start w:val="1"/>
      <w:numFmt w:val="decimal"/>
      <w:lvlText w:val="%1)"/>
      <w:lvlJc w:val="left"/>
      <w:pPr>
        <w:ind w:left="84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751B4B37"/>
    <w:multiLevelType w:val="multilevel"/>
    <w:tmpl w:val="751B4B37"/>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num w:numId="1">
    <w:abstractNumId w:val="4"/>
  </w:num>
  <w:num w:numId="2">
    <w:abstractNumId w:val="1"/>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SMM _">
    <w15:presenceInfo w15:providerId="Windows Live" w15:userId="15b2ed653c51784b"/>
  </w15:person>
  <w15:person w15:author="admin">
    <w15:presenceInfo w15:providerId="None" w15:userId="admin"/>
  </w15:person>
  <w15:person w15:author="Windows 用户">
    <w15:presenceInfo w15:providerId="None" w15:userId="Windows 用户"/>
  </w15:person>
  <w15:person w15:author="1060556579@qq.com">
    <w15:presenceInfo w15:providerId="Windows Live" w15:userId="fe51f7cbd0cf6890"/>
  </w15:person>
  <w15:person w15:author="杨俊">
    <w15:presenceInfo w15:providerId="None" w15:userId="杨俊"/>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720"/>
  <w:drawingGridHorizontalSpacing w:val="120"/>
  <w:displayHorizontalDrawingGridEvery w:val="2"/>
  <w:characterSpacingControl w:val="doNotCompress"/>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D31D50"/>
    <w:rsid w:val="BAFC4A18"/>
    <w:rsid w:val="D6BD01DB"/>
    <w:rsid w:val="D75F9AF3"/>
    <w:rsid w:val="DB7EE471"/>
    <w:rsid w:val="DBAF105F"/>
    <w:rsid w:val="DBE361B4"/>
    <w:rsid w:val="EF7D1CF4"/>
    <w:rsid w:val="EF8F5C5C"/>
    <w:rsid w:val="F4FE0051"/>
    <w:rsid w:val="F7EF4FCC"/>
    <w:rsid w:val="F9FD4173"/>
    <w:rsid w:val="FBCDDE78"/>
    <w:rsid w:val="FBFF606A"/>
    <w:rsid w:val="FFBFDF0C"/>
    <w:rsid w:val="FFFF9F74"/>
    <w:rsid w:val="0000025E"/>
    <w:rsid w:val="00002F0B"/>
    <w:rsid w:val="00003619"/>
    <w:rsid w:val="00003866"/>
    <w:rsid w:val="000043EF"/>
    <w:rsid w:val="00004952"/>
    <w:rsid w:val="00004BD3"/>
    <w:rsid w:val="000050BB"/>
    <w:rsid w:val="00006B09"/>
    <w:rsid w:val="00007F74"/>
    <w:rsid w:val="0001099C"/>
    <w:rsid w:val="00012A4A"/>
    <w:rsid w:val="00012B55"/>
    <w:rsid w:val="00016C2F"/>
    <w:rsid w:val="00017C6E"/>
    <w:rsid w:val="000203A1"/>
    <w:rsid w:val="00020816"/>
    <w:rsid w:val="00021BBB"/>
    <w:rsid w:val="000251C7"/>
    <w:rsid w:val="00025BAC"/>
    <w:rsid w:val="00025D88"/>
    <w:rsid w:val="00027213"/>
    <w:rsid w:val="00030EF2"/>
    <w:rsid w:val="000316A5"/>
    <w:rsid w:val="00033DCB"/>
    <w:rsid w:val="00035140"/>
    <w:rsid w:val="00035621"/>
    <w:rsid w:val="00035C4A"/>
    <w:rsid w:val="0003761A"/>
    <w:rsid w:val="00041145"/>
    <w:rsid w:val="0004115D"/>
    <w:rsid w:val="00042B46"/>
    <w:rsid w:val="00043CA7"/>
    <w:rsid w:val="00045C4E"/>
    <w:rsid w:val="00050B86"/>
    <w:rsid w:val="0005148D"/>
    <w:rsid w:val="000516C0"/>
    <w:rsid w:val="00055DA4"/>
    <w:rsid w:val="0005609E"/>
    <w:rsid w:val="00056D13"/>
    <w:rsid w:val="00061C47"/>
    <w:rsid w:val="00064F08"/>
    <w:rsid w:val="0006580F"/>
    <w:rsid w:val="00067964"/>
    <w:rsid w:val="0007376E"/>
    <w:rsid w:val="00073A02"/>
    <w:rsid w:val="000742B8"/>
    <w:rsid w:val="000832BC"/>
    <w:rsid w:val="000844CB"/>
    <w:rsid w:val="0008701C"/>
    <w:rsid w:val="00090409"/>
    <w:rsid w:val="00091511"/>
    <w:rsid w:val="0009323C"/>
    <w:rsid w:val="000939EF"/>
    <w:rsid w:val="0009659D"/>
    <w:rsid w:val="000973F1"/>
    <w:rsid w:val="000A0CE0"/>
    <w:rsid w:val="000A6956"/>
    <w:rsid w:val="000B1CA7"/>
    <w:rsid w:val="000B2014"/>
    <w:rsid w:val="000B436A"/>
    <w:rsid w:val="000B7EFC"/>
    <w:rsid w:val="000C06C5"/>
    <w:rsid w:val="000C0811"/>
    <w:rsid w:val="000C2B61"/>
    <w:rsid w:val="000C3141"/>
    <w:rsid w:val="000D08DD"/>
    <w:rsid w:val="000D4291"/>
    <w:rsid w:val="000D4C9D"/>
    <w:rsid w:val="000D52A4"/>
    <w:rsid w:val="000D5350"/>
    <w:rsid w:val="000D6B65"/>
    <w:rsid w:val="000E152B"/>
    <w:rsid w:val="000E1D6C"/>
    <w:rsid w:val="000E33AB"/>
    <w:rsid w:val="000E3C25"/>
    <w:rsid w:val="000E3E4B"/>
    <w:rsid w:val="000E61B8"/>
    <w:rsid w:val="000F106E"/>
    <w:rsid w:val="000F6AF6"/>
    <w:rsid w:val="000F7102"/>
    <w:rsid w:val="001021D0"/>
    <w:rsid w:val="00106E51"/>
    <w:rsid w:val="001105CB"/>
    <w:rsid w:val="00110682"/>
    <w:rsid w:val="001120EE"/>
    <w:rsid w:val="00116789"/>
    <w:rsid w:val="00121185"/>
    <w:rsid w:val="00121676"/>
    <w:rsid w:val="00121EB8"/>
    <w:rsid w:val="001220FD"/>
    <w:rsid w:val="001225CA"/>
    <w:rsid w:val="001228C0"/>
    <w:rsid w:val="00123E5B"/>
    <w:rsid w:val="00124E31"/>
    <w:rsid w:val="00127B3D"/>
    <w:rsid w:val="001321EB"/>
    <w:rsid w:val="001335DB"/>
    <w:rsid w:val="001336E3"/>
    <w:rsid w:val="00136292"/>
    <w:rsid w:val="00137EA8"/>
    <w:rsid w:val="0014054D"/>
    <w:rsid w:val="00140F1C"/>
    <w:rsid w:val="001461DF"/>
    <w:rsid w:val="0015117A"/>
    <w:rsid w:val="0015341B"/>
    <w:rsid w:val="001543AC"/>
    <w:rsid w:val="00154D9C"/>
    <w:rsid w:val="00155926"/>
    <w:rsid w:val="00161A0A"/>
    <w:rsid w:val="00161D07"/>
    <w:rsid w:val="00163939"/>
    <w:rsid w:val="001641A4"/>
    <w:rsid w:val="001706A1"/>
    <w:rsid w:val="001715FF"/>
    <w:rsid w:val="00171B2F"/>
    <w:rsid w:val="001721DE"/>
    <w:rsid w:val="0017379E"/>
    <w:rsid w:val="001741C7"/>
    <w:rsid w:val="001764B5"/>
    <w:rsid w:val="001802E4"/>
    <w:rsid w:val="001820F5"/>
    <w:rsid w:val="00184FA2"/>
    <w:rsid w:val="0018558C"/>
    <w:rsid w:val="0018604C"/>
    <w:rsid w:val="0018743D"/>
    <w:rsid w:val="00190B37"/>
    <w:rsid w:val="00190C9D"/>
    <w:rsid w:val="00191BE6"/>
    <w:rsid w:val="001932DB"/>
    <w:rsid w:val="001947A7"/>
    <w:rsid w:val="001961D1"/>
    <w:rsid w:val="0019695A"/>
    <w:rsid w:val="001A1900"/>
    <w:rsid w:val="001A38FA"/>
    <w:rsid w:val="001A4568"/>
    <w:rsid w:val="001A4924"/>
    <w:rsid w:val="001A4EA9"/>
    <w:rsid w:val="001A4F90"/>
    <w:rsid w:val="001B47BD"/>
    <w:rsid w:val="001B6FA0"/>
    <w:rsid w:val="001C0C75"/>
    <w:rsid w:val="001C2780"/>
    <w:rsid w:val="001C7D61"/>
    <w:rsid w:val="001D15DB"/>
    <w:rsid w:val="001D294B"/>
    <w:rsid w:val="001D2F9C"/>
    <w:rsid w:val="001D4FCC"/>
    <w:rsid w:val="001D508F"/>
    <w:rsid w:val="001D5C25"/>
    <w:rsid w:val="001D6DC8"/>
    <w:rsid w:val="001E08D8"/>
    <w:rsid w:val="001E1E08"/>
    <w:rsid w:val="001E4FE7"/>
    <w:rsid w:val="001E6462"/>
    <w:rsid w:val="001E7A30"/>
    <w:rsid w:val="001F265E"/>
    <w:rsid w:val="001F3A48"/>
    <w:rsid w:val="001F3EB1"/>
    <w:rsid w:val="001F4A22"/>
    <w:rsid w:val="001F5464"/>
    <w:rsid w:val="001F7C12"/>
    <w:rsid w:val="0020079E"/>
    <w:rsid w:val="002008DC"/>
    <w:rsid w:val="002029C9"/>
    <w:rsid w:val="00204417"/>
    <w:rsid w:val="002127D9"/>
    <w:rsid w:val="00215BE9"/>
    <w:rsid w:val="0022204C"/>
    <w:rsid w:val="00222243"/>
    <w:rsid w:val="002233CF"/>
    <w:rsid w:val="00224963"/>
    <w:rsid w:val="0022503B"/>
    <w:rsid w:val="00226955"/>
    <w:rsid w:val="00226D4B"/>
    <w:rsid w:val="002312D0"/>
    <w:rsid w:val="00231910"/>
    <w:rsid w:val="002327B3"/>
    <w:rsid w:val="0023282B"/>
    <w:rsid w:val="00232DA2"/>
    <w:rsid w:val="002334C3"/>
    <w:rsid w:val="00233AE7"/>
    <w:rsid w:val="002349AD"/>
    <w:rsid w:val="002356E0"/>
    <w:rsid w:val="0023721D"/>
    <w:rsid w:val="002404E1"/>
    <w:rsid w:val="00242D3B"/>
    <w:rsid w:val="002433D7"/>
    <w:rsid w:val="0024446A"/>
    <w:rsid w:val="0024471B"/>
    <w:rsid w:val="00244B14"/>
    <w:rsid w:val="002450C4"/>
    <w:rsid w:val="0024552B"/>
    <w:rsid w:val="002459BD"/>
    <w:rsid w:val="002470BF"/>
    <w:rsid w:val="002503A9"/>
    <w:rsid w:val="0025445A"/>
    <w:rsid w:val="0025505E"/>
    <w:rsid w:val="00256823"/>
    <w:rsid w:val="002568D7"/>
    <w:rsid w:val="00257CCA"/>
    <w:rsid w:val="00260A1E"/>
    <w:rsid w:val="00264A48"/>
    <w:rsid w:val="00266B1E"/>
    <w:rsid w:val="002761BF"/>
    <w:rsid w:val="0028065B"/>
    <w:rsid w:val="002807E0"/>
    <w:rsid w:val="002872EA"/>
    <w:rsid w:val="00290622"/>
    <w:rsid w:val="00290EF0"/>
    <w:rsid w:val="0029173C"/>
    <w:rsid w:val="00292AA2"/>
    <w:rsid w:val="00293644"/>
    <w:rsid w:val="00293C12"/>
    <w:rsid w:val="00294106"/>
    <w:rsid w:val="00294770"/>
    <w:rsid w:val="002A18BC"/>
    <w:rsid w:val="002A256F"/>
    <w:rsid w:val="002A3C31"/>
    <w:rsid w:val="002A43AC"/>
    <w:rsid w:val="002A4E8B"/>
    <w:rsid w:val="002A641E"/>
    <w:rsid w:val="002A6819"/>
    <w:rsid w:val="002A7BFB"/>
    <w:rsid w:val="002B040D"/>
    <w:rsid w:val="002B0B20"/>
    <w:rsid w:val="002B0C6E"/>
    <w:rsid w:val="002B6FC7"/>
    <w:rsid w:val="002B764A"/>
    <w:rsid w:val="002C0F18"/>
    <w:rsid w:val="002C1E5A"/>
    <w:rsid w:val="002C3635"/>
    <w:rsid w:val="002C3CF0"/>
    <w:rsid w:val="002C6C0A"/>
    <w:rsid w:val="002C6FAC"/>
    <w:rsid w:val="002D0DDA"/>
    <w:rsid w:val="002D2B96"/>
    <w:rsid w:val="002D5846"/>
    <w:rsid w:val="002D79FB"/>
    <w:rsid w:val="002E1792"/>
    <w:rsid w:val="002E1A28"/>
    <w:rsid w:val="002E2022"/>
    <w:rsid w:val="002E3E9E"/>
    <w:rsid w:val="002E5180"/>
    <w:rsid w:val="002E5A31"/>
    <w:rsid w:val="002F29EB"/>
    <w:rsid w:val="003010D6"/>
    <w:rsid w:val="0030149B"/>
    <w:rsid w:val="00302690"/>
    <w:rsid w:val="00303F7D"/>
    <w:rsid w:val="00306A46"/>
    <w:rsid w:val="00306B31"/>
    <w:rsid w:val="0031060E"/>
    <w:rsid w:val="00311853"/>
    <w:rsid w:val="00314257"/>
    <w:rsid w:val="00317F25"/>
    <w:rsid w:val="0032024E"/>
    <w:rsid w:val="00320484"/>
    <w:rsid w:val="003227CA"/>
    <w:rsid w:val="003235FA"/>
    <w:rsid w:val="00323934"/>
    <w:rsid w:val="00323B43"/>
    <w:rsid w:val="00323FDF"/>
    <w:rsid w:val="003245EC"/>
    <w:rsid w:val="0032606A"/>
    <w:rsid w:val="00326494"/>
    <w:rsid w:val="003324B0"/>
    <w:rsid w:val="00333016"/>
    <w:rsid w:val="003333BD"/>
    <w:rsid w:val="00333830"/>
    <w:rsid w:val="0033649E"/>
    <w:rsid w:val="0034058A"/>
    <w:rsid w:val="003405BC"/>
    <w:rsid w:val="00342C0B"/>
    <w:rsid w:val="003503F2"/>
    <w:rsid w:val="00350DBA"/>
    <w:rsid w:val="00351863"/>
    <w:rsid w:val="00351E25"/>
    <w:rsid w:val="003523B2"/>
    <w:rsid w:val="00352961"/>
    <w:rsid w:val="00353916"/>
    <w:rsid w:val="0035465C"/>
    <w:rsid w:val="00360C94"/>
    <w:rsid w:val="00360DE9"/>
    <w:rsid w:val="00361E13"/>
    <w:rsid w:val="00363337"/>
    <w:rsid w:val="003655D9"/>
    <w:rsid w:val="0036580C"/>
    <w:rsid w:val="003665E0"/>
    <w:rsid w:val="00367BD2"/>
    <w:rsid w:val="0037074B"/>
    <w:rsid w:val="003741FF"/>
    <w:rsid w:val="00375106"/>
    <w:rsid w:val="00375A69"/>
    <w:rsid w:val="00376438"/>
    <w:rsid w:val="003770FC"/>
    <w:rsid w:val="00377250"/>
    <w:rsid w:val="00383004"/>
    <w:rsid w:val="0038612A"/>
    <w:rsid w:val="0039473A"/>
    <w:rsid w:val="003951D0"/>
    <w:rsid w:val="003A0086"/>
    <w:rsid w:val="003A1008"/>
    <w:rsid w:val="003A110F"/>
    <w:rsid w:val="003A3AA8"/>
    <w:rsid w:val="003A52E9"/>
    <w:rsid w:val="003A7C9B"/>
    <w:rsid w:val="003A7D12"/>
    <w:rsid w:val="003B01C4"/>
    <w:rsid w:val="003B06CD"/>
    <w:rsid w:val="003B0D43"/>
    <w:rsid w:val="003B125F"/>
    <w:rsid w:val="003B1612"/>
    <w:rsid w:val="003B3060"/>
    <w:rsid w:val="003B31AD"/>
    <w:rsid w:val="003B3ED0"/>
    <w:rsid w:val="003B6A7B"/>
    <w:rsid w:val="003B6DBE"/>
    <w:rsid w:val="003C0F82"/>
    <w:rsid w:val="003C25A2"/>
    <w:rsid w:val="003C2658"/>
    <w:rsid w:val="003C2A8A"/>
    <w:rsid w:val="003C466C"/>
    <w:rsid w:val="003C4862"/>
    <w:rsid w:val="003C4C67"/>
    <w:rsid w:val="003C53F2"/>
    <w:rsid w:val="003C6524"/>
    <w:rsid w:val="003C654E"/>
    <w:rsid w:val="003D24A3"/>
    <w:rsid w:val="003D2AFA"/>
    <w:rsid w:val="003D373B"/>
    <w:rsid w:val="003D37D8"/>
    <w:rsid w:val="003D3E72"/>
    <w:rsid w:val="003D46D0"/>
    <w:rsid w:val="003D581C"/>
    <w:rsid w:val="003D5890"/>
    <w:rsid w:val="003D6D7A"/>
    <w:rsid w:val="003D7056"/>
    <w:rsid w:val="003E0BF5"/>
    <w:rsid w:val="003E19F1"/>
    <w:rsid w:val="003E36F4"/>
    <w:rsid w:val="003E42B6"/>
    <w:rsid w:val="003F433D"/>
    <w:rsid w:val="003F4562"/>
    <w:rsid w:val="003F5223"/>
    <w:rsid w:val="003F59EC"/>
    <w:rsid w:val="003F7571"/>
    <w:rsid w:val="003F79E6"/>
    <w:rsid w:val="0040669B"/>
    <w:rsid w:val="0040753C"/>
    <w:rsid w:val="00411E8E"/>
    <w:rsid w:val="00416BC3"/>
    <w:rsid w:val="00423AA8"/>
    <w:rsid w:val="00424CB1"/>
    <w:rsid w:val="00426133"/>
    <w:rsid w:val="004352E7"/>
    <w:rsid w:val="004358AB"/>
    <w:rsid w:val="00437B9A"/>
    <w:rsid w:val="0044062F"/>
    <w:rsid w:val="0044069C"/>
    <w:rsid w:val="00441642"/>
    <w:rsid w:val="00441833"/>
    <w:rsid w:val="00441DB0"/>
    <w:rsid w:val="00443A6B"/>
    <w:rsid w:val="0044552B"/>
    <w:rsid w:val="00446F8C"/>
    <w:rsid w:val="00447E3D"/>
    <w:rsid w:val="004536A2"/>
    <w:rsid w:val="0045405D"/>
    <w:rsid w:val="00456623"/>
    <w:rsid w:val="00456E03"/>
    <w:rsid w:val="00460336"/>
    <w:rsid w:val="00462035"/>
    <w:rsid w:val="00465A57"/>
    <w:rsid w:val="00467533"/>
    <w:rsid w:val="0047246A"/>
    <w:rsid w:val="00472E90"/>
    <w:rsid w:val="00473A2B"/>
    <w:rsid w:val="004749AB"/>
    <w:rsid w:val="00474A9D"/>
    <w:rsid w:val="0047623D"/>
    <w:rsid w:val="004766BE"/>
    <w:rsid w:val="00483C45"/>
    <w:rsid w:val="00485094"/>
    <w:rsid w:val="0048642D"/>
    <w:rsid w:val="00491B7A"/>
    <w:rsid w:val="0049270B"/>
    <w:rsid w:val="004927CC"/>
    <w:rsid w:val="00494CAA"/>
    <w:rsid w:val="00495021"/>
    <w:rsid w:val="0049663E"/>
    <w:rsid w:val="004974FF"/>
    <w:rsid w:val="004A09F1"/>
    <w:rsid w:val="004A3619"/>
    <w:rsid w:val="004A4A92"/>
    <w:rsid w:val="004A5F20"/>
    <w:rsid w:val="004A6C40"/>
    <w:rsid w:val="004A6EE6"/>
    <w:rsid w:val="004A75F6"/>
    <w:rsid w:val="004A77FA"/>
    <w:rsid w:val="004B11A7"/>
    <w:rsid w:val="004B1572"/>
    <w:rsid w:val="004B4E76"/>
    <w:rsid w:val="004B4F76"/>
    <w:rsid w:val="004B5F46"/>
    <w:rsid w:val="004C1FA9"/>
    <w:rsid w:val="004C2609"/>
    <w:rsid w:val="004C2DDA"/>
    <w:rsid w:val="004C434A"/>
    <w:rsid w:val="004C58F7"/>
    <w:rsid w:val="004C613A"/>
    <w:rsid w:val="004C683D"/>
    <w:rsid w:val="004D0142"/>
    <w:rsid w:val="004D3444"/>
    <w:rsid w:val="004D3AB9"/>
    <w:rsid w:val="004D5FB6"/>
    <w:rsid w:val="004D7E89"/>
    <w:rsid w:val="004E03A9"/>
    <w:rsid w:val="004E1BBF"/>
    <w:rsid w:val="004E2F28"/>
    <w:rsid w:val="004E3596"/>
    <w:rsid w:val="004E3C8A"/>
    <w:rsid w:val="004E407D"/>
    <w:rsid w:val="004E5345"/>
    <w:rsid w:val="004E59B7"/>
    <w:rsid w:val="004E60DD"/>
    <w:rsid w:val="004E615D"/>
    <w:rsid w:val="004E6724"/>
    <w:rsid w:val="004E715F"/>
    <w:rsid w:val="004E772A"/>
    <w:rsid w:val="004F02C2"/>
    <w:rsid w:val="004F2088"/>
    <w:rsid w:val="004F5D0C"/>
    <w:rsid w:val="004F5E5C"/>
    <w:rsid w:val="00501F4A"/>
    <w:rsid w:val="00504886"/>
    <w:rsid w:val="00505C23"/>
    <w:rsid w:val="00506DA5"/>
    <w:rsid w:val="00507D1C"/>
    <w:rsid w:val="00511401"/>
    <w:rsid w:val="00511691"/>
    <w:rsid w:val="00511703"/>
    <w:rsid w:val="00514C67"/>
    <w:rsid w:val="00515020"/>
    <w:rsid w:val="005174FA"/>
    <w:rsid w:val="00520EF7"/>
    <w:rsid w:val="00521A44"/>
    <w:rsid w:val="00521D4D"/>
    <w:rsid w:val="00523524"/>
    <w:rsid w:val="00523BAD"/>
    <w:rsid w:val="00530CBE"/>
    <w:rsid w:val="005334FA"/>
    <w:rsid w:val="0053584A"/>
    <w:rsid w:val="00535F41"/>
    <w:rsid w:val="00536406"/>
    <w:rsid w:val="00541356"/>
    <w:rsid w:val="0054446F"/>
    <w:rsid w:val="00544610"/>
    <w:rsid w:val="0054503A"/>
    <w:rsid w:val="00546950"/>
    <w:rsid w:val="00547925"/>
    <w:rsid w:val="00547BB5"/>
    <w:rsid w:val="00550069"/>
    <w:rsid w:val="005558CF"/>
    <w:rsid w:val="005566C4"/>
    <w:rsid w:val="0056381C"/>
    <w:rsid w:val="005638AF"/>
    <w:rsid w:val="005675A8"/>
    <w:rsid w:val="00572C95"/>
    <w:rsid w:val="00575B2B"/>
    <w:rsid w:val="0057610B"/>
    <w:rsid w:val="00576517"/>
    <w:rsid w:val="00576E9F"/>
    <w:rsid w:val="005775CE"/>
    <w:rsid w:val="00580162"/>
    <w:rsid w:val="00584B3C"/>
    <w:rsid w:val="0058600E"/>
    <w:rsid w:val="0058756B"/>
    <w:rsid w:val="00593FF3"/>
    <w:rsid w:val="0059474A"/>
    <w:rsid w:val="005A0389"/>
    <w:rsid w:val="005A09A0"/>
    <w:rsid w:val="005A0AA0"/>
    <w:rsid w:val="005A0D01"/>
    <w:rsid w:val="005A0FAF"/>
    <w:rsid w:val="005A178D"/>
    <w:rsid w:val="005A4900"/>
    <w:rsid w:val="005B2BA2"/>
    <w:rsid w:val="005B57AD"/>
    <w:rsid w:val="005B5819"/>
    <w:rsid w:val="005B58A1"/>
    <w:rsid w:val="005B63D8"/>
    <w:rsid w:val="005B7970"/>
    <w:rsid w:val="005C1E80"/>
    <w:rsid w:val="005C39FE"/>
    <w:rsid w:val="005C3AA0"/>
    <w:rsid w:val="005C69E9"/>
    <w:rsid w:val="005D009D"/>
    <w:rsid w:val="005D0CB3"/>
    <w:rsid w:val="005D2878"/>
    <w:rsid w:val="005E30FF"/>
    <w:rsid w:val="005E54DD"/>
    <w:rsid w:val="005E67F1"/>
    <w:rsid w:val="005F04C7"/>
    <w:rsid w:val="005F18A1"/>
    <w:rsid w:val="005F58F3"/>
    <w:rsid w:val="005F5AA8"/>
    <w:rsid w:val="005F63D8"/>
    <w:rsid w:val="005F78F3"/>
    <w:rsid w:val="005F7A62"/>
    <w:rsid w:val="00600593"/>
    <w:rsid w:val="006029AD"/>
    <w:rsid w:val="006055D2"/>
    <w:rsid w:val="00606F3A"/>
    <w:rsid w:val="00606F5A"/>
    <w:rsid w:val="00615AED"/>
    <w:rsid w:val="00616B25"/>
    <w:rsid w:val="00616B49"/>
    <w:rsid w:val="00617664"/>
    <w:rsid w:val="006203FE"/>
    <w:rsid w:val="0062070D"/>
    <w:rsid w:val="00620B1D"/>
    <w:rsid w:val="00624B22"/>
    <w:rsid w:val="00624ED0"/>
    <w:rsid w:val="00626FA5"/>
    <w:rsid w:val="0063249F"/>
    <w:rsid w:val="00632896"/>
    <w:rsid w:val="00634881"/>
    <w:rsid w:val="00640878"/>
    <w:rsid w:val="006409CF"/>
    <w:rsid w:val="0064310A"/>
    <w:rsid w:val="0064381C"/>
    <w:rsid w:val="00644F60"/>
    <w:rsid w:val="006504D9"/>
    <w:rsid w:val="00650BE3"/>
    <w:rsid w:val="00653FA4"/>
    <w:rsid w:val="00655736"/>
    <w:rsid w:val="00655989"/>
    <w:rsid w:val="00656127"/>
    <w:rsid w:val="00656178"/>
    <w:rsid w:val="00661E67"/>
    <w:rsid w:val="00664810"/>
    <w:rsid w:val="00666A3A"/>
    <w:rsid w:val="00673B6A"/>
    <w:rsid w:val="006746CB"/>
    <w:rsid w:val="006803F6"/>
    <w:rsid w:val="00680674"/>
    <w:rsid w:val="00681F16"/>
    <w:rsid w:val="00684A4B"/>
    <w:rsid w:val="00686504"/>
    <w:rsid w:val="006870DD"/>
    <w:rsid w:val="006874A5"/>
    <w:rsid w:val="00692950"/>
    <w:rsid w:val="00694C39"/>
    <w:rsid w:val="0069542B"/>
    <w:rsid w:val="00695837"/>
    <w:rsid w:val="006A050A"/>
    <w:rsid w:val="006A147B"/>
    <w:rsid w:val="006A1960"/>
    <w:rsid w:val="006A1DE8"/>
    <w:rsid w:val="006A6559"/>
    <w:rsid w:val="006B06F6"/>
    <w:rsid w:val="006B16F9"/>
    <w:rsid w:val="006B1FB1"/>
    <w:rsid w:val="006B281F"/>
    <w:rsid w:val="006B289E"/>
    <w:rsid w:val="006B50FC"/>
    <w:rsid w:val="006B727F"/>
    <w:rsid w:val="006C17CB"/>
    <w:rsid w:val="006C5543"/>
    <w:rsid w:val="006D0676"/>
    <w:rsid w:val="006D0771"/>
    <w:rsid w:val="006D6A0A"/>
    <w:rsid w:val="006E0426"/>
    <w:rsid w:val="006E11AD"/>
    <w:rsid w:val="006E1587"/>
    <w:rsid w:val="006E1927"/>
    <w:rsid w:val="006E20B3"/>
    <w:rsid w:val="006E2D3E"/>
    <w:rsid w:val="006E31D9"/>
    <w:rsid w:val="006E724C"/>
    <w:rsid w:val="006E767D"/>
    <w:rsid w:val="006F03D8"/>
    <w:rsid w:val="006F1509"/>
    <w:rsid w:val="006F15ED"/>
    <w:rsid w:val="006F3E05"/>
    <w:rsid w:val="006F4CF1"/>
    <w:rsid w:val="006F5AF4"/>
    <w:rsid w:val="0070196E"/>
    <w:rsid w:val="00701A6A"/>
    <w:rsid w:val="0070369B"/>
    <w:rsid w:val="00703BB5"/>
    <w:rsid w:val="00704AE2"/>
    <w:rsid w:val="00706D32"/>
    <w:rsid w:val="00707005"/>
    <w:rsid w:val="0071104F"/>
    <w:rsid w:val="00711409"/>
    <w:rsid w:val="00714A96"/>
    <w:rsid w:val="00716A2F"/>
    <w:rsid w:val="00722126"/>
    <w:rsid w:val="00722BC7"/>
    <w:rsid w:val="00726323"/>
    <w:rsid w:val="00730C74"/>
    <w:rsid w:val="00732329"/>
    <w:rsid w:val="007323A9"/>
    <w:rsid w:val="0073274D"/>
    <w:rsid w:val="00733880"/>
    <w:rsid w:val="00733A98"/>
    <w:rsid w:val="007347C3"/>
    <w:rsid w:val="007355AA"/>
    <w:rsid w:val="007409A3"/>
    <w:rsid w:val="00744551"/>
    <w:rsid w:val="007460A2"/>
    <w:rsid w:val="00746E35"/>
    <w:rsid w:val="007551DB"/>
    <w:rsid w:val="0075536A"/>
    <w:rsid w:val="007631E3"/>
    <w:rsid w:val="00764D3C"/>
    <w:rsid w:val="00764F91"/>
    <w:rsid w:val="00775162"/>
    <w:rsid w:val="00777ABD"/>
    <w:rsid w:val="00780A28"/>
    <w:rsid w:val="00781360"/>
    <w:rsid w:val="00781FAB"/>
    <w:rsid w:val="0078399B"/>
    <w:rsid w:val="00786862"/>
    <w:rsid w:val="00786D5A"/>
    <w:rsid w:val="0078790C"/>
    <w:rsid w:val="00795B4A"/>
    <w:rsid w:val="007A1D04"/>
    <w:rsid w:val="007A1F9B"/>
    <w:rsid w:val="007A2ABE"/>
    <w:rsid w:val="007A3358"/>
    <w:rsid w:val="007A4D8F"/>
    <w:rsid w:val="007A68DC"/>
    <w:rsid w:val="007B1AB4"/>
    <w:rsid w:val="007B583A"/>
    <w:rsid w:val="007B7D20"/>
    <w:rsid w:val="007C2115"/>
    <w:rsid w:val="007C23C7"/>
    <w:rsid w:val="007C2B5C"/>
    <w:rsid w:val="007C5060"/>
    <w:rsid w:val="007D1BCF"/>
    <w:rsid w:val="007D2D03"/>
    <w:rsid w:val="007D38F8"/>
    <w:rsid w:val="007D551E"/>
    <w:rsid w:val="007D5CC7"/>
    <w:rsid w:val="007D6E6E"/>
    <w:rsid w:val="007E1775"/>
    <w:rsid w:val="007E22C0"/>
    <w:rsid w:val="007E3054"/>
    <w:rsid w:val="007E4E5F"/>
    <w:rsid w:val="007F1200"/>
    <w:rsid w:val="00802CB5"/>
    <w:rsid w:val="008108BC"/>
    <w:rsid w:val="00813543"/>
    <w:rsid w:val="008157CC"/>
    <w:rsid w:val="00815BC2"/>
    <w:rsid w:val="008168F5"/>
    <w:rsid w:val="008218AE"/>
    <w:rsid w:val="00821D6A"/>
    <w:rsid w:val="00831B9B"/>
    <w:rsid w:val="00833BF5"/>
    <w:rsid w:val="0083472C"/>
    <w:rsid w:val="00834939"/>
    <w:rsid w:val="008354D9"/>
    <w:rsid w:val="00841934"/>
    <w:rsid w:val="00842968"/>
    <w:rsid w:val="0084403C"/>
    <w:rsid w:val="00844589"/>
    <w:rsid w:val="0084642C"/>
    <w:rsid w:val="008510F1"/>
    <w:rsid w:val="008519E1"/>
    <w:rsid w:val="008621E4"/>
    <w:rsid w:val="00863284"/>
    <w:rsid w:val="00865844"/>
    <w:rsid w:val="00865E43"/>
    <w:rsid w:val="00866A6D"/>
    <w:rsid w:val="00872311"/>
    <w:rsid w:val="0087258A"/>
    <w:rsid w:val="00873998"/>
    <w:rsid w:val="008754CF"/>
    <w:rsid w:val="008775F3"/>
    <w:rsid w:val="00877A8C"/>
    <w:rsid w:val="00877C4C"/>
    <w:rsid w:val="00880F25"/>
    <w:rsid w:val="00880FEF"/>
    <w:rsid w:val="008829D4"/>
    <w:rsid w:val="00882D06"/>
    <w:rsid w:val="00890C61"/>
    <w:rsid w:val="00891A6D"/>
    <w:rsid w:val="008A0F6D"/>
    <w:rsid w:val="008A143D"/>
    <w:rsid w:val="008A3F2D"/>
    <w:rsid w:val="008A5188"/>
    <w:rsid w:val="008A6A94"/>
    <w:rsid w:val="008B1FBF"/>
    <w:rsid w:val="008B2818"/>
    <w:rsid w:val="008B47B7"/>
    <w:rsid w:val="008B4A93"/>
    <w:rsid w:val="008B5693"/>
    <w:rsid w:val="008B7321"/>
    <w:rsid w:val="008B7726"/>
    <w:rsid w:val="008C2B0E"/>
    <w:rsid w:val="008C4329"/>
    <w:rsid w:val="008C5E59"/>
    <w:rsid w:val="008C68F0"/>
    <w:rsid w:val="008C7D8D"/>
    <w:rsid w:val="008D1ED8"/>
    <w:rsid w:val="008D24D9"/>
    <w:rsid w:val="008D2A7D"/>
    <w:rsid w:val="008D2B24"/>
    <w:rsid w:val="008D2DCA"/>
    <w:rsid w:val="008D3B17"/>
    <w:rsid w:val="008D43CE"/>
    <w:rsid w:val="008D6448"/>
    <w:rsid w:val="008D7A63"/>
    <w:rsid w:val="008E3F66"/>
    <w:rsid w:val="008E4037"/>
    <w:rsid w:val="008E527B"/>
    <w:rsid w:val="008E55AB"/>
    <w:rsid w:val="008E5A33"/>
    <w:rsid w:val="008E5AA6"/>
    <w:rsid w:val="008E5C41"/>
    <w:rsid w:val="008E7EB0"/>
    <w:rsid w:val="008F023C"/>
    <w:rsid w:val="008F10C5"/>
    <w:rsid w:val="008F5E7E"/>
    <w:rsid w:val="008F6043"/>
    <w:rsid w:val="008F675A"/>
    <w:rsid w:val="008F7818"/>
    <w:rsid w:val="008F7D79"/>
    <w:rsid w:val="00900E26"/>
    <w:rsid w:val="00904A4C"/>
    <w:rsid w:val="00906BE5"/>
    <w:rsid w:val="0091255C"/>
    <w:rsid w:val="00912BFC"/>
    <w:rsid w:val="00912C42"/>
    <w:rsid w:val="00913CD6"/>
    <w:rsid w:val="009154CF"/>
    <w:rsid w:val="00917E51"/>
    <w:rsid w:val="00920100"/>
    <w:rsid w:val="00920E7E"/>
    <w:rsid w:val="009213D9"/>
    <w:rsid w:val="0092519C"/>
    <w:rsid w:val="009278D6"/>
    <w:rsid w:val="00932625"/>
    <w:rsid w:val="00935869"/>
    <w:rsid w:val="00935E88"/>
    <w:rsid w:val="00937525"/>
    <w:rsid w:val="0094033F"/>
    <w:rsid w:val="00940D59"/>
    <w:rsid w:val="00941217"/>
    <w:rsid w:val="009448D2"/>
    <w:rsid w:val="00945449"/>
    <w:rsid w:val="00945ABE"/>
    <w:rsid w:val="00951626"/>
    <w:rsid w:val="00953A70"/>
    <w:rsid w:val="00955D7B"/>
    <w:rsid w:val="009600CF"/>
    <w:rsid w:val="009622EC"/>
    <w:rsid w:val="009627F7"/>
    <w:rsid w:val="00963305"/>
    <w:rsid w:val="0096358B"/>
    <w:rsid w:val="00964690"/>
    <w:rsid w:val="00964752"/>
    <w:rsid w:val="00964832"/>
    <w:rsid w:val="00967004"/>
    <w:rsid w:val="00967618"/>
    <w:rsid w:val="00970977"/>
    <w:rsid w:val="00970E66"/>
    <w:rsid w:val="0097311D"/>
    <w:rsid w:val="009812AF"/>
    <w:rsid w:val="0098249A"/>
    <w:rsid w:val="009840E6"/>
    <w:rsid w:val="00985B25"/>
    <w:rsid w:val="00990E7E"/>
    <w:rsid w:val="009913AB"/>
    <w:rsid w:val="009922FE"/>
    <w:rsid w:val="00993251"/>
    <w:rsid w:val="00993A8A"/>
    <w:rsid w:val="00993E29"/>
    <w:rsid w:val="00994F50"/>
    <w:rsid w:val="00996CF9"/>
    <w:rsid w:val="009973AF"/>
    <w:rsid w:val="00997B5E"/>
    <w:rsid w:val="009A02B2"/>
    <w:rsid w:val="009A274E"/>
    <w:rsid w:val="009A4DF1"/>
    <w:rsid w:val="009A612B"/>
    <w:rsid w:val="009A62A0"/>
    <w:rsid w:val="009B1E51"/>
    <w:rsid w:val="009B2707"/>
    <w:rsid w:val="009B356C"/>
    <w:rsid w:val="009C09C3"/>
    <w:rsid w:val="009C1EF0"/>
    <w:rsid w:val="009C3540"/>
    <w:rsid w:val="009C3DAA"/>
    <w:rsid w:val="009C663D"/>
    <w:rsid w:val="009C6E2D"/>
    <w:rsid w:val="009D43DE"/>
    <w:rsid w:val="009D4EC8"/>
    <w:rsid w:val="009D7BD0"/>
    <w:rsid w:val="009E0803"/>
    <w:rsid w:val="009E0F03"/>
    <w:rsid w:val="009E3C9C"/>
    <w:rsid w:val="009E6C0E"/>
    <w:rsid w:val="009E6FCA"/>
    <w:rsid w:val="009F111D"/>
    <w:rsid w:val="009F1CDC"/>
    <w:rsid w:val="009F2A30"/>
    <w:rsid w:val="009F54DC"/>
    <w:rsid w:val="009F7088"/>
    <w:rsid w:val="00A00C70"/>
    <w:rsid w:val="00A027F8"/>
    <w:rsid w:val="00A02C77"/>
    <w:rsid w:val="00A031ED"/>
    <w:rsid w:val="00A0478D"/>
    <w:rsid w:val="00A04C92"/>
    <w:rsid w:val="00A072BD"/>
    <w:rsid w:val="00A12E14"/>
    <w:rsid w:val="00A12E7F"/>
    <w:rsid w:val="00A14216"/>
    <w:rsid w:val="00A1568B"/>
    <w:rsid w:val="00A179E6"/>
    <w:rsid w:val="00A17F9B"/>
    <w:rsid w:val="00A20209"/>
    <w:rsid w:val="00A202F2"/>
    <w:rsid w:val="00A20629"/>
    <w:rsid w:val="00A209E5"/>
    <w:rsid w:val="00A20B71"/>
    <w:rsid w:val="00A21044"/>
    <w:rsid w:val="00A21D2C"/>
    <w:rsid w:val="00A2267E"/>
    <w:rsid w:val="00A235A8"/>
    <w:rsid w:val="00A236B9"/>
    <w:rsid w:val="00A238BC"/>
    <w:rsid w:val="00A243EC"/>
    <w:rsid w:val="00A24AFC"/>
    <w:rsid w:val="00A25A97"/>
    <w:rsid w:val="00A2787C"/>
    <w:rsid w:val="00A3092B"/>
    <w:rsid w:val="00A31B42"/>
    <w:rsid w:val="00A349B9"/>
    <w:rsid w:val="00A352D9"/>
    <w:rsid w:val="00A36B5B"/>
    <w:rsid w:val="00A36B67"/>
    <w:rsid w:val="00A44E38"/>
    <w:rsid w:val="00A46D8B"/>
    <w:rsid w:val="00A47143"/>
    <w:rsid w:val="00A5016B"/>
    <w:rsid w:val="00A51896"/>
    <w:rsid w:val="00A5384F"/>
    <w:rsid w:val="00A53C70"/>
    <w:rsid w:val="00A5601F"/>
    <w:rsid w:val="00A57E8E"/>
    <w:rsid w:val="00A61B78"/>
    <w:rsid w:val="00A64864"/>
    <w:rsid w:val="00A6590A"/>
    <w:rsid w:val="00A71923"/>
    <w:rsid w:val="00A72590"/>
    <w:rsid w:val="00A76FA4"/>
    <w:rsid w:val="00A839CD"/>
    <w:rsid w:val="00A85086"/>
    <w:rsid w:val="00A85E13"/>
    <w:rsid w:val="00A907AA"/>
    <w:rsid w:val="00A929E1"/>
    <w:rsid w:val="00A96C4B"/>
    <w:rsid w:val="00AA0CFE"/>
    <w:rsid w:val="00AA160E"/>
    <w:rsid w:val="00AA2CEF"/>
    <w:rsid w:val="00AA3737"/>
    <w:rsid w:val="00AA471C"/>
    <w:rsid w:val="00AA5704"/>
    <w:rsid w:val="00AA619B"/>
    <w:rsid w:val="00AB19BF"/>
    <w:rsid w:val="00AB2862"/>
    <w:rsid w:val="00AB6284"/>
    <w:rsid w:val="00AC21DF"/>
    <w:rsid w:val="00AC2B36"/>
    <w:rsid w:val="00AC595B"/>
    <w:rsid w:val="00AD0C27"/>
    <w:rsid w:val="00AD4316"/>
    <w:rsid w:val="00AD6F2C"/>
    <w:rsid w:val="00AE0804"/>
    <w:rsid w:val="00AE1F0D"/>
    <w:rsid w:val="00AE38F8"/>
    <w:rsid w:val="00AE4BB7"/>
    <w:rsid w:val="00AE5CD0"/>
    <w:rsid w:val="00AF0624"/>
    <w:rsid w:val="00AF08A3"/>
    <w:rsid w:val="00AF1591"/>
    <w:rsid w:val="00AF196D"/>
    <w:rsid w:val="00AF3B39"/>
    <w:rsid w:val="00AF4320"/>
    <w:rsid w:val="00AF4D80"/>
    <w:rsid w:val="00AF4E99"/>
    <w:rsid w:val="00AF5296"/>
    <w:rsid w:val="00AF634F"/>
    <w:rsid w:val="00B009A2"/>
    <w:rsid w:val="00B04E74"/>
    <w:rsid w:val="00B05CAF"/>
    <w:rsid w:val="00B05D3B"/>
    <w:rsid w:val="00B07E78"/>
    <w:rsid w:val="00B10FDE"/>
    <w:rsid w:val="00B12884"/>
    <w:rsid w:val="00B13577"/>
    <w:rsid w:val="00B149AA"/>
    <w:rsid w:val="00B161BA"/>
    <w:rsid w:val="00B250C5"/>
    <w:rsid w:val="00B25E25"/>
    <w:rsid w:val="00B32C49"/>
    <w:rsid w:val="00B35328"/>
    <w:rsid w:val="00B40FCA"/>
    <w:rsid w:val="00B41A9C"/>
    <w:rsid w:val="00B44D74"/>
    <w:rsid w:val="00B47B52"/>
    <w:rsid w:val="00B51537"/>
    <w:rsid w:val="00B51FFE"/>
    <w:rsid w:val="00B52BF1"/>
    <w:rsid w:val="00B52CA8"/>
    <w:rsid w:val="00B55E34"/>
    <w:rsid w:val="00B56683"/>
    <w:rsid w:val="00B626EC"/>
    <w:rsid w:val="00B64003"/>
    <w:rsid w:val="00B72502"/>
    <w:rsid w:val="00B73065"/>
    <w:rsid w:val="00B75E8C"/>
    <w:rsid w:val="00B767D2"/>
    <w:rsid w:val="00B80C66"/>
    <w:rsid w:val="00B818ED"/>
    <w:rsid w:val="00B82D1A"/>
    <w:rsid w:val="00B82D8D"/>
    <w:rsid w:val="00B8314A"/>
    <w:rsid w:val="00B85BD6"/>
    <w:rsid w:val="00B9204E"/>
    <w:rsid w:val="00B92C03"/>
    <w:rsid w:val="00B940DE"/>
    <w:rsid w:val="00B94707"/>
    <w:rsid w:val="00B94728"/>
    <w:rsid w:val="00B95142"/>
    <w:rsid w:val="00BA1358"/>
    <w:rsid w:val="00BA2BDB"/>
    <w:rsid w:val="00BA52B7"/>
    <w:rsid w:val="00BA669E"/>
    <w:rsid w:val="00BA6C00"/>
    <w:rsid w:val="00BA754F"/>
    <w:rsid w:val="00BB0FA5"/>
    <w:rsid w:val="00BB13B4"/>
    <w:rsid w:val="00BB285A"/>
    <w:rsid w:val="00BB2D26"/>
    <w:rsid w:val="00BB30C7"/>
    <w:rsid w:val="00BB4010"/>
    <w:rsid w:val="00BB69A2"/>
    <w:rsid w:val="00BC0501"/>
    <w:rsid w:val="00BC111C"/>
    <w:rsid w:val="00BC2437"/>
    <w:rsid w:val="00BC3003"/>
    <w:rsid w:val="00BC52BA"/>
    <w:rsid w:val="00BC5BA1"/>
    <w:rsid w:val="00BD2506"/>
    <w:rsid w:val="00BD31F5"/>
    <w:rsid w:val="00BD38FF"/>
    <w:rsid w:val="00BD7088"/>
    <w:rsid w:val="00BE21C9"/>
    <w:rsid w:val="00BF0031"/>
    <w:rsid w:val="00BF2517"/>
    <w:rsid w:val="00BF2686"/>
    <w:rsid w:val="00BF33E6"/>
    <w:rsid w:val="00BF51AF"/>
    <w:rsid w:val="00C00EF0"/>
    <w:rsid w:val="00C01283"/>
    <w:rsid w:val="00C03939"/>
    <w:rsid w:val="00C03E86"/>
    <w:rsid w:val="00C05854"/>
    <w:rsid w:val="00C07EA4"/>
    <w:rsid w:val="00C12D83"/>
    <w:rsid w:val="00C14872"/>
    <w:rsid w:val="00C1513F"/>
    <w:rsid w:val="00C15CFB"/>
    <w:rsid w:val="00C221C6"/>
    <w:rsid w:val="00C22894"/>
    <w:rsid w:val="00C248BF"/>
    <w:rsid w:val="00C326A7"/>
    <w:rsid w:val="00C3422A"/>
    <w:rsid w:val="00C34450"/>
    <w:rsid w:val="00C3775C"/>
    <w:rsid w:val="00C3785D"/>
    <w:rsid w:val="00C37AD8"/>
    <w:rsid w:val="00C42FBF"/>
    <w:rsid w:val="00C43C14"/>
    <w:rsid w:val="00C44041"/>
    <w:rsid w:val="00C4420D"/>
    <w:rsid w:val="00C448AB"/>
    <w:rsid w:val="00C45F09"/>
    <w:rsid w:val="00C5005B"/>
    <w:rsid w:val="00C542BA"/>
    <w:rsid w:val="00C574D4"/>
    <w:rsid w:val="00C6078F"/>
    <w:rsid w:val="00C620C3"/>
    <w:rsid w:val="00C67D62"/>
    <w:rsid w:val="00C75C6B"/>
    <w:rsid w:val="00C76151"/>
    <w:rsid w:val="00C81C93"/>
    <w:rsid w:val="00C826C4"/>
    <w:rsid w:val="00C82B3D"/>
    <w:rsid w:val="00C913FB"/>
    <w:rsid w:val="00C92286"/>
    <w:rsid w:val="00C9441A"/>
    <w:rsid w:val="00C95F8B"/>
    <w:rsid w:val="00C96C2A"/>
    <w:rsid w:val="00C97AD5"/>
    <w:rsid w:val="00CA197B"/>
    <w:rsid w:val="00CA1C2F"/>
    <w:rsid w:val="00CA5AED"/>
    <w:rsid w:val="00CA7280"/>
    <w:rsid w:val="00CB07DA"/>
    <w:rsid w:val="00CB1180"/>
    <w:rsid w:val="00CB1BC9"/>
    <w:rsid w:val="00CB40F9"/>
    <w:rsid w:val="00CB5955"/>
    <w:rsid w:val="00CC0913"/>
    <w:rsid w:val="00CC18E7"/>
    <w:rsid w:val="00CC3450"/>
    <w:rsid w:val="00CC4860"/>
    <w:rsid w:val="00CC55CF"/>
    <w:rsid w:val="00CC653A"/>
    <w:rsid w:val="00CC7605"/>
    <w:rsid w:val="00CC791B"/>
    <w:rsid w:val="00CC7B78"/>
    <w:rsid w:val="00CD049F"/>
    <w:rsid w:val="00CD3E2B"/>
    <w:rsid w:val="00CD5632"/>
    <w:rsid w:val="00CD68C2"/>
    <w:rsid w:val="00CD71E1"/>
    <w:rsid w:val="00CD7D4A"/>
    <w:rsid w:val="00CE10AC"/>
    <w:rsid w:val="00CE14AD"/>
    <w:rsid w:val="00CE313D"/>
    <w:rsid w:val="00CF2A8B"/>
    <w:rsid w:val="00CF2E0D"/>
    <w:rsid w:val="00CF3563"/>
    <w:rsid w:val="00CF36C9"/>
    <w:rsid w:val="00CF42C0"/>
    <w:rsid w:val="00CF5AA7"/>
    <w:rsid w:val="00CF7422"/>
    <w:rsid w:val="00D04560"/>
    <w:rsid w:val="00D04C8F"/>
    <w:rsid w:val="00D051C9"/>
    <w:rsid w:val="00D05FC1"/>
    <w:rsid w:val="00D07217"/>
    <w:rsid w:val="00D074E6"/>
    <w:rsid w:val="00D11A6A"/>
    <w:rsid w:val="00D12F49"/>
    <w:rsid w:val="00D1316C"/>
    <w:rsid w:val="00D13EA9"/>
    <w:rsid w:val="00D13EDF"/>
    <w:rsid w:val="00D14CFB"/>
    <w:rsid w:val="00D156F8"/>
    <w:rsid w:val="00D179A5"/>
    <w:rsid w:val="00D209EB"/>
    <w:rsid w:val="00D218DF"/>
    <w:rsid w:val="00D22194"/>
    <w:rsid w:val="00D229FD"/>
    <w:rsid w:val="00D247E5"/>
    <w:rsid w:val="00D253D6"/>
    <w:rsid w:val="00D2771B"/>
    <w:rsid w:val="00D30B9B"/>
    <w:rsid w:val="00D30CA3"/>
    <w:rsid w:val="00D31D50"/>
    <w:rsid w:val="00D31E60"/>
    <w:rsid w:val="00D321A9"/>
    <w:rsid w:val="00D33A20"/>
    <w:rsid w:val="00D34BA1"/>
    <w:rsid w:val="00D3562C"/>
    <w:rsid w:val="00D37304"/>
    <w:rsid w:val="00D37560"/>
    <w:rsid w:val="00D40236"/>
    <w:rsid w:val="00D421F9"/>
    <w:rsid w:val="00D4438B"/>
    <w:rsid w:val="00D52F8F"/>
    <w:rsid w:val="00D5392C"/>
    <w:rsid w:val="00D546BC"/>
    <w:rsid w:val="00D54D4E"/>
    <w:rsid w:val="00D551B8"/>
    <w:rsid w:val="00D555E9"/>
    <w:rsid w:val="00D650EB"/>
    <w:rsid w:val="00D67D56"/>
    <w:rsid w:val="00D73E85"/>
    <w:rsid w:val="00D7566D"/>
    <w:rsid w:val="00D760FE"/>
    <w:rsid w:val="00D763BE"/>
    <w:rsid w:val="00D77AE7"/>
    <w:rsid w:val="00D80227"/>
    <w:rsid w:val="00D8024E"/>
    <w:rsid w:val="00D81E73"/>
    <w:rsid w:val="00D87473"/>
    <w:rsid w:val="00D9123D"/>
    <w:rsid w:val="00D92005"/>
    <w:rsid w:val="00D92BC9"/>
    <w:rsid w:val="00D92D27"/>
    <w:rsid w:val="00D95F3A"/>
    <w:rsid w:val="00D9632C"/>
    <w:rsid w:val="00D96940"/>
    <w:rsid w:val="00D970BE"/>
    <w:rsid w:val="00D9765C"/>
    <w:rsid w:val="00DA23A6"/>
    <w:rsid w:val="00DA300A"/>
    <w:rsid w:val="00DA537C"/>
    <w:rsid w:val="00DA7F66"/>
    <w:rsid w:val="00DB1F12"/>
    <w:rsid w:val="00DC1584"/>
    <w:rsid w:val="00DC1AE2"/>
    <w:rsid w:val="00DC468A"/>
    <w:rsid w:val="00DD2F0C"/>
    <w:rsid w:val="00DD37C5"/>
    <w:rsid w:val="00DD5115"/>
    <w:rsid w:val="00DD5E7E"/>
    <w:rsid w:val="00DD6365"/>
    <w:rsid w:val="00DD686A"/>
    <w:rsid w:val="00DD76B2"/>
    <w:rsid w:val="00DE0849"/>
    <w:rsid w:val="00DE3A34"/>
    <w:rsid w:val="00DE4810"/>
    <w:rsid w:val="00DE7144"/>
    <w:rsid w:val="00DE7BB6"/>
    <w:rsid w:val="00DE7D0D"/>
    <w:rsid w:val="00DF1AF8"/>
    <w:rsid w:val="00DF2330"/>
    <w:rsid w:val="00DF2DC0"/>
    <w:rsid w:val="00DF3989"/>
    <w:rsid w:val="00DF4EA9"/>
    <w:rsid w:val="00DF5254"/>
    <w:rsid w:val="00E02D86"/>
    <w:rsid w:val="00E0314E"/>
    <w:rsid w:val="00E03163"/>
    <w:rsid w:val="00E0364D"/>
    <w:rsid w:val="00E04F42"/>
    <w:rsid w:val="00E04FBC"/>
    <w:rsid w:val="00E079BE"/>
    <w:rsid w:val="00E10D1A"/>
    <w:rsid w:val="00E11393"/>
    <w:rsid w:val="00E14DCF"/>
    <w:rsid w:val="00E15B6C"/>
    <w:rsid w:val="00E168D0"/>
    <w:rsid w:val="00E16D6D"/>
    <w:rsid w:val="00E251F7"/>
    <w:rsid w:val="00E25355"/>
    <w:rsid w:val="00E259C0"/>
    <w:rsid w:val="00E25EE3"/>
    <w:rsid w:val="00E31341"/>
    <w:rsid w:val="00E32992"/>
    <w:rsid w:val="00E42674"/>
    <w:rsid w:val="00E4273D"/>
    <w:rsid w:val="00E43596"/>
    <w:rsid w:val="00E445D1"/>
    <w:rsid w:val="00E4795C"/>
    <w:rsid w:val="00E51C86"/>
    <w:rsid w:val="00E52967"/>
    <w:rsid w:val="00E5307A"/>
    <w:rsid w:val="00E532C7"/>
    <w:rsid w:val="00E53A32"/>
    <w:rsid w:val="00E543C7"/>
    <w:rsid w:val="00E56033"/>
    <w:rsid w:val="00E5611B"/>
    <w:rsid w:val="00E60271"/>
    <w:rsid w:val="00E61056"/>
    <w:rsid w:val="00E6287A"/>
    <w:rsid w:val="00E647BA"/>
    <w:rsid w:val="00E6490F"/>
    <w:rsid w:val="00E65FC2"/>
    <w:rsid w:val="00E66763"/>
    <w:rsid w:val="00E67E0C"/>
    <w:rsid w:val="00E708D7"/>
    <w:rsid w:val="00E73259"/>
    <w:rsid w:val="00E734B3"/>
    <w:rsid w:val="00E7403A"/>
    <w:rsid w:val="00E754C6"/>
    <w:rsid w:val="00E77179"/>
    <w:rsid w:val="00E77506"/>
    <w:rsid w:val="00E82B75"/>
    <w:rsid w:val="00E82BD6"/>
    <w:rsid w:val="00E847CC"/>
    <w:rsid w:val="00E8534C"/>
    <w:rsid w:val="00E8567B"/>
    <w:rsid w:val="00E85E48"/>
    <w:rsid w:val="00E86A03"/>
    <w:rsid w:val="00E86FEC"/>
    <w:rsid w:val="00E87335"/>
    <w:rsid w:val="00E900E7"/>
    <w:rsid w:val="00E913DC"/>
    <w:rsid w:val="00E91A9D"/>
    <w:rsid w:val="00E955E2"/>
    <w:rsid w:val="00EA0BF4"/>
    <w:rsid w:val="00EA203A"/>
    <w:rsid w:val="00EA5D3C"/>
    <w:rsid w:val="00EA66C9"/>
    <w:rsid w:val="00EB0A12"/>
    <w:rsid w:val="00EB151C"/>
    <w:rsid w:val="00EB2850"/>
    <w:rsid w:val="00EB51E3"/>
    <w:rsid w:val="00EC0F76"/>
    <w:rsid w:val="00EC135A"/>
    <w:rsid w:val="00EC5F20"/>
    <w:rsid w:val="00EC6BED"/>
    <w:rsid w:val="00ED0408"/>
    <w:rsid w:val="00ED0BEE"/>
    <w:rsid w:val="00ED26B7"/>
    <w:rsid w:val="00EE2DF4"/>
    <w:rsid w:val="00EE703C"/>
    <w:rsid w:val="00EF3AC3"/>
    <w:rsid w:val="00EF4B33"/>
    <w:rsid w:val="00EF533A"/>
    <w:rsid w:val="00EF7670"/>
    <w:rsid w:val="00F021D9"/>
    <w:rsid w:val="00F062EF"/>
    <w:rsid w:val="00F1261C"/>
    <w:rsid w:val="00F13480"/>
    <w:rsid w:val="00F14A20"/>
    <w:rsid w:val="00F17722"/>
    <w:rsid w:val="00F17DD1"/>
    <w:rsid w:val="00F22CBF"/>
    <w:rsid w:val="00F2560E"/>
    <w:rsid w:val="00F2741C"/>
    <w:rsid w:val="00F30098"/>
    <w:rsid w:val="00F31C7F"/>
    <w:rsid w:val="00F32D4A"/>
    <w:rsid w:val="00F3476C"/>
    <w:rsid w:val="00F34855"/>
    <w:rsid w:val="00F34F6A"/>
    <w:rsid w:val="00F364D3"/>
    <w:rsid w:val="00F36FC0"/>
    <w:rsid w:val="00F433C6"/>
    <w:rsid w:val="00F4359A"/>
    <w:rsid w:val="00F45EA9"/>
    <w:rsid w:val="00F53015"/>
    <w:rsid w:val="00F54EB5"/>
    <w:rsid w:val="00F57509"/>
    <w:rsid w:val="00F61253"/>
    <w:rsid w:val="00F6173A"/>
    <w:rsid w:val="00F63785"/>
    <w:rsid w:val="00F63807"/>
    <w:rsid w:val="00F64C98"/>
    <w:rsid w:val="00F6535D"/>
    <w:rsid w:val="00F6545D"/>
    <w:rsid w:val="00F66535"/>
    <w:rsid w:val="00F66AE1"/>
    <w:rsid w:val="00F676B0"/>
    <w:rsid w:val="00F70E73"/>
    <w:rsid w:val="00F72699"/>
    <w:rsid w:val="00F72BCA"/>
    <w:rsid w:val="00F77121"/>
    <w:rsid w:val="00F8058E"/>
    <w:rsid w:val="00F810C2"/>
    <w:rsid w:val="00F81A91"/>
    <w:rsid w:val="00F82269"/>
    <w:rsid w:val="00F83031"/>
    <w:rsid w:val="00F857DC"/>
    <w:rsid w:val="00F9118B"/>
    <w:rsid w:val="00F9172D"/>
    <w:rsid w:val="00F921A7"/>
    <w:rsid w:val="00F92CF0"/>
    <w:rsid w:val="00F94AA2"/>
    <w:rsid w:val="00F9503E"/>
    <w:rsid w:val="00F97D2A"/>
    <w:rsid w:val="00FA0A79"/>
    <w:rsid w:val="00FA0D54"/>
    <w:rsid w:val="00FA165A"/>
    <w:rsid w:val="00FA179F"/>
    <w:rsid w:val="00FA7C99"/>
    <w:rsid w:val="00FB16CE"/>
    <w:rsid w:val="00FC22CA"/>
    <w:rsid w:val="00FC264B"/>
    <w:rsid w:val="00FC58BC"/>
    <w:rsid w:val="00FC63BC"/>
    <w:rsid w:val="00FC7F14"/>
    <w:rsid w:val="00FD290E"/>
    <w:rsid w:val="00FD2FDB"/>
    <w:rsid w:val="00FD3783"/>
    <w:rsid w:val="00FD5B7A"/>
    <w:rsid w:val="00FD618A"/>
    <w:rsid w:val="00FD678B"/>
    <w:rsid w:val="00FD734B"/>
    <w:rsid w:val="00FD7E1F"/>
    <w:rsid w:val="00FE07C9"/>
    <w:rsid w:val="00FE1FD1"/>
    <w:rsid w:val="00FE20D3"/>
    <w:rsid w:val="00FE33AE"/>
    <w:rsid w:val="00FE3E69"/>
    <w:rsid w:val="00FE3EC1"/>
    <w:rsid w:val="00FE7C8B"/>
    <w:rsid w:val="00FF23B2"/>
    <w:rsid w:val="00FF7F2A"/>
    <w:rsid w:val="2AFE51B0"/>
    <w:rsid w:val="3BFE32E8"/>
    <w:rsid w:val="3DF718F7"/>
    <w:rsid w:val="5BFB1D28"/>
    <w:rsid w:val="5FE7624F"/>
    <w:rsid w:val="6BF2A779"/>
    <w:rsid w:val="6FDD777B"/>
    <w:rsid w:val="76FD47B2"/>
    <w:rsid w:val="777901AA"/>
    <w:rsid w:val="7DFDFB16"/>
    <w:rsid w:val="7EFF3EAE"/>
    <w:rsid w:val="7F7FE05E"/>
    <w:rsid w:val="7FF020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rules v:ext="edit">
        <o:r id="V:Rule1" type="connector" idref="#自选图形 82"/>
        <o:r id="V:Rule2" type="connector" idref="#自选图形 80"/>
        <o:r id="V:Rule3" type="connector" idref="#自选图形 81"/>
        <o:r id="V:Rule4" type="connector" idref="#自选图形 73"/>
        <o:r id="V:Rule5" type="connector" idref="#自选图形 74"/>
        <o:r id="V:Rule6" type="connector" idref="#自选图形 75"/>
        <o:r id="V:Rule7" type="connector" idref="#自选图形 77"/>
        <o:r id="V:Rule8" type="connector" idref="#自选图形 78"/>
        <o:r id="V:Rule9" type="connector" idref="#自选图形 76"/>
        <o:r id="V:Rule10" type="connector" idref="#自选图形 79"/>
        <o:r id="V:Rule11" type="connector" idref="#_x0000_s1077"/>
      </o:rules>
    </o:shapelayout>
  </w:shapeDefaults>
  <w:decimalSymbol w:val="."/>
  <w:listSeparator w:val=","/>
  <w14:docId w14:val="504D368F"/>
  <w15:docId w15:val="{D6579197-3BB2-4E69-85C5-430E916CBA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364D"/>
    <w:pPr>
      <w:adjustRightInd w:val="0"/>
      <w:snapToGrid w:val="0"/>
      <w:spacing w:line="360" w:lineRule="auto"/>
      <w:ind w:firstLineChars="200" w:firstLine="200"/>
    </w:pPr>
    <w:rPr>
      <w:rFonts w:ascii="Times New Roman" w:eastAsia="宋体" w:hAnsi="Times New Roman"/>
      <w:sz w:val="24"/>
      <w:szCs w:val="22"/>
    </w:rPr>
  </w:style>
  <w:style w:type="paragraph" w:styleId="1">
    <w:name w:val="heading 1"/>
    <w:basedOn w:val="a"/>
    <w:next w:val="a"/>
    <w:link w:val="10"/>
    <w:uiPriority w:val="9"/>
    <w:qFormat/>
    <w:rsid w:val="00E0364D"/>
    <w:pPr>
      <w:keepNext/>
      <w:keepLines/>
      <w:spacing w:beforeLines="50" w:afterLines="50"/>
      <w:ind w:firstLineChars="0" w:firstLine="0"/>
      <w:outlineLvl w:val="0"/>
    </w:pPr>
    <w:rPr>
      <w:b/>
      <w:bCs/>
      <w:kern w:val="44"/>
      <w:sz w:val="32"/>
      <w:szCs w:val="44"/>
    </w:rPr>
  </w:style>
  <w:style w:type="paragraph" w:styleId="2">
    <w:name w:val="heading 2"/>
    <w:basedOn w:val="a"/>
    <w:next w:val="a"/>
    <w:link w:val="20"/>
    <w:uiPriority w:val="9"/>
    <w:unhideWhenUsed/>
    <w:qFormat/>
    <w:rsid w:val="00E0364D"/>
    <w:pPr>
      <w:keepNext/>
      <w:keepLines/>
      <w:ind w:firstLineChars="50" w:firstLine="50"/>
      <w:outlineLvl w:val="1"/>
    </w:pPr>
    <w:rPr>
      <w:rFonts w:cstheme="majorBidi"/>
      <w:b/>
      <w:bCs/>
      <w:sz w:val="30"/>
      <w:szCs w:val="32"/>
    </w:rPr>
  </w:style>
  <w:style w:type="paragraph" w:styleId="3">
    <w:name w:val="heading 3"/>
    <w:basedOn w:val="a"/>
    <w:next w:val="a"/>
    <w:link w:val="30"/>
    <w:uiPriority w:val="9"/>
    <w:unhideWhenUsed/>
    <w:qFormat/>
    <w:rsid w:val="00E0364D"/>
    <w:pPr>
      <w:keepNext/>
      <w:keepLines/>
      <w:ind w:firstLineChars="100" w:firstLine="100"/>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E0364D"/>
    <w:rPr>
      <w:rFonts w:asciiTheme="majorHAnsi" w:eastAsia="黑体" w:hAnsiTheme="majorHAnsi" w:cstheme="majorBidi"/>
      <w:sz w:val="20"/>
      <w:szCs w:val="20"/>
    </w:rPr>
  </w:style>
  <w:style w:type="paragraph" w:styleId="31">
    <w:name w:val="toc 3"/>
    <w:basedOn w:val="a"/>
    <w:next w:val="a"/>
    <w:uiPriority w:val="39"/>
    <w:unhideWhenUsed/>
    <w:qFormat/>
    <w:rsid w:val="00E0364D"/>
    <w:pPr>
      <w:ind w:leftChars="400" w:left="840"/>
    </w:pPr>
  </w:style>
  <w:style w:type="paragraph" w:styleId="a4">
    <w:name w:val="Date"/>
    <w:basedOn w:val="a"/>
    <w:next w:val="a"/>
    <w:link w:val="a5"/>
    <w:uiPriority w:val="99"/>
    <w:unhideWhenUsed/>
    <w:qFormat/>
    <w:rsid w:val="00E0364D"/>
    <w:pPr>
      <w:ind w:leftChars="2500" w:left="100"/>
    </w:pPr>
  </w:style>
  <w:style w:type="paragraph" w:styleId="a6">
    <w:name w:val="Balloon Text"/>
    <w:basedOn w:val="a"/>
    <w:link w:val="a7"/>
    <w:uiPriority w:val="99"/>
    <w:unhideWhenUsed/>
    <w:qFormat/>
    <w:rsid w:val="00E0364D"/>
    <w:pPr>
      <w:spacing w:line="240" w:lineRule="auto"/>
    </w:pPr>
    <w:rPr>
      <w:sz w:val="18"/>
      <w:szCs w:val="18"/>
    </w:rPr>
  </w:style>
  <w:style w:type="paragraph" w:styleId="a8">
    <w:name w:val="footer"/>
    <w:basedOn w:val="a"/>
    <w:link w:val="a9"/>
    <w:unhideWhenUsed/>
    <w:qFormat/>
    <w:rsid w:val="00E0364D"/>
    <w:pPr>
      <w:tabs>
        <w:tab w:val="center" w:pos="4153"/>
        <w:tab w:val="right" w:pos="8306"/>
      </w:tabs>
    </w:pPr>
    <w:rPr>
      <w:sz w:val="18"/>
      <w:szCs w:val="18"/>
    </w:rPr>
  </w:style>
  <w:style w:type="paragraph" w:styleId="aa">
    <w:name w:val="header"/>
    <w:basedOn w:val="a"/>
    <w:link w:val="ab"/>
    <w:unhideWhenUsed/>
    <w:qFormat/>
    <w:rsid w:val="00E0364D"/>
    <w:pPr>
      <w:pBdr>
        <w:bottom w:val="single" w:sz="6" w:space="1" w:color="auto"/>
      </w:pBdr>
      <w:tabs>
        <w:tab w:val="center" w:pos="4153"/>
        <w:tab w:val="right" w:pos="8306"/>
      </w:tabs>
      <w:jc w:val="center"/>
    </w:pPr>
    <w:rPr>
      <w:sz w:val="18"/>
      <w:szCs w:val="18"/>
    </w:rPr>
  </w:style>
  <w:style w:type="paragraph" w:styleId="11">
    <w:name w:val="toc 1"/>
    <w:basedOn w:val="a"/>
    <w:next w:val="a"/>
    <w:uiPriority w:val="39"/>
    <w:unhideWhenUsed/>
    <w:qFormat/>
    <w:rsid w:val="00E0364D"/>
  </w:style>
  <w:style w:type="paragraph" w:styleId="21">
    <w:name w:val="toc 2"/>
    <w:basedOn w:val="a"/>
    <w:next w:val="a"/>
    <w:uiPriority w:val="39"/>
    <w:unhideWhenUsed/>
    <w:qFormat/>
    <w:rsid w:val="00E0364D"/>
    <w:pPr>
      <w:ind w:leftChars="200" w:left="420"/>
    </w:pPr>
  </w:style>
  <w:style w:type="paragraph" w:styleId="ac">
    <w:name w:val="Normal (Web)"/>
    <w:basedOn w:val="a"/>
    <w:uiPriority w:val="99"/>
    <w:unhideWhenUsed/>
    <w:qFormat/>
    <w:rsid w:val="00E0364D"/>
    <w:pPr>
      <w:adjustRightInd/>
      <w:snapToGrid/>
      <w:spacing w:before="100" w:beforeAutospacing="1" w:after="100" w:afterAutospacing="1" w:line="240" w:lineRule="auto"/>
      <w:ind w:firstLineChars="0" w:firstLine="0"/>
    </w:pPr>
    <w:rPr>
      <w:rFonts w:ascii="宋体" w:hAnsi="宋体" w:cs="宋体"/>
      <w:szCs w:val="24"/>
    </w:rPr>
  </w:style>
  <w:style w:type="character" w:styleId="ad">
    <w:name w:val="page number"/>
    <w:basedOn w:val="a0"/>
    <w:semiHidden/>
    <w:qFormat/>
    <w:rsid w:val="00E0364D"/>
  </w:style>
  <w:style w:type="character" w:styleId="ae">
    <w:name w:val="Hyperlink"/>
    <w:basedOn w:val="a0"/>
    <w:uiPriority w:val="99"/>
    <w:unhideWhenUsed/>
    <w:qFormat/>
    <w:rsid w:val="00E0364D"/>
    <w:rPr>
      <w:color w:val="0000FF" w:themeColor="hyperlink"/>
      <w:u w:val="single"/>
    </w:rPr>
  </w:style>
  <w:style w:type="table" w:styleId="af">
    <w:name w:val="Table Grid"/>
    <w:basedOn w:val="a1"/>
    <w:uiPriority w:val="59"/>
    <w:qFormat/>
    <w:rsid w:val="00E036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页眉 字符"/>
    <w:basedOn w:val="a0"/>
    <w:link w:val="aa"/>
    <w:uiPriority w:val="99"/>
    <w:semiHidden/>
    <w:qFormat/>
    <w:rsid w:val="00E0364D"/>
    <w:rPr>
      <w:rFonts w:ascii="Tahoma" w:hAnsi="Tahoma"/>
      <w:sz w:val="18"/>
      <w:szCs w:val="18"/>
    </w:rPr>
  </w:style>
  <w:style w:type="character" w:customStyle="1" w:styleId="a9">
    <w:name w:val="页脚 字符"/>
    <w:basedOn w:val="a0"/>
    <w:link w:val="a8"/>
    <w:uiPriority w:val="99"/>
    <w:semiHidden/>
    <w:qFormat/>
    <w:rsid w:val="00E0364D"/>
    <w:rPr>
      <w:rFonts w:ascii="Tahoma" w:hAnsi="Tahoma"/>
      <w:sz w:val="18"/>
      <w:szCs w:val="18"/>
    </w:rPr>
  </w:style>
  <w:style w:type="character" w:customStyle="1" w:styleId="10">
    <w:name w:val="标题 1 字符"/>
    <w:basedOn w:val="a0"/>
    <w:link w:val="1"/>
    <w:uiPriority w:val="9"/>
    <w:qFormat/>
    <w:rsid w:val="00E0364D"/>
    <w:rPr>
      <w:rFonts w:ascii="Times New Roman" w:eastAsia="宋体" w:hAnsi="Times New Roman"/>
      <w:b/>
      <w:bCs/>
      <w:kern w:val="44"/>
      <w:sz w:val="32"/>
      <w:szCs w:val="44"/>
    </w:rPr>
  </w:style>
  <w:style w:type="character" w:customStyle="1" w:styleId="20">
    <w:name w:val="标题 2 字符"/>
    <w:basedOn w:val="a0"/>
    <w:link w:val="2"/>
    <w:uiPriority w:val="9"/>
    <w:qFormat/>
    <w:rsid w:val="00E0364D"/>
    <w:rPr>
      <w:rFonts w:ascii="Times New Roman" w:eastAsia="宋体" w:hAnsi="Times New Roman" w:cstheme="majorBidi"/>
      <w:b/>
      <w:bCs/>
      <w:sz w:val="30"/>
      <w:szCs w:val="32"/>
    </w:rPr>
  </w:style>
  <w:style w:type="paragraph" w:customStyle="1" w:styleId="TOC1">
    <w:name w:val="TOC 标题1"/>
    <w:basedOn w:val="1"/>
    <w:next w:val="a"/>
    <w:uiPriority w:val="39"/>
    <w:unhideWhenUsed/>
    <w:qFormat/>
    <w:rsid w:val="00E0364D"/>
    <w:pPr>
      <w:adjustRightInd/>
      <w:snapToGrid/>
      <w:spacing w:beforeLines="0" w:afterLines="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a7">
    <w:name w:val="批注框文本 字符"/>
    <w:basedOn w:val="a0"/>
    <w:link w:val="a6"/>
    <w:uiPriority w:val="99"/>
    <w:semiHidden/>
    <w:qFormat/>
    <w:rsid w:val="00E0364D"/>
    <w:rPr>
      <w:rFonts w:ascii="Times New Roman" w:eastAsia="宋体" w:hAnsi="Times New Roman"/>
      <w:sz w:val="18"/>
      <w:szCs w:val="18"/>
    </w:rPr>
  </w:style>
  <w:style w:type="character" w:customStyle="1" w:styleId="a5">
    <w:name w:val="日期 字符"/>
    <w:basedOn w:val="a0"/>
    <w:link w:val="a4"/>
    <w:uiPriority w:val="99"/>
    <w:semiHidden/>
    <w:qFormat/>
    <w:rsid w:val="00E0364D"/>
    <w:rPr>
      <w:rFonts w:ascii="Times New Roman" w:eastAsia="宋体" w:hAnsi="Times New Roman"/>
      <w:sz w:val="24"/>
    </w:rPr>
  </w:style>
  <w:style w:type="character" w:customStyle="1" w:styleId="30">
    <w:name w:val="标题 3 字符"/>
    <w:basedOn w:val="a0"/>
    <w:link w:val="3"/>
    <w:uiPriority w:val="9"/>
    <w:qFormat/>
    <w:rsid w:val="00E0364D"/>
    <w:rPr>
      <w:rFonts w:ascii="Times New Roman" w:eastAsia="宋体" w:hAnsi="Times New Roman"/>
      <w:b/>
      <w:bCs/>
      <w:sz w:val="28"/>
      <w:szCs w:val="32"/>
    </w:rPr>
  </w:style>
  <w:style w:type="paragraph" w:customStyle="1" w:styleId="12">
    <w:name w:val="列出段落1"/>
    <w:basedOn w:val="a"/>
    <w:uiPriority w:val="34"/>
    <w:qFormat/>
    <w:rsid w:val="00E0364D"/>
    <w:pPr>
      <w:ind w:firstLine="420"/>
    </w:pPr>
  </w:style>
  <w:style w:type="paragraph" w:customStyle="1" w:styleId="22">
    <w:name w:val="列出段落2"/>
    <w:basedOn w:val="a"/>
    <w:uiPriority w:val="99"/>
    <w:qFormat/>
    <w:rsid w:val="00E0364D"/>
    <w:pPr>
      <w:ind w:firstLine="420"/>
    </w:pPr>
  </w:style>
  <w:style w:type="paragraph" w:styleId="af0">
    <w:name w:val="List Paragraph"/>
    <w:basedOn w:val="a"/>
    <w:uiPriority w:val="99"/>
    <w:unhideWhenUsed/>
    <w:rsid w:val="008D2B24"/>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emf"/><Relationship Id="rId34" Type="http://schemas.openxmlformats.org/officeDocument/2006/relationships/diagramQuickStyle" Target="diagrams/quickStyle2.xml"/><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diagramQuickStyle" Target="diagrams/quickStyle1.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diagramData" Target="diagrams/data2.xml"/><Relationship Id="rId37" Type="http://schemas.openxmlformats.org/officeDocument/2006/relationships/diagramData" Target="diagrams/data3.xml"/><Relationship Id="rId40" Type="http://schemas.openxmlformats.org/officeDocument/2006/relationships/diagramColors" Target="diagrams/colors3.xml"/><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header" Target="header1.xml"/><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footer" Target="footer2.xml"/><Relationship Id="rId19" Type="http://schemas.openxmlformats.org/officeDocument/2006/relationships/image" Target="media/image11.emf"/><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diagramColors" Target="diagrams/colors2.xml"/><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diagramLayout" Target="diagrams/layout2.xml"/><Relationship Id="rId38" Type="http://schemas.openxmlformats.org/officeDocument/2006/relationships/diagramLayout" Target="diagrams/layout3.xml"/><Relationship Id="rId46" Type="http://schemas.openxmlformats.org/officeDocument/2006/relationships/image" Target="media/image22.png"/><Relationship Id="rId59" Type="http://schemas.openxmlformats.org/officeDocument/2006/relationships/header" Target="header2.xml"/><Relationship Id="rId20" Type="http://schemas.openxmlformats.org/officeDocument/2006/relationships/oleObject" Target="embeddings/oleObject1.bin"/><Relationship Id="rId41" Type="http://schemas.microsoft.com/office/2007/relationships/diagramDrawing" Target="diagrams/drawing3.xml"/><Relationship Id="rId54" Type="http://schemas.openxmlformats.org/officeDocument/2006/relationships/image" Target="media/image30.png"/><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diagramLayout" Target="diagrams/layout1.xml"/><Relationship Id="rId36" Type="http://schemas.microsoft.com/office/2007/relationships/diagramDrawing" Target="diagrams/drawing2.xml"/><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png"/><Relationship Id="rId31" Type="http://schemas.microsoft.com/office/2007/relationships/diagramDrawing" Target="diagrams/drawing1.xml"/><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footer" Target="footer1.xml"/><Relationship Id="rId65"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diagramQuickStyle" Target="diagrams/quickStyle3.xml"/></Relationships>
</file>

<file path=word/diagrams/colors1.xml><?xml version="1.0" encoding="utf-8"?>
<dgm:colorsDef xmlns:dgm="http://schemas.openxmlformats.org/drawingml/2006/diagram" xmlns:a="http://schemas.openxmlformats.org/drawingml/2006/main" uniqueId="urn:microsoft.com/office/officeart/2005/8/colors/colorful2#1">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1">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59F706EB-C4AA-4317-B92C-995730030520}" type="doc">
      <dgm:prSet loTypeId="urn:microsoft.com/office/officeart/2009/3/layout/HorizontalOrganizationChart#1" loCatId="hierarchy" qsTypeId="urn:microsoft.com/office/officeart/2005/8/quickstyle/simple1#1" qsCatId="simple" csTypeId="urn:microsoft.com/office/officeart/2005/8/colors/colorful2#1" csCatId="colorful" phldr="1"/>
      <dgm:spPr/>
      <dgm:t>
        <a:bodyPr/>
        <a:lstStyle/>
        <a:p>
          <a:endParaRPr lang="zh-CN" altLang="en-US"/>
        </a:p>
      </dgm:t>
    </dgm:pt>
    <dgm:pt modelId="{CEDB6F01-C8D0-4FFF-B567-075818F5F54A}">
      <dgm:prSet phldrT="[文本]" custT="1"/>
      <dgm:spPr/>
      <dgm:t>
        <a:bodyPr/>
        <a:lstStyle/>
        <a:p>
          <a:pPr algn="ctr"/>
          <a:r>
            <a:rPr lang="zh-CN" altLang="en-US" sz="1200"/>
            <a:t>离线数据同步模块</a:t>
          </a:r>
        </a:p>
      </dgm:t>
    </dgm:pt>
    <dgm:pt modelId="{12517240-113C-4405-9566-AAB66B10EB04}" type="parTrans" cxnId="{BBCD63F0-D2E2-4522-9B91-D13DFCCEAD2B}">
      <dgm:prSet/>
      <dgm:spPr/>
      <dgm:t>
        <a:bodyPr/>
        <a:lstStyle/>
        <a:p>
          <a:pPr algn="ctr"/>
          <a:endParaRPr lang="zh-CN" altLang="en-US"/>
        </a:p>
      </dgm:t>
    </dgm:pt>
    <dgm:pt modelId="{FDBFFBB5-1D04-4883-97C5-71B66A8CED25}" type="sibTrans" cxnId="{BBCD63F0-D2E2-4522-9B91-D13DFCCEAD2B}">
      <dgm:prSet/>
      <dgm:spPr/>
      <dgm:t>
        <a:bodyPr/>
        <a:lstStyle/>
        <a:p>
          <a:pPr algn="ctr"/>
          <a:endParaRPr lang="zh-CN" altLang="en-US"/>
        </a:p>
      </dgm:t>
    </dgm:pt>
    <dgm:pt modelId="{20813610-0F23-4D7B-807D-9901F349ADC0}" type="asst">
      <dgm:prSet phldrT="[文本]" custT="1"/>
      <dgm:spPr/>
      <dgm:t>
        <a:bodyPr/>
        <a:lstStyle/>
        <a:p>
          <a:pPr algn="ctr"/>
          <a:r>
            <a:rPr lang="zh-CN" altLang="en-US" sz="1200"/>
            <a:t>离线标记</a:t>
          </a:r>
        </a:p>
      </dgm:t>
    </dgm:pt>
    <dgm:pt modelId="{3299F419-695E-49A3-ACAC-BDBA87A30D67}" type="parTrans" cxnId="{AB2A3ED8-630C-4AAF-8ACB-5CEEEC42284D}">
      <dgm:prSet/>
      <dgm:spPr/>
      <dgm:t>
        <a:bodyPr/>
        <a:lstStyle/>
        <a:p>
          <a:pPr algn="ctr"/>
          <a:endParaRPr lang="zh-CN" altLang="en-US"/>
        </a:p>
      </dgm:t>
    </dgm:pt>
    <dgm:pt modelId="{6F231FBE-2EB6-4398-BDB0-81C3EC56956D}" type="sibTrans" cxnId="{AB2A3ED8-630C-4AAF-8ACB-5CEEEC42284D}">
      <dgm:prSet/>
      <dgm:spPr/>
      <dgm:t>
        <a:bodyPr/>
        <a:lstStyle/>
        <a:p>
          <a:pPr algn="ctr"/>
          <a:endParaRPr lang="zh-CN" altLang="en-US"/>
        </a:p>
      </dgm:t>
    </dgm:pt>
    <dgm:pt modelId="{9BB7E2A9-5767-4671-83B5-6EF31C7C26F8}">
      <dgm:prSet phldrT="[文本]" custT="1"/>
      <dgm:spPr>
        <a:solidFill>
          <a:schemeClr val="accent3">
            <a:lumMod val="60000"/>
            <a:lumOff val="40000"/>
          </a:schemeClr>
        </a:solidFill>
      </dgm:spPr>
      <dgm:t>
        <a:bodyPr/>
        <a:lstStyle/>
        <a:p>
          <a:pPr algn="ctr"/>
          <a:r>
            <a:rPr lang="zh-CN" altLang="en-US" sz="1200"/>
            <a:t>逐条标记上传</a:t>
          </a:r>
        </a:p>
      </dgm:t>
    </dgm:pt>
    <dgm:pt modelId="{64A04C3F-D24D-49CA-BA0E-B1276C21E781}" type="parTrans" cxnId="{743A121B-727F-410F-AF77-2CD5099BDE48}">
      <dgm:prSet/>
      <dgm:spPr/>
      <dgm:t>
        <a:bodyPr/>
        <a:lstStyle/>
        <a:p>
          <a:pPr algn="ctr"/>
          <a:endParaRPr lang="zh-CN" altLang="en-US"/>
        </a:p>
      </dgm:t>
    </dgm:pt>
    <dgm:pt modelId="{12D2D05E-1A1C-47C4-B78D-A30EC2E00E15}" type="sibTrans" cxnId="{743A121B-727F-410F-AF77-2CD5099BDE48}">
      <dgm:prSet/>
      <dgm:spPr/>
      <dgm:t>
        <a:bodyPr/>
        <a:lstStyle/>
        <a:p>
          <a:pPr algn="ctr"/>
          <a:endParaRPr lang="zh-CN" altLang="en-US"/>
        </a:p>
      </dgm:t>
    </dgm:pt>
    <dgm:pt modelId="{1D48E9DA-2155-4BE0-BC46-C31BC78E8685}">
      <dgm:prSet phldrT="[文本]" custT="1"/>
      <dgm:spPr>
        <a:solidFill>
          <a:schemeClr val="accent3">
            <a:lumMod val="60000"/>
            <a:lumOff val="40000"/>
          </a:schemeClr>
        </a:solidFill>
      </dgm:spPr>
      <dgm:t>
        <a:bodyPr/>
        <a:lstStyle/>
        <a:p>
          <a:pPr algn="ctr"/>
          <a:r>
            <a:rPr lang="zh-CN" altLang="en-US" sz="1200"/>
            <a:t>在线集中上传</a:t>
          </a:r>
        </a:p>
      </dgm:t>
    </dgm:pt>
    <dgm:pt modelId="{A66C0DE7-1268-442C-B275-6623C5492256}" type="parTrans" cxnId="{CEB2BB88-2C99-450E-A791-DFC86C67FCDA}">
      <dgm:prSet/>
      <dgm:spPr/>
      <dgm:t>
        <a:bodyPr/>
        <a:lstStyle/>
        <a:p>
          <a:pPr algn="ctr"/>
          <a:endParaRPr lang="zh-CN" altLang="en-US"/>
        </a:p>
      </dgm:t>
    </dgm:pt>
    <dgm:pt modelId="{5925656E-50C4-4613-8E1C-19FFEF2A4FB9}" type="sibTrans" cxnId="{CEB2BB88-2C99-450E-A791-DFC86C67FCDA}">
      <dgm:prSet/>
      <dgm:spPr/>
      <dgm:t>
        <a:bodyPr/>
        <a:lstStyle/>
        <a:p>
          <a:pPr algn="ctr"/>
          <a:endParaRPr lang="zh-CN" altLang="en-US"/>
        </a:p>
      </dgm:t>
    </dgm:pt>
    <dgm:pt modelId="{263CE9DA-DED7-499F-AE3C-D519418FECA7}">
      <dgm:prSet phldrT="[文本]" custT="1"/>
      <dgm:spPr>
        <a:solidFill>
          <a:schemeClr val="accent3">
            <a:lumMod val="60000"/>
            <a:lumOff val="40000"/>
          </a:schemeClr>
        </a:solidFill>
      </dgm:spPr>
      <dgm:t>
        <a:bodyPr/>
        <a:lstStyle/>
        <a:p>
          <a:pPr algn="ctr"/>
          <a:r>
            <a:rPr lang="zh-CN" altLang="en-US" sz="1200"/>
            <a:t>本地数据同步</a:t>
          </a:r>
        </a:p>
      </dgm:t>
    </dgm:pt>
    <dgm:pt modelId="{9FB95C9C-30D4-4037-B9D0-BC911589E4B2}" type="parTrans" cxnId="{72F19E4A-A65E-4893-819A-0A0D349A1DD3}">
      <dgm:prSet/>
      <dgm:spPr/>
      <dgm:t>
        <a:bodyPr/>
        <a:lstStyle/>
        <a:p>
          <a:pPr algn="ctr"/>
          <a:endParaRPr lang="zh-CN" altLang="en-US"/>
        </a:p>
      </dgm:t>
    </dgm:pt>
    <dgm:pt modelId="{321B8C8F-BFAF-40DD-9186-46BFFDDFB58D}" type="sibTrans" cxnId="{72F19E4A-A65E-4893-819A-0A0D349A1DD3}">
      <dgm:prSet/>
      <dgm:spPr/>
      <dgm:t>
        <a:bodyPr/>
        <a:lstStyle/>
        <a:p>
          <a:pPr algn="ctr"/>
          <a:endParaRPr lang="zh-CN" altLang="en-US"/>
        </a:p>
      </dgm:t>
    </dgm:pt>
    <dgm:pt modelId="{75286BC2-DAA2-4EAF-8066-4CEE19C97EC3}" type="pres">
      <dgm:prSet presAssocID="{59F706EB-C4AA-4317-B92C-995730030520}" presName="hierChild1" presStyleCnt="0">
        <dgm:presLayoutVars>
          <dgm:orgChart val="1"/>
          <dgm:chPref val="1"/>
          <dgm:dir/>
          <dgm:animOne val="branch"/>
          <dgm:animLvl val="lvl"/>
          <dgm:resizeHandles/>
        </dgm:presLayoutVars>
      </dgm:prSet>
      <dgm:spPr/>
      <dgm:t>
        <a:bodyPr/>
        <a:lstStyle/>
        <a:p>
          <a:endParaRPr lang="zh-CN" altLang="en-US"/>
        </a:p>
      </dgm:t>
    </dgm:pt>
    <dgm:pt modelId="{CA6CD7FA-336B-47F5-85A7-7B218206806D}" type="pres">
      <dgm:prSet presAssocID="{CEDB6F01-C8D0-4FFF-B567-075818F5F54A}" presName="hierRoot1" presStyleCnt="0">
        <dgm:presLayoutVars>
          <dgm:hierBranch val="init"/>
        </dgm:presLayoutVars>
      </dgm:prSet>
      <dgm:spPr/>
    </dgm:pt>
    <dgm:pt modelId="{D746979E-1BD7-427C-96D0-E0E2696DFF09}" type="pres">
      <dgm:prSet presAssocID="{CEDB6F01-C8D0-4FFF-B567-075818F5F54A}" presName="rootComposite1" presStyleCnt="0"/>
      <dgm:spPr/>
    </dgm:pt>
    <dgm:pt modelId="{A8BD6BCC-66B2-4B0A-83DD-F8AE19C3E461}" type="pres">
      <dgm:prSet presAssocID="{CEDB6F01-C8D0-4FFF-B567-075818F5F54A}" presName="rootText1" presStyleLbl="node0" presStyleIdx="0" presStyleCnt="1">
        <dgm:presLayoutVars>
          <dgm:chPref val="3"/>
        </dgm:presLayoutVars>
      </dgm:prSet>
      <dgm:spPr/>
      <dgm:t>
        <a:bodyPr/>
        <a:lstStyle/>
        <a:p>
          <a:endParaRPr lang="zh-CN" altLang="en-US"/>
        </a:p>
      </dgm:t>
    </dgm:pt>
    <dgm:pt modelId="{5BD5559F-C036-43C8-983F-017132311115}" type="pres">
      <dgm:prSet presAssocID="{CEDB6F01-C8D0-4FFF-B567-075818F5F54A}" presName="rootConnector1" presStyleLbl="node1" presStyleIdx="0" presStyleCnt="0"/>
      <dgm:spPr/>
      <dgm:t>
        <a:bodyPr/>
        <a:lstStyle/>
        <a:p>
          <a:endParaRPr lang="zh-CN" altLang="en-US"/>
        </a:p>
      </dgm:t>
    </dgm:pt>
    <dgm:pt modelId="{07A3AB20-08CD-4B8C-90E9-D05690E985CE}" type="pres">
      <dgm:prSet presAssocID="{CEDB6F01-C8D0-4FFF-B567-075818F5F54A}" presName="hierChild2" presStyleCnt="0"/>
      <dgm:spPr/>
    </dgm:pt>
    <dgm:pt modelId="{B6E3CB01-61AF-4819-A18E-1A22F7989D1B}" type="pres">
      <dgm:prSet presAssocID="{64A04C3F-D24D-49CA-BA0E-B1276C21E781}" presName="Name64" presStyleLbl="parChTrans1D2" presStyleIdx="0" presStyleCnt="4"/>
      <dgm:spPr/>
      <dgm:t>
        <a:bodyPr/>
        <a:lstStyle/>
        <a:p>
          <a:endParaRPr lang="zh-CN" altLang="en-US"/>
        </a:p>
      </dgm:t>
    </dgm:pt>
    <dgm:pt modelId="{4638B055-097E-4BE5-8F91-1E295CA76E0D}" type="pres">
      <dgm:prSet presAssocID="{9BB7E2A9-5767-4671-83B5-6EF31C7C26F8}" presName="hierRoot2" presStyleCnt="0">
        <dgm:presLayoutVars>
          <dgm:hierBranch val="init"/>
        </dgm:presLayoutVars>
      </dgm:prSet>
      <dgm:spPr/>
    </dgm:pt>
    <dgm:pt modelId="{066ADD26-C57D-477C-8FA9-E7D053DCD427}" type="pres">
      <dgm:prSet presAssocID="{9BB7E2A9-5767-4671-83B5-6EF31C7C26F8}" presName="rootComposite" presStyleCnt="0"/>
      <dgm:spPr/>
    </dgm:pt>
    <dgm:pt modelId="{8359969D-7139-41E1-8826-6A07656333B4}" type="pres">
      <dgm:prSet presAssocID="{9BB7E2A9-5767-4671-83B5-6EF31C7C26F8}" presName="rootText" presStyleLbl="node2" presStyleIdx="0" presStyleCnt="3">
        <dgm:presLayoutVars>
          <dgm:chPref val="3"/>
        </dgm:presLayoutVars>
      </dgm:prSet>
      <dgm:spPr/>
      <dgm:t>
        <a:bodyPr/>
        <a:lstStyle/>
        <a:p>
          <a:endParaRPr lang="zh-CN" altLang="en-US"/>
        </a:p>
      </dgm:t>
    </dgm:pt>
    <dgm:pt modelId="{8A81CDF5-A1D0-4073-853B-5A732C653E9F}" type="pres">
      <dgm:prSet presAssocID="{9BB7E2A9-5767-4671-83B5-6EF31C7C26F8}" presName="rootConnector" presStyleLbl="node2" presStyleIdx="0" presStyleCnt="3"/>
      <dgm:spPr/>
      <dgm:t>
        <a:bodyPr/>
        <a:lstStyle/>
        <a:p>
          <a:endParaRPr lang="zh-CN" altLang="en-US"/>
        </a:p>
      </dgm:t>
    </dgm:pt>
    <dgm:pt modelId="{32272DC3-0254-46DE-8F5A-6E50030E82A5}" type="pres">
      <dgm:prSet presAssocID="{9BB7E2A9-5767-4671-83B5-6EF31C7C26F8}" presName="hierChild4" presStyleCnt="0"/>
      <dgm:spPr/>
    </dgm:pt>
    <dgm:pt modelId="{79FCD77E-004A-4F83-B2ED-870F38097D37}" type="pres">
      <dgm:prSet presAssocID="{9BB7E2A9-5767-4671-83B5-6EF31C7C26F8}" presName="hierChild5" presStyleCnt="0"/>
      <dgm:spPr/>
    </dgm:pt>
    <dgm:pt modelId="{27CC51B8-7F69-404D-90C6-7A4CC4E3E725}" type="pres">
      <dgm:prSet presAssocID="{A66C0DE7-1268-442C-B275-6623C5492256}" presName="Name64" presStyleLbl="parChTrans1D2" presStyleIdx="1" presStyleCnt="4"/>
      <dgm:spPr/>
      <dgm:t>
        <a:bodyPr/>
        <a:lstStyle/>
        <a:p>
          <a:endParaRPr lang="zh-CN" altLang="en-US"/>
        </a:p>
      </dgm:t>
    </dgm:pt>
    <dgm:pt modelId="{4D5F2762-7DC6-4DDC-A92B-54BDE74E0542}" type="pres">
      <dgm:prSet presAssocID="{1D48E9DA-2155-4BE0-BC46-C31BC78E8685}" presName="hierRoot2" presStyleCnt="0">
        <dgm:presLayoutVars>
          <dgm:hierBranch val="init"/>
        </dgm:presLayoutVars>
      </dgm:prSet>
      <dgm:spPr/>
    </dgm:pt>
    <dgm:pt modelId="{284F4880-8CD2-49B1-A85D-F12C7CFC8DFF}" type="pres">
      <dgm:prSet presAssocID="{1D48E9DA-2155-4BE0-BC46-C31BC78E8685}" presName="rootComposite" presStyleCnt="0"/>
      <dgm:spPr/>
    </dgm:pt>
    <dgm:pt modelId="{29A63771-576F-4E7D-9ECA-49E14DD489F0}" type="pres">
      <dgm:prSet presAssocID="{1D48E9DA-2155-4BE0-BC46-C31BC78E8685}" presName="rootText" presStyleLbl="node2" presStyleIdx="1" presStyleCnt="3">
        <dgm:presLayoutVars>
          <dgm:chPref val="3"/>
        </dgm:presLayoutVars>
      </dgm:prSet>
      <dgm:spPr/>
      <dgm:t>
        <a:bodyPr/>
        <a:lstStyle/>
        <a:p>
          <a:endParaRPr lang="zh-CN" altLang="en-US"/>
        </a:p>
      </dgm:t>
    </dgm:pt>
    <dgm:pt modelId="{DC466A66-14FC-4EF2-B74E-638F21A05B1A}" type="pres">
      <dgm:prSet presAssocID="{1D48E9DA-2155-4BE0-BC46-C31BC78E8685}" presName="rootConnector" presStyleLbl="node2" presStyleIdx="1" presStyleCnt="3"/>
      <dgm:spPr/>
      <dgm:t>
        <a:bodyPr/>
        <a:lstStyle/>
        <a:p>
          <a:endParaRPr lang="zh-CN" altLang="en-US"/>
        </a:p>
      </dgm:t>
    </dgm:pt>
    <dgm:pt modelId="{3A902605-278B-4276-9172-4D7AA1F36445}" type="pres">
      <dgm:prSet presAssocID="{1D48E9DA-2155-4BE0-BC46-C31BC78E8685}" presName="hierChild4" presStyleCnt="0"/>
      <dgm:spPr/>
    </dgm:pt>
    <dgm:pt modelId="{ADFAAD93-420F-4F0C-806E-9C3A5FD93FC7}" type="pres">
      <dgm:prSet presAssocID="{1D48E9DA-2155-4BE0-BC46-C31BC78E8685}" presName="hierChild5" presStyleCnt="0"/>
      <dgm:spPr/>
    </dgm:pt>
    <dgm:pt modelId="{FDF69AB6-DAD7-41B5-B341-34B56C528D98}" type="pres">
      <dgm:prSet presAssocID="{9FB95C9C-30D4-4037-B9D0-BC911589E4B2}" presName="Name64" presStyleLbl="parChTrans1D2" presStyleIdx="2" presStyleCnt="4"/>
      <dgm:spPr/>
      <dgm:t>
        <a:bodyPr/>
        <a:lstStyle/>
        <a:p>
          <a:endParaRPr lang="zh-CN" altLang="en-US"/>
        </a:p>
      </dgm:t>
    </dgm:pt>
    <dgm:pt modelId="{3F1CF4DD-547B-44E4-9CC1-1B54D8764145}" type="pres">
      <dgm:prSet presAssocID="{263CE9DA-DED7-499F-AE3C-D519418FECA7}" presName="hierRoot2" presStyleCnt="0">
        <dgm:presLayoutVars>
          <dgm:hierBranch val="init"/>
        </dgm:presLayoutVars>
      </dgm:prSet>
      <dgm:spPr/>
    </dgm:pt>
    <dgm:pt modelId="{825988CA-5D9F-4CB5-B3BC-3C02A6B275F4}" type="pres">
      <dgm:prSet presAssocID="{263CE9DA-DED7-499F-AE3C-D519418FECA7}" presName="rootComposite" presStyleCnt="0"/>
      <dgm:spPr/>
    </dgm:pt>
    <dgm:pt modelId="{CE8B3FEA-1780-4A3F-84EE-0D8D6D4C7A9B}" type="pres">
      <dgm:prSet presAssocID="{263CE9DA-DED7-499F-AE3C-D519418FECA7}" presName="rootText" presStyleLbl="node2" presStyleIdx="2" presStyleCnt="3">
        <dgm:presLayoutVars>
          <dgm:chPref val="3"/>
        </dgm:presLayoutVars>
      </dgm:prSet>
      <dgm:spPr/>
      <dgm:t>
        <a:bodyPr/>
        <a:lstStyle/>
        <a:p>
          <a:endParaRPr lang="zh-CN" altLang="en-US"/>
        </a:p>
      </dgm:t>
    </dgm:pt>
    <dgm:pt modelId="{4A74F782-77E5-47DA-933A-2BACCE0D4F9C}" type="pres">
      <dgm:prSet presAssocID="{263CE9DA-DED7-499F-AE3C-D519418FECA7}" presName="rootConnector" presStyleLbl="node2" presStyleIdx="2" presStyleCnt="3"/>
      <dgm:spPr/>
      <dgm:t>
        <a:bodyPr/>
        <a:lstStyle/>
        <a:p>
          <a:endParaRPr lang="zh-CN" altLang="en-US"/>
        </a:p>
      </dgm:t>
    </dgm:pt>
    <dgm:pt modelId="{4ACA26EC-754F-43C5-B435-2D970A7414D8}" type="pres">
      <dgm:prSet presAssocID="{263CE9DA-DED7-499F-AE3C-D519418FECA7}" presName="hierChild4" presStyleCnt="0"/>
      <dgm:spPr/>
    </dgm:pt>
    <dgm:pt modelId="{8A8D0D09-5A0F-47AE-B37E-D6E293BD0F2D}" type="pres">
      <dgm:prSet presAssocID="{263CE9DA-DED7-499F-AE3C-D519418FECA7}" presName="hierChild5" presStyleCnt="0"/>
      <dgm:spPr/>
    </dgm:pt>
    <dgm:pt modelId="{6E3EC4D4-D1E8-4193-8D08-D0CAC6862825}" type="pres">
      <dgm:prSet presAssocID="{CEDB6F01-C8D0-4FFF-B567-075818F5F54A}" presName="hierChild3" presStyleCnt="0"/>
      <dgm:spPr/>
    </dgm:pt>
    <dgm:pt modelId="{ECC3E41E-7C27-4F49-BDAA-AE3F08099998}" type="pres">
      <dgm:prSet presAssocID="{3299F419-695E-49A3-ACAC-BDBA87A30D67}" presName="Name115" presStyleLbl="parChTrans1D2" presStyleIdx="3" presStyleCnt="4"/>
      <dgm:spPr/>
      <dgm:t>
        <a:bodyPr/>
        <a:lstStyle/>
        <a:p>
          <a:endParaRPr lang="zh-CN" altLang="en-US"/>
        </a:p>
      </dgm:t>
    </dgm:pt>
    <dgm:pt modelId="{7943014F-FDFF-4A42-B1D8-5FDAD0F4D0A7}" type="pres">
      <dgm:prSet presAssocID="{20813610-0F23-4D7B-807D-9901F349ADC0}" presName="hierRoot3" presStyleCnt="0">
        <dgm:presLayoutVars>
          <dgm:hierBranch val="init"/>
        </dgm:presLayoutVars>
      </dgm:prSet>
      <dgm:spPr/>
    </dgm:pt>
    <dgm:pt modelId="{415532D6-4C73-4544-997C-94542D9F44D0}" type="pres">
      <dgm:prSet presAssocID="{20813610-0F23-4D7B-807D-9901F349ADC0}" presName="rootComposite3" presStyleCnt="0"/>
      <dgm:spPr/>
    </dgm:pt>
    <dgm:pt modelId="{20C5FA79-6F73-4201-B911-8839414F0FD2}" type="pres">
      <dgm:prSet presAssocID="{20813610-0F23-4D7B-807D-9901F349ADC0}" presName="rootText3" presStyleLbl="asst1" presStyleIdx="0" presStyleCnt="1">
        <dgm:presLayoutVars>
          <dgm:chPref val="3"/>
        </dgm:presLayoutVars>
      </dgm:prSet>
      <dgm:spPr/>
      <dgm:t>
        <a:bodyPr/>
        <a:lstStyle/>
        <a:p>
          <a:endParaRPr lang="zh-CN" altLang="en-US"/>
        </a:p>
      </dgm:t>
    </dgm:pt>
    <dgm:pt modelId="{D59B0DBC-B7B6-496D-96B2-6F7D3691670D}" type="pres">
      <dgm:prSet presAssocID="{20813610-0F23-4D7B-807D-9901F349ADC0}" presName="rootConnector3" presStyleLbl="asst1" presStyleIdx="0" presStyleCnt="1"/>
      <dgm:spPr/>
      <dgm:t>
        <a:bodyPr/>
        <a:lstStyle/>
        <a:p>
          <a:endParaRPr lang="zh-CN" altLang="en-US"/>
        </a:p>
      </dgm:t>
    </dgm:pt>
    <dgm:pt modelId="{722E43FE-3501-4446-B3B0-A445FA073387}" type="pres">
      <dgm:prSet presAssocID="{20813610-0F23-4D7B-807D-9901F349ADC0}" presName="hierChild6" presStyleCnt="0"/>
      <dgm:spPr/>
    </dgm:pt>
    <dgm:pt modelId="{D4E45883-406E-4B10-B6E1-27A88F72D68B}" type="pres">
      <dgm:prSet presAssocID="{20813610-0F23-4D7B-807D-9901F349ADC0}" presName="hierChild7" presStyleCnt="0"/>
      <dgm:spPr/>
    </dgm:pt>
  </dgm:ptLst>
  <dgm:cxnLst>
    <dgm:cxn modelId="{5560AA28-9E51-498F-B548-1BE844C6F508}" type="presOf" srcId="{9FB95C9C-30D4-4037-B9D0-BC911589E4B2}" destId="{FDF69AB6-DAD7-41B5-B341-34B56C528D98}" srcOrd="0" destOrd="0" presId="urn:microsoft.com/office/officeart/2009/3/layout/HorizontalOrganizationChart#1"/>
    <dgm:cxn modelId="{72F19E4A-A65E-4893-819A-0A0D349A1DD3}" srcId="{CEDB6F01-C8D0-4FFF-B567-075818F5F54A}" destId="{263CE9DA-DED7-499F-AE3C-D519418FECA7}" srcOrd="3" destOrd="0" parTransId="{9FB95C9C-30D4-4037-B9D0-BC911589E4B2}" sibTransId="{321B8C8F-BFAF-40DD-9186-46BFFDDFB58D}"/>
    <dgm:cxn modelId="{AB2A3ED8-630C-4AAF-8ACB-5CEEEC42284D}" srcId="{CEDB6F01-C8D0-4FFF-B567-075818F5F54A}" destId="{20813610-0F23-4D7B-807D-9901F349ADC0}" srcOrd="0" destOrd="0" parTransId="{3299F419-695E-49A3-ACAC-BDBA87A30D67}" sibTransId="{6F231FBE-2EB6-4398-BDB0-81C3EC56956D}"/>
    <dgm:cxn modelId="{280B6B08-F1F5-4294-A836-94C885725A3A}" type="presOf" srcId="{1D48E9DA-2155-4BE0-BC46-C31BC78E8685}" destId="{29A63771-576F-4E7D-9ECA-49E14DD489F0}" srcOrd="0" destOrd="0" presId="urn:microsoft.com/office/officeart/2009/3/layout/HorizontalOrganizationChart#1"/>
    <dgm:cxn modelId="{D7C0D98A-6011-4689-B621-0C085B9482B5}" type="presOf" srcId="{9BB7E2A9-5767-4671-83B5-6EF31C7C26F8}" destId="{8359969D-7139-41E1-8826-6A07656333B4}" srcOrd="0" destOrd="0" presId="urn:microsoft.com/office/officeart/2009/3/layout/HorizontalOrganizationChart#1"/>
    <dgm:cxn modelId="{672486AD-1851-4FBA-9F92-2FC2843D33E4}" type="presOf" srcId="{CEDB6F01-C8D0-4FFF-B567-075818F5F54A}" destId="{5BD5559F-C036-43C8-983F-017132311115}" srcOrd="1" destOrd="0" presId="urn:microsoft.com/office/officeart/2009/3/layout/HorizontalOrganizationChart#1"/>
    <dgm:cxn modelId="{74177419-A929-44EF-A7B5-0D972ECEA679}" type="presOf" srcId="{59F706EB-C4AA-4317-B92C-995730030520}" destId="{75286BC2-DAA2-4EAF-8066-4CEE19C97EC3}" srcOrd="0" destOrd="0" presId="urn:microsoft.com/office/officeart/2009/3/layout/HorizontalOrganizationChart#1"/>
    <dgm:cxn modelId="{D2609A6A-78EB-4CDD-962E-2B1AB5FFE2AA}" type="presOf" srcId="{3299F419-695E-49A3-ACAC-BDBA87A30D67}" destId="{ECC3E41E-7C27-4F49-BDAA-AE3F08099998}" srcOrd="0" destOrd="0" presId="urn:microsoft.com/office/officeart/2009/3/layout/HorizontalOrganizationChart#1"/>
    <dgm:cxn modelId="{97C95F00-3045-46CD-BEFB-A60A08477619}" type="presOf" srcId="{20813610-0F23-4D7B-807D-9901F349ADC0}" destId="{D59B0DBC-B7B6-496D-96B2-6F7D3691670D}" srcOrd="1" destOrd="0" presId="urn:microsoft.com/office/officeart/2009/3/layout/HorizontalOrganizationChart#1"/>
    <dgm:cxn modelId="{D684A816-0DF1-4EB4-B08E-64AD4C3CE728}" type="presOf" srcId="{20813610-0F23-4D7B-807D-9901F349ADC0}" destId="{20C5FA79-6F73-4201-B911-8839414F0FD2}" srcOrd="0" destOrd="0" presId="urn:microsoft.com/office/officeart/2009/3/layout/HorizontalOrganizationChart#1"/>
    <dgm:cxn modelId="{743A121B-727F-410F-AF77-2CD5099BDE48}" srcId="{CEDB6F01-C8D0-4FFF-B567-075818F5F54A}" destId="{9BB7E2A9-5767-4671-83B5-6EF31C7C26F8}" srcOrd="1" destOrd="0" parTransId="{64A04C3F-D24D-49CA-BA0E-B1276C21E781}" sibTransId="{12D2D05E-1A1C-47C4-B78D-A30EC2E00E15}"/>
    <dgm:cxn modelId="{1DE46C80-8FB5-4379-93AF-C3AD2CF1CE85}" type="presOf" srcId="{263CE9DA-DED7-499F-AE3C-D519418FECA7}" destId="{CE8B3FEA-1780-4A3F-84EE-0D8D6D4C7A9B}" srcOrd="0" destOrd="0" presId="urn:microsoft.com/office/officeart/2009/3/layout/HorizontalOrganizationChart#1"/>
    <dgm:cxn modelId="{FDF36AAB-DBDC-4038-A27F-1E8D41F30503}" type="presOf" srcId="{64A04C3F-D24D-49CA-BA0E-B1276C21E781}" destId="{B6E3CB01-61AF-4819-A18E-1A22F7989D1B}" srcOrd="0" destOrd="0" presId="urn:microsoft.com/office/officeart/2009/3/layout/HorizontalOrganizationChart#1"/>
    <dgm:cxn modelId="{BBCD63F0-D2E2-4522-9B91-D13DFCCEAD2B}" srcId="{59F706EB-C4AA-4317-B92C-995730030520}" destId="{CEDB6F01-C8D0-4FFF-B567-075818F5F54A}" srcOrd="0" destOrd="0" parTransId="{12517240-113C-4405-9566-AAB66B10EB04}" sibTransId="{FDBFFBB5-1D04-4883-97C5-71B66A8CED25}"/>
    <dgm:cxn modelId="{26EF24CD-FE6B-46F2-986B-E1A869613030}" type="presOf" srcId="{CEDB6F01-C8D0-4FFF-B567-075818F5F54A}" destId="{A8BD6BCC-66B2-4B0A-83DD-F8AE19C3E461}" srcOrd="0" destOrd="0" presId="urn:microsoft.com/office/officeart/2009/3/layout/HorizontalOrganizationChart#1"/>
    <dgm:cxn modelId="{D9712372-9F00-40B4-A8BE-8278C7BB32D0}" type="presOf" srcId="{9BB7E2A9-5767-4671-83B5-6EF31C7C26F8}" destId="{8A81CDF5-A1D0-4073-853B-5A732C653E9F}" srcOrd="1" destOrd="0" presId="urn:microsoft.com/office/officeart/2009/3/layout/HorizontalOrganizationChart#1"/>
    <dgm:cxn modelId="{B59FB26B-A6A3-4AA3-99C0-2DDA946E95DE}" type="presOf" srcId="{A66C0DE7-1268-442C-B275-6623C5492256}" destId="{27CC51B8-7F69-404D-90C6-7A4CC4E3E725}" srcOrd="0" destOrd="0" presId="urn:microsoft.com/office/officeart/2009/3/layout/HorizontalOrganizationChart#1"/>
    <dgm:cxn modelId="{332CC1B1-8D24-4159-8833-A8438525358D}" type="presOf" srcId="{1D48E9DA-2155-4BE0-BC46-C31BC78E8685}" destId="{DC466A66-14FC-4EF2-B74E-638F21A05B1A}" srcOrd="1" destOrd="0" presId="urn:microsoft.com/office/officeart/2009/3/layout/HorizontalOrganizationChart#1"/>
    <dgm:cxn modelId="{CEB2BB88-2C99-450E-A791-DFC86C67FCDA}" srcId="{CEDB6F01-C8D0-4FFF-B567-075818F5F54A}" destId="{1D48E9DA-2155-4BE0-BC46-C31BC78E8685}" srcOrd="2" destOrd="0" parTransId="{A66C0DE7-1268-442C-B275-6623C5492256}" sibTransId="{5925656E-50C4-4613-8E1C-19FFEF2A4FB9}"/>
    <dgm:cxn modelId="{71B63116-0EC2-4762-91E8-ABD5BCA9EFFE}" type="presOf" srcId="{263CE9DA-DED7-499F-AE3C-D519418FECA7}" destId="{4A74F782-77E5-47DA-933A-2BACCE0D4F9C}" srcOrd="1" destOrd="0" presId="urn:microsoft.com/office/officeart/2009/3/layout/HorizontalOrganizationChart#1"/>
    <dgm:cxn modelId="{87AED8A2-6DA2-491D-909E-F39FE8145206}" type="presParOf" srcId="{75286BC2-DAA2-4EAF-8066-4CEE19C97EC3}" destId="{CA6CD7FA-336B-47F5-85A7-7B218206806D}" srcOrd="0" destOrd="0" presId="urn:microsoft.com/office/officeart/2009/3/layout/HorizontalOrganizationChart#1"/>
    <dgm:cxn modelId="{D8E9E300-2D91-40E1-AED9-371C9E1ED184}" type="presParOf" srcId="{CA6CD7FA-336B-47F5-85A7-7B218206806D}" destId="{D746979E-1BD7-427C-96D0-E0E2696DFF09}" srcOrd="0" destOrd="0" presId="urn:microsoft.com/office/officeart/2009/3/layout/HorizontalOrganizationChart#1"/>
    <dgm:cxn modelId="{6A8C6F59-9B08-4340-A8A5-307A58AA9E4F}" type="presParOf" srcId="{D746979E-1BD7-427C-96D0-E0E2696DFF09}" destId="{A8BD6BCC-66B2-4B0A-83DD-F8AE19C3E461}" srcOrd="0" destOrd="0" presId="urn:microsoft.com/office/officeart/2009/3/layout/HorizontalOrganizationChart#1"/>
    <dgm:cxn modelId="{5F2D5172-4B45-40E8-BB59-9E310609F2A7}" type="presParOf" srcId="{D746979E-1BD7-427C-96D0-E0E2696DFF09}" destId="{5BD5559F-C036-43C8-983F-017132311115}" srcOrd="1" destOrd="0" presId="urn:microsoft.com/office/officeart/2009/3/layout/HorizontalOrganizationChart#1"/>
    <dgm:cxn modelId="{DA527F16-B0EB-48DE-851E-25AFFF783C82}" type="presParOf" srcId="{CA6CD7FA-336B-47F5-85A7-7B218206806D}" destId="{07A3AB20-08CD-4B8C-90E9-D05690E985CE}" srcOrd="1" destOrd="0" presId="urn:microsoft.com/office/officeart/2009/3/layout/HorizontalOrganizationChart#1"/>
    <dgm:cxn modelId="{B60E02A6-CBC1-4AC2-9FEE-3EFBCD55A7AF}" type="presParOf" srcId="{07A3AB20-08CD-4B8C-90E9-D05690E985CE}" destId="{B6E3CB01-61AF-4819-A18E-1A22F7989D1B}" srcOrd="0" destOrd="0" presId="urn:microsoft.com/office/officeart/2009/3/layout/HorizontalOrganizationChart#1"/>
    <dgm:cxn modelId="{ADF0AE96-7CF0-4117-BE5A-E810C5F457D0}" type="presParOf" srcId="{07A3AB20-08CD-4B8C-90E9-D05690E985CE}" destId="{4638B055-097E-4BE5-8F91-1E295CA76E0D}" srcOrd="1" destOrd="0" presId="urn:microsoft.com/office/officeart/2009/3/layout/HorizontalOrganizationChart#1"/>
    <dgm:cxn modelId="{246BB466-3CF4-41A5-BC06-D08DCA5A1F64}" type="presParOf" srcId="{4638B055-097E-4BE5-8F91-1E295CA76E0D}" destId="{066ADD26-C57D-477C-8FA9-E7D053DCD427}" srcOrd="0" destOrd="0" presId="urn:microsoft.com/office/officeart/2009/3/layout/HorizontalOrganizationChart#1"/>
    <dgm:cxn modelId="{DF9271F1-502E-4DAD-8A40-8C179A718B99}" type="presParOf" srcId="{066ADD26-C57D-477C-8FA9-E7D053DCD427}" destId="{8359969D-7139-41E1-8826-6A07656333B4}" srcOrd="0" destOrd="0" presId="urn:microsoft.com/office/officeart/2009/3/layout/HorizontalOrganizationChart#1"/>
    <dgm:cxn modelId="{02C97791-76A3-4D03-9905-059044958A7D}" type="presParOf" srcId="{066ADD26-C57D-477C-8FA9-E7D053DCD427}" destId="{8A81CDF5-A1D0-4073-853B-5A732C653E9F}" srcOrd="1" destOrd="0" presId="urn:microsoft.com/office/officeart/2009/3/layout/HorizontalOrganizationChart#1"/>
    <dgm:cxn modelId="{0A2071EF-FEBC-402C-ADD6-7C220AEEC50A}" type="presParOf" srcId="{4638B055-097E-4BE5-8F91-1E295CA76E0D}" destId="{32272DC3-0254-46DE-8F5A-6E50030E82A5}" srcOrd="1" destOrd="0" presId="urn:microsoft.com/office/officeart/2009/3/layout/HorizontalOrganizationChart#1"/>
    <dgm:cxn modelId="{814E3ADD-7F18-4460-A0E2-A8053370385C}" type="presParOf" srcId="{4638B055-097E-4BE5-8F91-1E295CA76E0D}" destId="{79FCD77E-004A-4F83-B2ED-870F38097D37}" srcOrd="2" destOrd="0" presId="urn:microsoft.com/office/officeart/2009/3/layout/HorizontalOrganizationChart#1"/>
    <dgm:cxn modelId="{A34854E4-9353-4A0B-B18A-4B5D65659FB4}" type="presParOf" srcId="{07A3AB20-08CD-4B8C-90E9-D05690E985CE}" destId="{27CC51B8-7F69-404D-90C6-7A4CC4E3E725}" srcOrd="2" destOrd="0" presId="urn:microsoft.com/office/officeart/2009/3/layout/HorizontalOrganizationChart#1"/>
    <dgm:cxn modelId="{4D66F97E-770F-4EDF-868C-E51E7E5E14DF}" type="presParOf" srcId="{07A3AB20-08CD-4B8C-90E9-D05690E985CE}" destId="{4D5F2762-7DC6-4DDC-A92B-54BDE74E0542}" srcOrd="3" destOrd="0" presId="urn:microsoft.com/office/officeart/2009/3/layout/HorizontalOrganizationChart#1"/>
    <dgm:cxn modelId="{AF02AACD-3923-4262-9759-25D427ACFC64}" type="presParOf" srcId="{4D5F2762-7DC6-4DDC-A92B-54BDE74E0542}" destId="{284F4880-8CD2-49B1-A85D-F12C7CFC8DFF}" srcOrd="0" destOrd="0" presId="urn:microsoft.com/office/officeart/2009/3/layout/HorizontalOrganizationChart#1"/>
    <dgm:cxn modelId="{D869E8D0-3245-4591-8922-8B2451ABA71D}" type="presParOf" srcId="{284F4880-8CD2-49B1-A85D-F12C7CFC8DFF}" destId="{29A63771-576F-4E7D-9ECA-49E14DD489F0}" srcOrd="0" destOrd="0" presId="urn:microsoft.com/office/officeart/2009/3/layout/HorizontalOrganizationChart#1"/>
    <dgm:cxn modelId="{9F696E46-BD3F-4094-8718-1FEFBB9B4FEB}" type="presParOf" srcId="{284F4880-8CD2-49B1-A85D-F12C7CFC8DFF}" destId="{DC466A66-14FC-4EF2-B74E-638F21A05B1A}" srcOrd="1" destOrd="0" presId="urn:microsoft.com/office/officeart/2009/3/layout/HorizontalOrganizationChart#1"/>
    <dgm:cxn modelId="{72A337D5-7C19-47E4-8A1D-EBAD8A82CE1A}" type="presParOf" srcId="{4D5F2762-7DC6-4DDC-A92B-54BDE74E0542}" destId="{3A902605-278B-4276-9172-4D7AA1F36445}" srcOrd="1" destOrd="0" presId="urn:microsoft.com/office/officeart/2009/3/layout/HorizontalOrganizationChart#1"/>
    <dgm:cxn modelId="{34DB963D-BFAD-43DD-9630-46CADB21E26A}" type="presParOf" srcId="{4D5F2762-7DC6-4DDC-A92B-54BDE74E0542}" destId="{ADFAAD93-420F-4F0C-806E-9C3A5FD93FC7}" srcOrd="2" destOrd="0" presId="urn:microsoft.com/office/officeart/2009/3/layout/HorizontalOrganizationChart#1"/>
    <dgm:cxn modelId="{1CACC857-6898-45D8-A87D-6D21C8B6B89A}" type="presParOf" srcId="{07A3AB20-08CD-4B8C-90E9-D05690E985CE}" destId="{FDF69AB6-DAD7-41B5-B341-34B56C528D98}" srcOrd="4" destOrd="0" presId="urn:microsoft.com/office/officeart/2009/3/layout/HorizontalOrganizationChart#1"/>
    <dgm:cxn modelId="{AD80C9F8-64C0-4F9F-A285-E8A6EBCE2A6F}" type="presParOf" srcId="{07A3AB20-08CD-4B8C-90E9-D05690E985CE}" destId="{3F1CF4DD-547B-44E4-9CC1-1B54D8764145}" srcOrd="5" destOrd="0" presId="urn:microsoft.com/office/officeart/2009/3/layout/HorizontalOrganizationChart#1"/>
    <dgm:cxn modelId="{35915DF5-625D-4AF0-AFF3-3A706A12940F}" type="presParOf" srcId="{3F1CF4DD-547B-44E4-9CC1-1B54D8764145}" destId="{825988CA-5D9F-4CB5-B3BC-3C02A6B275F4}" srcOrd="0" destOrd="0" presId="urn:microsoft.com/office/officeart/2009/3/layout/HorizontalOrganizationChart#1"/>
    <dgm:cxn modelId="{87EC9243-42D8-49E1-9301-68864B3FE7DE}" type="presParOf" srcId="{825988CA-5D9F-4CB5-B3BC-3C02A6B275F4}" destId="{CE8B3FEA-1780-4A3F-84EE-0D8D6D4C7A9B}" srcOrd="0" destOrd="0" presId="urn:microsoft.com/office/officeart/2009/3/layout/HorizontalOrganizationChart#1"/>
    <dgm:cxn modelId="{C60BCEC7-4E75-4C60-9D60-2F202B28BA4F}" type="presParOf" srcId="{825988CA-5D9F-4CB5-B3BC-3C02A6B275F4}" destId="{4A74F782-77E5-47DA-933A-2BACCE0D4F9C}" srcOrd="1" destOrd="0" presId="urn:microsoft.com/office/officeart/2009/3/layout/HorizontalOrganizationChart#1"/>
    <dgm:cxn modelId="{440B0302-8302-42EE-8E56-3A7701E983AB}" type="presParOf" srcId="{3F1CF4DD-547B-44E4-9CC1-1B54D8764145}" destId="{4ACA26EC-754F-43C5-B435-2D970A7414D8}" srcOrd="1" destOrd="0" presId="urn:microsoft.com/office/officeart/2009/3/layout/HorizontalOrganizationChart#1"/>
    <dgm:cxn modelId="{2E1823DB-340C-42BB-B615-4BA92AEE5C1C}" type="presParOf" srcId="{3F1CF4DD-547B-44E4-9CC1-1B54D8764145}" destId="{8A8D0D09-5A0F-47AE-B37E-D6E293BD0F2D}" srcOrd="2" destOrd="0" presId="urn:microsoft.com/office/officeart/2009/3/layout/HorizontalOrganizationChart#1"/>
    <dgm:cxn modelId="{408BFF33-6BA8-4108-935D-D3A16F69A730}" type="presParOf" srcId="{CA6CD7FA-336B-47F5-85A7-7B218206806D}" destId="{6E3EC4D4-D1E8-4193-8D08-D0CAC6862825}" srcOrd="2" destOrd="0" presId="urn:microsoft.com/office/officeart/2009/3/layout/HorizontalOrganizationChart#1"/>
    <dgm:cxn modelId="{4B017CCD-D127-481F-9EA3-06783383DD42}" type="presParOf" srcId="{6E3EC4D4-D1E8-4193-8D08-D0CAC6862825}" destId="{ECC3E41E-7C27-4F49-BDAA-AE3F08099998}" srcOrd="0" destOrd="0" presId="urn:microsoft.com/office/officeart/2009/3/layout/HorizontalOrganizationChart#1"/>
    <dgm:cxn modelId="{1E4F1CFF-CDE7-4514-8B32-5E14A72117D9}" type="presParOf" srcId="{6E3EC4D4-D1E8-4193-8D08-D0CAC6862825}" destId="{7943014F-FDFF-4A42-B1D8-5FDAD0F4D0A7}" srcOrd="1" destOrd="0" presId="urn:microsoft.com/office/officeart/2009/3/layout/HorizontalOrganizationChart#1"/>
    <dgm:cxn modelId="{539B8233-687B-4E34-B00D-625DBCB1EA9B}" type="presParOf" srcId="{7943014F-FDFF-4A42-B1D8-5FDAD0F4D0A7}" destId="{415532D6-4C73-4544-997C-94542D9F44D0}" srcOrd="0" destOrd="0" presId="urn:microsoft.com/office/officeart/2009/3/layout/HorizontalOrganizationChart#1"/>
    <dgm:cxn modelId="{F1FEABF0-E26E-42D7-A628-67984732CC40}" type="presParOf" srcId="{415532D6-4C73-4544-997C-94542D9F44D0}" destId="{20C5FA79-6F73-4201-B911-8839414F0FD2}" srcOrd="0" destOrd="0" presId="urn:microsoft.com/office/officeart/2009/3/layout/HorizontalOrganizationChart#1"/>
    <dgm:cxn modelId="{8B379BC1-06B5-459B-BB3F-E79075648334}" type="presParOf" srcId="{415532D6-4C73-4544-997C-94542D9F44D0}" destId="{D59B0DBC-B7B6-496D-96B2-6F7D3691670D}" srcOrd="1" destOrd="0" presId="urn:microsoft.com/office/officeart/2009/3/layout/HorizontalOrganizationChart#1"/>
    <dgm:cxn modelId="{E58C9A8A-6322-4EDB-8DA6-0A168217A542}" type="presParOf" srcId="{7943014F-FDFF-4A42-B1D8-5FDAD0F4D0A7}" destId="{722E43FE-3501-4446-B3B0-A445FA073387}" srcOrd="1" destOrd="0" presId="urn:microsoft.com/office/officeart/2009/3/layout/HorizontalOrganizationChart#1"/>
    <dgm:cxn modelId="{BE32AC2E-708A-45CA-A5DE-4556DA5088AD}" type="presParOf" srcId="{7943014F-FDFF-4A42-B1D8-5FDAD0F4D0A7}" destId="{D4E45883-406E-4B10-B6E1-27A88F72D68B}" srcOrd="2" destOrd="0" presId="urn:microsoft.com/office/officeart/2009/3/layout/HorizontalOrganization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9BCEE8D-D5A0-4239-90E3-45B4965A8829}" type="doc">
      <dgm:prSet loTypeId="urn:microsoft.com/office/officeart/2009/3/layout/HorizontalOrganizationChart#2" loCatId="hierarchy" qsTypeId="urn:microsoft.com/office/officeart/2005/8/quickstyle/simple1#2" qsCatId="simple" csTypeId="urn:microsoft.com/office/officeart/2005/8/colors/colorful2#2" csCatId="colorful" phldr="1"/>
      <dgm:spPr/>
      <dgm:t>
        <a:bodyPr/>
        <a:lstStyle/>
        <a:p>
          <a:endParaRPr lang="zh-CN" altLang="en-US"/>
        </a:p>
      </dgm:t>
    </dgm:pt>
    <dgm:pt modelId="{25D64162-8CAB-4E43-9A20-9403868C54FB}">
      <dgm:prSet phldrT="[文本]" custT="1"/>
      <dgm:spPr/>
      <dgm:t>
        <a:bodyPr/>
        <a:lstStyle/>
        <a:p>
          <a:r>
            <a:rPr lang="zh-CN" altLang="en-US" sz="1600"/>
            <a:t>分享模块</a:t>
          </a:r>
        </a:p>
      </dgm:t>
    </dgm:pt>
    <dgm:pt modelId="{E7F7CEB7-00AA-47DE-A0C3-2363571A3DA2}" type="parTrans" cxnId="{8CA77C0D-29D4-4B15-A5C2-A904152E4699}">
      <dgm:prSet/>
      <dgm:spPr/>
      <dgm:t>
        <a:bodyPr/>
        <a:lstStyle/>
        <a:p>
          <a:endParaRPr lang="zh-CN" altLang="en-US"/>
        </a:p>
      </dgm:t>
    </dgm:pt>
    <dgm:pt modelId="{91A31077-1EC6-4834-B4C6-00FD275E94CA}" type="sibTrans" cxnId="{8CA77C0D-29D4-4B15-A5C2-A904152E4699}">
      <dgm:prSet/>
      <dgm:spPr/>
      <dgm:t>
        <a:bodyPr/>
        <a:lstStyle/>
        <a:p>
          <a:endParaRPr lang="zh-CN" altLang="en-US"/>
        </a:p>
      </dgm:t>
    </dgm:pt>
    <dgm:pt modelId="{D090BFC3-7E0A-4314-B9D5-84B95D52C270}">
      <dgm:prSet phldrT="[文本]" custT="1"/>
      <dgm:spPr/>
      <dgm:t>
        <a:bodyPr/>
        <a:lstStyle/>
        <a:p>
          <a:r>
            <a:rPr lang="zh-CN" altLang="en-US" sz="1600"/>
            <a:t>标记分享</a:t>
          </a:r>
        </a:p>
      </dgm:t>
    </dgm:pt>
    <dgm:pt modelId="{5686F0DD-E5F7-4B51-8ADA-5CBF93EF9E40}" type="parTrans" cxnId="{55454725-0907-4AFE-AEA1-81EC29351297}">
      <dgm:prSet/>
      <dgm:spPr/>
      <dgm:t>
        <a:bodyPr/>
        <a:lstStyle/>
        <a:p>
          <a:endParaRPr lang="zh-CN" altLang="en-US"/>
        </a:p>
      </dgm:t>
    </dgm:pt>
    <dgm:pt modelId="{C757CEF4-6A97-42AE-9EEE-9BEB1E696142}" type="sibTrans" cxnId="{55454725-0907-4AFE-AEA1-81EC29351297}">
      <dgm:prSet/>
      <dgm:spPr/>
      <dgm:t>
        <a:bodyPr/>
        <a:lstStyle/>
        <a:p>
          <a:endParaRPr lang="zh-CN" altLang="en-US"/>
        </a:p>
      </dgm:t>
    </dgm:pt>
    <dgm:pt modelId="{CA266BD1-76CA-4297-B643-82FB4A7A6FFC}">
      <dgm:prSet phldrT="[文本]" custT="1"/>
      <dgm:spPr/>
      <dgm:t>
        <a:bodyPr/>
        <a:lstStyle/>
        <a:p>
          <a:r>
            <a:rPr lang="zh-CN" altLang="en-US" sz="1600"/>
            <a:t>线路分享</a:t>
          </a:r>
        </a:p>
      </dgm:t>
    </dgm:pt>
    <dgm:pt modelId="{0D2DA191-1B5C-44E8-A1E6-CB3E69928E04}" type="parTrans" cxnId="{ACF05726-D65C-4435-83D5-4B2048A0E02A}">
      <dgm:prSet/>
      <dgm:spPr/>
      <dgm:t>
        <a:bodyPr/>
        <a:lstStyle/>
        <a:p>
          <a:endParaRPr lang="zh-CN" altLang="en-US"/>
        </a:p>
      </dgm:t>
    </dgm:pt>
    <dgm:pt modelId="{9173FA2C-5DC5-4B99-A76A-B4794556953E}" type="sibTrans" cxnId="{ACF05726-D65C-4435-83D5-4B2048A0E02A}">
      <dgm:prSet/>
      <dgm:spPr/>
      <dgm:t>
        <a:bodyPr/>
        <a:lstStyle/>
        <a:p>
          <a:endParaRPr lang="zh-CN" altLang="en-US"/>
        </a:p>
      </dgm:t>
    </dgm:pt>
    <dgm:pt modelId="{EA8181C0-20E2-492D-8686-72DE554BCA23}" type="pres">
      <dgm:prSet presAssocID="{99BCEE8D-D5A0-4239-90E3-45B4965A8829}" presName="hierChild1" presStyleCnt="0">
        <dgm:presLayoutVars>
          <dgm:orgChart val="1"/>
          <dgm:chPref val="1"/>
          <dgm:dir/>
          <dgm:animOne val="branch"/>
          <dgm:animLvl val="lvl"/>
          <dgm:resizeHandles/>
        </dgm:presLayoutVars>
      </dgm:prSet>
      <dgm:spPr/>
      <dgm:t>
        <a:bodyPr/>
        <a:lstStyle/>
        <a:p>
          <a:endParaRPr lang="zh-CN" altLang="en-US"/>
        </a:p>
      </dgm:t>
    </dgm:pt>
    <dgm:pt modelId="{A7ACFAB1-6ECF-4647-BCDB-5023743DD567}" type="pres">
      <dgm:prSet presAssocID="{25D64162-8CAB-4E43-9A20-9403868C54FB}" presName="hierRoot1" presStyleCnt="0">
        <dgm:presLayoutVars>
          <dgm:hierBranch val="init"/>
        </dgm:presLayoutVars>
      </dgm:prSet>
      <dgm:spPr/>
    </dgm:pt>
    <dgm:pt modelId="{ED371DF7-0E0C-4EBA-8874-7CC0992AE8A7}" type="pres">
      <dgm:prSet presAssocID="{25D64162-8CAB-4E43-9A20-9403868C54FB}" presName="rootComposite1" presStyleCnt="0"/>
      <dgm:spPr/>
    </dgm:pt>
    <dgm:pt modelId="{8AAE891B-A943-4D8A-A1D3-A49AF2C42F1F}" type="pres">
      <dgm:prSet presAssocID="{25D64162-8CAB-4E43-9A20-9403868C54FB}" presName="rootText1" presStyleLbl="node0" presStyleIdx="0" presStyleCnt="1">
        <dgm:presLayoutVars>
          <dgm:chPref val="3"/>
        </dgm:presLayoutVars>
      </dgm:prSet>
      <dgm:spPr/>
      <dgm:t>
        <a:bodyPr/>
        <a:lstStyle/>
        <a:p>
          <a:endParaRPr lang="zh-CN" altLang="en-US"/>
        </a:p>
      </dgm:t>
    </dgm:pt>
    <dgm:pt modelId="{F10C3C5E-635B-4BCD-B675-8F76643F902D}" type="pres">
      <dgm:prSet presAssocID="{25D64162-8CAB-4E43-9A20-9403868C54FB}" presName="rootConnector1" presStyleLbl="node1" presStyleIdx="0" presStyleCnt="0"/>
      <dgm:spPr/>
      <dgm:t>
        <a:bodyPr/>
        <a:lstStyle/>
        <a:p>
          <a:endParaRPr lang="zh-CN" altLang="en-US"/>
        </a:p>
      </dgm:t>
    </dgm:pt>
    <dgm:pt modelId="{9512AB87-B583-4389-AECB-AC98D6D83E49}" type="pres">
      <dgm:prSet presAssocID="{25D64162-8CAB-4E43-9A20-9403868C54FB}" presName="hierChild2" presStyleCnt="0"/>
      <dgm:spPr/>
    </dgm:pt>
    <dgm:pt modelId="{79D7A7B4-BDD1-4B42-8BE4-66B4C18925C8}" type="pres">
      <dgm:prSet presAssocID="{5686F0DD-E5F7-4B51-8ADA-5CBF93EF9E40}" presName="Name64" presStyleLbl="parChTrans1D2" presStyleIdx="0" presStyleCnt="2"/>
      <dgm:spPr/>
      <dgm:t>
        <a:bodyPr/>
        <a:lstStyle/>
        <a:p>
          <a:endParaRPr lang="zh-CN" altLang="en-US"/>
        </a:p>
      </dgm:t>
    </dgm:pt>
    <dgm:pt modelId="{D902D70D-C2B8-47E6-9DCA-5C7731F658CB}" type="pres">
      <dgm:prSet presAssocID="{D090BFC3-7E0A-4314-B9D5-84B95D52C270}" presName="hierRoot2" presStyleCnt="0">
        <dgm:presLayoutVars>
          <dgm:hierBranch val="init"/>
        </dgm:presLayoutVars>
      </dgm:prSet>
      <dgm:spPr/>
    </dgm:pt>
    <dgm:pt modelId="{288FE401-400C-43CE-BA3C-4323FB2CBC04}" type="pres">
      <dgm:prSet presAssocID="{D090BFC3-7E0A-4314-B9D5-84B95D52C270}" presName="rootComposite" presStyleCnt="0"/>
      <dgm:spPr/>
    </dgm:pt>
    <dgm:pt modelId="{F80A5073-5ABA-46F7-BB30-39A7222A254A}" type="pres">
      <dgm:prSet presAssocID="{D090BFC3-7E0A-4314-B9D5-84B95D52C270}" presName="rootText" presStyleLbl="node2" presStyleIdx="0" presStyleCnt="2">
        <dgm:presLayoutVars>
          <dgm:chPref val="3"/>
        </dgm:presLayoutVars>
      </dgm:prSet>
      <dgm:spPr/>
      <dgm:t>
        <a:bodyPr/>
        <a:lstStyle/>
        <a:p>
          <a:endParaRPr lang="zh-CN" altLang="en-US"/>
        </a:p>
      </dgm:t>
    </dgm:pt>
    <dgm:pt modelId="{96BADBF0-0D62-4557-AA9F-4F1714167C47}" type="pres">
      <dgm:prSet presAssocID="{D090BFC3-7E0A-4314-B9D5-84B95D52C270}" presName="rootConnector" presStyleLbl="node2" presStyleIdx="0" presStyleCnt="2"/>
      <dgm:spPr/>
      <dgm:t>
        <a:bodyPr/>
        <a:lstStyle/>
        <a:p>
          <a:endParaRPr lang="zh-CN" altLang="en-US"/>
        </a:p>
      </dgm:t>
    </dgm:pt>
    <dgm:pt modelId="{0CA9BA5D-DF42-4660-BA3F-9C8A872F086A}" type="pres">
      <dgm:prSet presAssocID="{D090BFC3-7E0A-4314-B9D5-84B95D52C270}" presName="hierChild4" presStyleCnt="0"/>
      <dgm:spPr/>
    </dgm:pt>
    <dgm:pt modelId="{BBD61344-36F8-4C6E-B022-498E62788B1A}" type="pres">
      <dgm:prSet presAssocID="{D090BFC3-7E0A-4314-B9D5-84B95D52C270}" presName="hierChild5" presStyleCnt="0"/>
      <dgm:spPr/>
    </dgm:pt>
    <dgm:pt modelId="{DE29A6AB-EB3F-4627-8BA9-190EF8653ACB}" type="pres">
      <dgm:prSet presAssocID="{0D2DA191-1B5C-44E8-A1E6-CB3E69928E04}" presName="Name64" presStyleLbl="parChTrans1D2" presStyleIdx="1" presStyleCnt="2"/>
      <dgm:spPr/>
      <dgm:t>
        <a:bodyPr/>
        <a:lstStyle/>
        <a:p>
          <a:endParaRPr lang="zh-CN" altLang="en-US"/>
        </a:p>
      </dgm:t>
    </dgm:pt>
    <dgm:pt modelId="{28CF7DD8-26A6-4BF3-B37C-EDA02A7F2BC3}" type="pres">
      <dgm:prSet presAssocID="{CA266BD1-76CA-4297-B643-82FB4A7A6FFC}" presName="hierRoot2" presStyleCnt="0">
        <dgm:presLayoutVars>
          <dgm:hierBranch val="init"/>
        </dgm:presLayoutVars>
      </dgm:prSet>
      <dgm:spPr/>
    </dgm:pt>
    <dgm:pt modelId="{380E5AF9-BB26-4238-B8AD-44FBB0D253ED}" type="pres">
      <dgm:prSet presAssocID="{CA266BD1-76CA-4297-B643-82FB4A7A6FFC}" presName="rootComposite" presStyleCnt="0"/>
      <dgm:spPr/>
    </dgm:pt>
    <dgm:pt modelId="{7CB0E0F0-929F-494E-B9E0-F14F79DAD7BB}" type="pres">
      <dgm:prSet presAssocID="{CA266BD1-76CA-4297-B643-82FB4A7A6FFC}" presName="rootText" presStyleLbl="node2" presStyleIdx="1" presStyleCnt="2">
        <dgm:presLayoutVars>
          <dgm:chPref val="3"/>
        </dgm:presLayoutVars>
      </dgm:prSet>
      <dgm:spPr/>
      <dgm:t>
        <a:bodyPr/>
        <a:lstStyle/>
        <a:p>
          <a:endParaRPr lang="zh-CN" altLang="en-US"/>
        </a:p>
      </dgm:t>
    </dgm:pt>
    <dgm:pt modelId="{2A70AFAF-7891-48FE-98C4-F7B4A991DEB6}" type="pres">
      <dgm:prSet presAssocID="{CA266BD1-76CA-4297-B643-82FB4A7A6FFC}" presName="rootConnector" presStyleLbl="node2" presStyleIdx="1" presStyleCnt="2"/>
      <dgm:spPr/>
      <dgm:t>
        <a:bodyPr/>
        <a:lstStyle/>
        <a:p>
          <a:endParaRPr lang="zh-CN" altLang="en-US"/>
        </a:p>
      </dgm:t>
    </dgm:pt>
    <dgm:pt modelId="{35FCEF92-7BC2-489C-BF86-60E322343E67}" type="pres">
      <dgm:prSet presAssocID="{CA266BD1-76CA-4297-B643-82FB4A7A6FFC}" presName="hierChild4" presStyleCnt="0"/>
      <dgm:spPr/>
    </dgm:pt>
    <dgm:pt modelId="{AB0142FA-498A-4033-8BFC-22B00465534D}" type="pres">
      <dgm:prSet presAssocID="{CA266BD1-76CA-4297-B643-82FB4A7A6FFC}" presName="hierChild5" presStyleCnt="0"/>
      <dgm:spPr/>
    </dgm:pt>
    <dgm:pt modelId="{199CED2C-EBE8-40C8-BB5B-DF7164412B3B}" type="pres">
      <dgm:prSet presAssocID="{25D64162-8CAB-4E43-9A20-9403868C54FB}" presName="hierChild3" presStyleCnt="0"/>
      <dgm:spPr/>
    </dgm:pt>
  </dgm:ptLst>
  <dgm:cxnLst>
    <dgm:cxn modelId="{DFB2D7CD-27E6-44B1-8A5D-5754ADCC95AA}" type="presOf" srcId="{99BCEE8D-D5A0-4239-90E3-45B4965A8829}" destId="{EA8181C0-20E2-492D-8686-72DE554BCA23}" srcOrd="0" destOrd="0" presId="urn:microsoft.com/office/officeart/2009/3/layout/HorizontalOrganizationChart#2"/>
    <dgm:cxn modelId="{D04F064C-0FE5-4869-8D43-5E361E15FD99}" type="presOf" srcId="{5686F0DD-E5F7-4B51-8ADA-5CBF93EF9E40}" destId="{79D7A7B4-BDD1-4B42-8BE4-66B4C18925C8}" srcOrd="0" destOrd="0" presId="urn:microsoft.com/office/officeart/2009/3/layout/HorizontalOrganizationChart#2"/>
    <dgm:cxn modelId="{B02B2424-2D8D-4FE3-9DC3-5F23714EE1E8}" type="presOf" srcId="{D090BFC3-7E0A-4314-B9D5-84B95D52C270}" destId="{F80A5073-5ABA-46F7-BB30-39A7222A254A}" srcOrd="0" destOrd="0" presId="urn:microsoft.com/office/officeart/2009/3/layout/HorizontalOrganizationChart#2"/>
    <dgm:cxn modelId="{ABB35309-A18C-4D38-8016-F0B894A496D6}" type="presOf" srcId="{D090BFC3-7E0A-4314-B9D5-84B95D52C270}" destId="{96BADBF0-0D62-4557-AA9F-4F1714167C47}" srcOrd="1" destOrd="0" presId="urn:microsoft.com/office/officeart/2009/3/layout/HorizontalOrganizationChart#2"/>
    <dgm:cxn modelId="{FFA4EDC2-FB1F-4DFD-BECF-1A87907AAD46}" type="presOf" srcId="{25D64162-8CAB-4E43-9A20-9403868C54FB}" destId="{8AAE891B-A943-4D8A-A1D3-A49AF2C42F1F}" srcOrd="0" destOrd="0" presId="urn:microsoft.com/office/officeart/2009/3/layout/HorizontalOrganizationChart#2"/>
    <dgm:cxn modelId="{66C2B7E0-E328-453F-AE6D-44D3D8477C8D}" type="presOf" srcId="{CA266BD1-76CA-4297-B643-82FB4A7A6FFC}" destId="{2A70AFAF-7891-48FE-98C4-F7B4A991DEB6}" srcOrd="1" destOrd="0" presId="urn:microsoft.com/office/officeart/2009/3/layout/HorizontalOrganizationChart#2"/>
    <dgm:cxn modelId="{FBD4E81D-FC45-4171-B351-FACC572B7DF1}" type="presOf" srcId="{25D64162-8CAB-4E43-9A20-9403868C54FB}" destId="{F10C3C5E-635B-4BCD-B675-8F76643F902D}" srcOrd="1" destOrd="0" presId="urn:microsoft.com/office/officeart/2009/3/layout/HorizontalOrganizationChart#2"/>
    <dgm:cxn modelId="{2EA146E4-6CAF-44FA-A727-93CAA62624C9}" type="presOf" srcId="{CA266BD1-76CA-4297-B643-82FB4A7A6FFC}" destId="{7CB0E0F0-929F-494E-B9E0-F14F79DAD7BB}" srcOrd="0" destOrd="0" presId="urn:microsoft.com/office/officeart/2009/3/layout/HorizontalOrganizationChart#2"/>
    <dgm:cxn modelId="{8CA77C0D-29D4-4B15-A5C2-A904152E4699}" srcId="{99BCEE8D-D5A0-4239-90E3-45B4965A8829}" destId="{25D64162-8CAB-4E43-9A20-9403868C54FB}" srcOrd="0" destOrd="0" parTransId="{E7F7CEB7-00AA-47DE-A0C3-2363571A3DA2}" sibTransId="{91A31077-1EC6-4834-B4C6-00FD275E94CA}"/>
    <dgm:cxn modelId="{775812E1-A198-4A14-888E-78440CAE3215}" type="presOf" srcId="{0D2DA191-1B5C-44E8-A1E6-CB3E69928E04}" destId="{DE29A6AB-EB3F-4627-8BA9-190EF8653ACB}" srcOrd="0" destOrd="0" presId="urn:microsoft.com/office/officeart/2009/3/layout/HorizontalOrganizationChart#2"/>
    <dgm:cxn modelId="{ACF05726-D65C-4435-83D5-4B2048A0E02A}" srcId="{25D64162-8CAB-4E43-9A20-9403868C54FB}" destId="{CA266BD1-76CA-4297-B643-82FB4A7A6FFC}" srcOrd="1" destOrd="0" parTransId="{0D2DA191-1B5C-44E8-A1E6-CB3E69928E04}" sibTransId="{9173FA2C-5DC5-4B99-A76A-B4794556953E}"/>
    <dgm:cxn modelId="{55454725-0907-4AFE-AEA1-81EC29351297}" srcId="{25D64162-8CAB-4E43-9A20-9403868C54FB}" destId="{D090BFC3-7E0A-4314-B9D5-84B95D52C270}" srcOrd="0" destOrd="0" parTransId="{5686F0DD-E5F7-4B51-8ADA-5CBF93EF9E40}" sibTransId="{C757CEF4-6A97-42AE-9EEE-9BEB1E696142}"/>
    <dgm:cxn modelId="{C3E40C5D-9197-48DD-A7A9-960E069E88BD}" type="presParOf" srcId="{EA8181C0-20E2-492D-8686-72DE554BCA23}" destId="{A7ACFAB1-6ECF-4647-BCDB-5023743DD567}" srcOrd="0" destOrd="0" presId="urn:microsoft.com/office/officeart/2009/3/layout/HorizontalOrganizationChart#2"/>
    <dgm:cxn modelId="{5AA50FE8-3314-4510-B9A8-CE8F7E3CFB3D}" type="presParOf" srcId="{A7ACFAB1-6ECF-4647-BCDB-5023743DD567}" destId="{ED371DF7-0E0C-4EBA-8874-7CC0992AE8A7}" srcOrd="0" destOrd="0" presId="urn:microsoft.com/office/officeart/2009/3/layout/HorizontalOrganizationChart#2"/>
    <dgm:cxn modelId="{4159C262-5EAA-4F56-AB17-79B7246AB4E5}" type="presParOf" srcId="{ED371DF7-0E0C-4EBA-8874-7CC0992AE8A7}" destId="{8AAE891B-A943-4D8A-A1D3-A49AF2C42F1F}" srcOrd="0" destOrd="0" presId="urn:microsoft.com/office/officeart/2009/3/layout/HorizontalOrganizationChart#2"/>
    <dgm:cxn modelId="{1CADD3A2-E849-443C-B8C7-5BB2253E0A02}" type="presParOf" srcId="{ED371DF7-0E0C-4EBA-8874-7CC0992AE8A7}" destId="{F10C3C5E-635B-4BCD-B675-8F76643F902D}" srcOrd="1" destOrd="0" presId="urn:microsoft.com/office/officeart/2009/3/layout/HorizontalOrganizationChart#2"/>
    <dgm:cxn modelId="{7894CC4E-99D2-4E65-B34B-E12855C027E7}" type="presParOf" srcId="{A7ACFAB1-6ECF-4647-BCDB-5023743DD567}" destId="{9512AB87-B583-4389-AECB-AC98D6D83E49}" srcOrd="1" destOrd="0" presId="urn:microsoft.com/office/officeart/2009/3/layout/HorizontalOrganizationChart#2"/>
    <dgm:cxn modelId="{4EBB73B2-655C-4410-A406-BD2F6AB56951}" type="presParOf" srcId="{9512AB87-B583-4389-AECB-AC98D6D83E49}" destId="{79D7A7B4-BDD1-4B42-8BE4-66B4C18925C8}" srcOrd="0" destOrd="0" presId="urn:microsoft.com/office/officeart/2009/3/layout/HorizontalOrganizationChart#2"/>
    <dgm:cxn modelId="{C41A923A-6761-4FE9-B0F9-970511655B22}" type="presParOf" srcId="{9512AB87-B583-4389-AECB-AC98D6D83E49}" destId="{D902D70D-C2B8-47E6-9DCA-5C7731F658CB}" srcOrd="1" destOrd="0" presId="urn:microsoft.com/office/officeart/2009/3/layout/HorizontalOrganizationChart#2"/>
    <dgm:cxn modelId="{DC94A774-FAAD-41D8-BF6E-E8FD59000AFC}" type="presParOf" srcId="{D902D70D-C2B8-47E6-9DCA-5C7731F658CB}" destId="{288FE401-400C-43CE-BA3C-4323FB2CBC04}" srcOrd="0" destOrd="0" presId="urn:microsoft.com/office/officeart/2009/3/layout/HorizontalOrganizationChart#2"/>
    <dgm:cxn modelId="{79A981EB-61A9-4788-9F48-8CFBE4CE9077}" type="presParOf" srcId="{288FE401-400C-43CE-BA3C-4323FB2CBC04}" destId="{F80A5073-5ABA-46F7-BB30-39A7222A254A}" srcOrd="0" destOrd="0" presId="urn:microsoft.com/office/officeart/2009/3/layout/HorizontalOrganizationChart#2"/>
    <dgm:cxn modelId="{BDBBDB0A-46FB-48DD-B001-463BEFB5DAB6}" type="presParOf" srcId="{288FE401-400C-43CE-BA3C-4323FB2CBC04}" destId="{96BADBF0-0D62-4557-AA9F-4F1714167C47}" srcOrd="1" destOrd="0" presId="urn:microsoft.com/office/officeart/2009/3/layout/HorizontalOrganizationChart#2"/>
    <dgm:cxn modelId="{EEAB936F-EF31-477D-BA59-C2F7D2F0A02B}" type="presParOf" srcId="{D902D70D-C2B8-47E6-9DCA-5C7731F658CB}" destId="{0CA9BA5D-DF42-4660-BA3F-9C8A872F086A}" srcOrd="1" destOrd="0" presId="urn:microsoft.com/office/officeart/2009/3/layout/HorizontalOrganizationChart#2"/>
    <dgm:cxn modelId="{6724F494-033D-406C-839F-EDD704127C8F}" type="presParOf" srcId="{D902D70D-C2B8-47E6-9DCA-5C7731F658CB}" destId="{BBD61344-36F8-4C6E-B022-498E62788B1A}" srcOrd="2" destOrd="0" presId="urn:microsoft.com/office/officeart/2009/3/layout/HorizontalOrganizationChart#2"/>
    <dgm:cxn modelId="{10FB3589-05E2-4D09-BCC9-8B34B3DFFC8B}" type="presParOf" srcId="{9512AB87-B583-4389-AECB-AC98D6D83E49}" destId="{DE29A6AB-EB3F-4627-8BA9-190EF8653ACB}" srcOrd="2" destOrd="0" presId="urn:microsoft.com/office/officeart/2009/3/layout/HorizontalOrganizationChart#2"/>
    <dgm:cxn modelId="{63F8232C-D026-4AD3-94E3-4875003D66E9}" type="presParOf" srcId="{9512AB87-B583-4389-AECB-AC98D6D83E49}" destId="{28CF7DD8-26A6-4BF3-B37C-EDA02A7F2BC3}" srcOrd="3" destOrd="0" presId="urn:microsoft.com/office/officeart/2009/3/layout/HorizontalOrganizationChart#2"/>
    <dgm:cxn modelId="{94E7A00C-77FD-42D3-8CC4-AC68F4C0047E}" type="presParOf" srcId="{28CF7DD8-26A6-4BF3-B37C-EDA02A7F2BC3}" destId="{380E5AF9-BB26-4238-B8AD-44FBB0D253ED}" srcOrd="0" destOrd="0" presId="urn:microsoft.com/office/officeart/2009/3/layout/HorizontalOrganizationChart#2"/>
    <dgm:cxn modelId="{7867D90B-CED7-495A-9870-22C788A5EF0D}" type="presParOf" srcId="{380E5AF9-BB26-4238-B8AD-44FBB0D253ED}" destId="{7CB0E0F0-929F-494E-B9E0-F14F79DAD7BB}" srcOrd="0" destOrd="0" presId="urn:microsoft.com/office/officeart/2009/3/layout/HorizontalOrganizationChart#2"/>
    <dgm:cxn modelId="{789D80F6-C630-4B0E-85C7-1CF99B2D62CE}" type="presParOf" srcId="{380E5AF9-BB26-4238-B8AD-44FBB0D253ED}" destId="{2A70AFAF-7891-48FE-98C4-F7B4A991DEB6}" srcOrd="1" destOrd="0" presId="urn:microsoft.com/office/officeart/2009/3/layout/HorizontalOrganizationChart#2"/>
    <dgm:cxn modelId="{23AEDDB0-F958-4E51-BF11-005033A15DC5}" type="presParOf" srcId="{28CF7DD8-26A6-4BF3-B37C-EDA02A7F2BC3}" destId="{35FCEF92-7BC2-489C-BF86-60E322343E67}" srcOrd="1" destOrd="0" presId="urn:microsoft.com/office/officeart/2009/3/layout/HorizontalOrganizationChart#2"/>
    <dgm:cxn modelId="{D580CBF6-E0F8-40DB-82F5-58459E00CF47}" type="presParOf" srcId="{28CF7DD8-26A6-4BF3-B37C-EDA02A7F2BC3}" destId="{AB0142FA-498A-4033-8BFC-22B00465534D}" srcOrd="2" destOrd="0" presId="urn:microsoft.com/office/officeart/2009/3/layout/HorizontalOrganizationChart#2"/>
    <dgm:cxn modelId="{6EB120A2-EE23-454F-9A76-C812BD59E821}" type="presParOf" srcId="{A7ACFAB1-6ECF-4647-BCDB-5023743DD567}" destId="{199CED2C-EBE8-40C8-BB5B-DF7164412B3B}" srcOrd="2" destOrd="0" presId="urn:microsoft.com/office/officeart/2009/3/layout/HorizontalOrganizationChart#2"/>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59F706EB-C4AA-4317-B92C-995730030520}" type="doc">
      <dgm:prSet loTypeId="urn:microsoft.com/office/officeart/2009/3/layout/HorizontalOrganizationChart#1" loCatId="hierarchy" qsTypeId="urn:microsoft.com/office/officeart/2005/8/quickstyle/simple1#1" qsCatId="simple" csTypeId="urn:microsoft.com/office/officeart/2005/8/colors/colorful2#1" csCatId="colorful" phldr="1"/>
      <dgm:spPr/>
      <dgm:t>
        <a:bodyPr/>
        <a:lstStyle/>
        <a:p>
          <a:endParaRPr lang="zh-CN" altLang="en-US"/>
        </a:p>
      </dgm:t>
    </dgm:pt>
    <dgm:pt modelId="{CEDB6F01-C8D0-4FFF-B567-075818F5F54A}">
      <dgm:prSet phldrT="[文本]" custT="1"/>
      <dgm:spPr/>
      <dgm:t>
        <a:bodyPr/>
        <a:lstStyle/>
        <a:p>
          <a:pPr algn="ctr"/>
          <a:r>
            <a:rPr lang="zh-CN" altLang="en-US" sz="1200"/>
            <a:t>信息发布模块</a:t>
          </a:r>
        </a:p>
      </dgm:t>
    </dgm:pt>
    <dgm:pt modelId="{12517240-113C-4405-9566-AAB66B10EB04}" type="parTrans" cxnId="{BBCD63F0-D2E2-4522-9B91-D13DFCCEAD2B}">
      <dgm:prSet/>
      <dgm:spPr/>
      <dgm:t>
        <a:bodyPr/>
        <a:lstStyle/>
        <a:p>
          <a:pPr algn="ctr"/>
          <a:endParaRPr lang="zh-CN" altLang="en-US"/>
        </a:p>
      </dgm:t>
    </dgm:pt>
    <dgm:pt modelId="{FDBFFBB5-1D04-4883-97C5-71B66A8CED25}" type="sibTrans" cxnId="{BBCD63F0-D2E2-4522-9B91-D13DFCCEAD2B}">
      <dgm:prSet/>
      <dgm:spPr/>
      <dgm:t>
        <a:bodyPr/>
        <a:lstStyle/>
        <a:p>
          <a:pPr algn="ctr"/>
          <a:endParaRPr lang="zh-CN" altLang="en-US"/>
        </a:p>
      </dgm:t>
    </dgm:pt>
    <dgm:pt modelId="{9BB7E2A9-5767-4671-83B5-6EF31C7C26F8}">
      <dgm:prSet phldrT="[文本]" custT="1"/>
      <dgm:spPr>
        <a:solidFill>
          <a:schemeClr val="accent3">
            <a:lumMod val="60000"/>
            <a:lumOff val="40000"/>
          </a:schemeClr>
        </a:solidFill>
      </dgm:spPr>
      <dgm:t>
        <a:bodyPr/>
        <a:lstStyle/>
        <a:p>
          <a:pPr algn="ctr"/>
          <a:r>
            <a:rPr lang="zh-CN" altLang="en-US" sz="1200"/>
            <a:t>上传标记</a:t>
          </a:r>
        </a:p>
      </dgm:t>
    </dgm:pt>
    <dgm:pt modelId="{64A04C3F-D24D-49CA-BA0E-B1276C21E781}" type="parTrans" cxnId="{743A121B-727F-410F-AF77-2CD5099BDE48}">
      <dgm:prSet/>
      <dgm:spPr/>
      <dgm:t>
        <a:bodyPr/>
        <a:lstStyle/>
        <a:p>
          <a:pPr algn="ctr"/>
          <a:endParaRPr lang="zh-CN" altLang="en-US"/>
        </a:p>
      </dgm:t>
    </dgm:pt>
    <dgm:pt modelId="{12D2D05E-1A1C-47C4-B78D-A30EC2E00E15}" type="sibTrans" cxnId="{743A121B-727F-410F-AF77-2CD5099BDE48}">
      <dgm:prSet/>
      <dgm:spPr/>
      <dgm:t>
        <a:bodyPr/>
        <a:lstStyle/>
        <a:p>
          <a:pPr algn="ctr"/>
          <a:endParaRPr lang="zh-CN" altLang="en-US"/>
        </a:p>
      </dgm:t>
    </dgm:pt>
    <dgm:pt modelId="{1D48E9DA-2155-4BE0-BC46-C31BC78E8685}">
      <dgm:prSet phldrT="[文本]" custT="1"/>
      <dgm:spPr>
        <a:solidFill>
          <a:schemeClr val="accent3">
            <a:lumMod val="60000"/>
            <a:lumOff val="40000"/>
          </a:schemeClr>
        </a:solidFill>
      </dgm:spPr>
      <dgm:t>
        <a:bodyPr/>
        <a:lstStyle/>
        <a:p>
          <a:pPr algn="ctr"/>
          <a:r>
            <a:rPr lang="zh-CN" altLang="en-US" sz="1200"/>
            <a:t>自动保存</a:t>
          </a:r>
        </a:p>
      </dgm:t>
    </dgm:pt>
    <dgm:pt modelId="{A66C0DE7-1268-442C-B275-6623C5492256}" type="parTrans" cxnId="{CEB2BB88-2C99-450E-A791-DFC86C67FCDA}">
      <dgm:prSet/>
      <dgm:spPr/>
      <dgm:t>
        <a:bodyPr/>
        <a:lstStyle/>
        <a:p>
          <a:pPr algn="ctr"/>
          <a:endParaRPr lang="zh-CN" altLang="en-US"/>
        </a:p>
      </dgm:t>
    </dgm:pt>
    <dgm:pt modelId="{5925656E-50C4-4613-8E1C-19FFEF2A4FB9}" type="sibTrans" cxnId="{CEB2BB88-2C99-450E-A791-DFC86C67FCDA}">
      <dgm:prSet/>
      <dgm:spPr/>
      <dgm:t>
        <a:bodyPr/>
        <a:lstStyle/>
        <a:p>
          <a:pPr algn="ctr"/>
          <a:endParaRPr lang="zh-CN" altLang="en-US"/>
        </a:p>
      </dgm:t>
    </dgm:pt>
    <dgm:pt modelId="{263CE9DA-DED7-499F-AE3C-D519418FECA7}">
      <dgm:prSet phldrT="[文本]" custT="1"/>
      <dgm:spPr>
        <a:solidFill>
          <a:schemeClr val="accent3">
            <a:lumMod val="60000"/>
            <a:lumOff val="40000"/>
          </a:schemeClr>
        </a:solidFill>
      </dgm:spPr>
      <dgm:t>
        <a:bodyPr/>
        <a:lstStyle/>
        <a:p>
          <a:pPr algn="ctr"/>
          <a:r>
            <a:rPr lang="zh-CN" altLang="en-US" sz="1200"/>
            <a:t>手动保存</a:t>
          </a:r>
        </a:p>
      </dgm:t>
    </dgm:pt>
    <dgm:pt modelId="{9FB95C9C-30D4-4037-B9D0-BC911589E4B2}" type="parTrans" cxnId="{72F19E4A-A65E-4893-819A-0A0D349A1DD3}">
      <dgm:prSet/>
      <dgm:spPr/>
      <dgm:t>
        <a:bodyPr/>
        <a:lstStyle/>
        <a:p>
          <a:pPr algn="ctr"/>
          <a:endParaRPr lang="zh-CN" altLang="en-US"/>
        </a:p>
      </dgm:t>
    </dgm:pt>
    <dgm:pt modelId="{321B8C8F-BFAF-40DD-9186-46BFFDDFB58D}" type="sibTrans" cxnId="{72F19E4A-A65E-4893-819A-0A0D349A1DD3}">
      <dgm:prSet/>
      <dgm:spPr/>
      <dgm:t>
        <a:bodyPr/>
        <a:lstStyle/>
        <a:p>
          <a:pPr algn="ctr"/>
          <a:endParaRPr lang="zh-CN" altLang="en-US"/>
        </a:p>
      </dgm:t>
    </dgm:pt>
    <dgm:pt modelId="{75286BC2-DAA2-4EAF-8066-4CEE19C97EC3}" type="pres">
      <dgm:prSet presAssocID="{59F706EB-C4AA-4317-B92C-995730030520}" presName="hierChild1" presStyleCnt="0">
        <dgm:presLayoutVars>
          <dgm:orgChart val="1"/>
          <dgm:chPref val="1"/>
          <dgm:dir/>
          <dgm:animOne val="branch"/>
          <dgm:animLvl val="lvl"/>
          <dgm:resizeHandles/>
        </dgm:presLayoutVars>
      </dgm:prSet>
      <dgm:spPr/>
      <dgm:t>
        <a:bodyPr/>
        <a:lstStyle/>
        <a:p>
          <a:endParaRPr lang="zh-CN" altLang="en-US"/>
        </a:p>
      </dgm:t>
    </dgm:pt>
    <dgm:pt modelId="{CA6CD7FA-336B-47F5-85A7-7B218206806D}" type="pres">
      <dgm:prSet presAssocID="{CEDB6F01-C8D0-4FFF-B567-075818F5F54A}" presName="hierRoot1" presStyleCnt="0">
        <dgm:presLayoutVars>
          <dgm:hierBranch val="init"/>
        </dgm:presLayoutVars>
      </dgm:prSet>
      <dgm:spPr/>
    </dgm:pt>
    <dgm:pt modelId="{D746979E-1BD7-427C-96D0-E0E2696DFF09}" type="pres">
      <dgm:prSet presAssocID="{CEDB6F01-C8D0-4FFF-B567-075818F5F54A}" presName="rootComposite1" presStyleCnt="0"/>
      <dgm:spPr/>
    </dgm:pt>
    <dgm:pt modelId="{A8BD6BCC-66B2-4B0A-83DD-F8AE19C3E461}" type="pres">
      <dgm:prSet presAssocID="{CEDB6F01-C8D0-4FFF-B567-075818F5F54A}" presName="rootText1" presStyleLbl="node0" presStyleIdx="0" presStyleCnt="1">
        <dgm:presLayoutVars>
          <dgm:chPref val="3"/>
        </dgm:presLayoutVars>
      </dgm:prSet>
      <dgm:spPr/>
      <dgm:t>
        <a:bodyPr/>
        <a:lstStyle/>
        <a:p>
          <a:endParaRPr lang="zh-CN" altLang="en-US"/>
        </a:p>
      </dgm:t>
    </dgm:pt>
    <dgm:pt modelId="{5BD5559F-C036-43C8-983F-017132311115}" type="pres">
      <dgm:prSet presAssocID="{CEDB6F01-C8D0-4FFF-B567-075818F5F54A}" presName="rootConnector1" presStyleLbl="node1" presStyleIdx="0" presStyleCnt="0"/>
      <dgm:spPr/>
      <dgm:t>
        <a:bodyPr/>
        <a:lstStyle/>
        <a:p>
          <a:endParaRPr lang="zh-CN" altLang="en-US"/>
        </a:p>
      </dgm:t>
    </dgm:pt>
    <dgm:pt modelId="{07A3AB20-08CD-4B8C-90E9-D05690E985CE}" type="pres">
      <dgm:prSet presAssocID="{CEDB6F01-C8D0-4FFF-B567-075818F5F54A}" presName="hierChild2" presStyleCnt="0"/>
      <dgm:spPr/>
    </dgm:pt>
    <dgm:pt modelId="{B6E3CB01-61AF-4819-A18E-1A22F7989D1B}" type="pres">
      <dgm:prSet presAssocID="{64A04C3F-D24D-49CA-BA0E-B1276C21E781}" presName="Name64" presStyleLbl="parChTrans1D2" presStyleIdx="0" presStyleCnt="3"/>
      <dgm:spPr/>
      <dgm:t>
        <a:bodyPr/>
        <a:lstStyle/>
        <a:p>
          <a:endParaRPr lang="zh-CN" altLang="en-US"/>
        </a:p>
      </dgm:t>
    </dgm:pt>
    <dgm:pt modelId="{4638B055-097E-4BE5-8F91-1E295CA76E0D}" type="pres">
      <dgm:prSet presAssocID="{9BB7E2A9-5767-4671-83B5-6EF31C7C26F8}" presName="hierRoot2" presStyleCnt="0">
        <dgm:presLayoutVars>
          <dgm:hierBranch val="init"/>
        </dgm:presLayoutVars>
      </dgm:prSet>
      <dgm:spPr/>
    </dgm:pt>
    <dgm:pt modelId="{066ADD26-C57D-477C-8FA9-E7D053DCD427}" type="pres">
      <dgm:prSet presAssocID="{9BB7E2A9-5767-4671-83B5-6EF31C7C26F8}" presName="rootComposite" presStyleCnt="0"/>
      <dgm:spPr/>
    </dgm:pt>
    <dgm:pt modelId="{8359969D-7139-41E1-8826-6A07656333B4}" type="pres">
      <dgm:prSet presAssocID="{9BB7E2A9-5767-4671-83B5-6EF31C7C26F8}" presName="rootText" presStyleLbl="node2" presStyleIdx="0" presStyleCnt="3">
        <dgm:presLayoutVars>
          <dgm:chPref val="3"/>
        </dgm:presLayoutVars>
      </dgm:prSet>
      <dgm:spPr/>
      <dgm:t>
        <a:bodyPr/>
        <a:lstStyle/>
        <a:p>
          <a:endParaRPr lang="zh-CN" altLang="en-US"/>
        </a:p>
      </dgm:t>
    </dgm:pt>
    <dgm:pt modelId="{8A81CDF5-A1D0-4073-853B-5A732C653E9F}" type="pres">
      <dgm:prSet presAssocID="{9BB7E2A9-5767-4671-83B5-6EF31C7C26F8}" presName="rootConnector" presStyleLbl="node2" presStyleIdx="0" presStyleCnt="3"/>
      <dgm:spPr/>
      <dgm:t>
        <a:bodyPr/>
        <a:lstStyle/>
        <a:p>
          <a:endParaRPr lang="zh-CN" altLang="en-US"/>
        </a:p>
      </dgm:t>
    </dgm:pt>
    <dgm:pt modelId="{32272DC3-0254-46DE-8F5A-6E50030E82A5}" type="pres">
      <dgm:prSet presAssocID="{9BB7E2A9-5767-4671-83B5-6EF31C7C26F8}" presName="hierChild4" presStyleCnt="0"/>
      <dgm:spPr/>
    </dgm:pt>
    <dgm:pt modelId="{79FCD77E-004A-4F83-B2ED-870F38097D37}" type="pres">
      <dgm:prSet presAssocID="{9BB7E2A9-5767-4671-83B5-6EF31C7C26F8}" presName="hierChild5" presStyleCnt="0"/>
      <dgm:spPr/>
    </dgm:pt>
    <dgm:pt modelId="{27CC51B8-7F69-404D-90C6-7A4CC4E3E725}" type="pres">
      <dgm:prSet presAssocID="{A66C0DE7-1268-442C-B275-6623C5492256}" presName="Name64" presStyleLbl="parChTrans1D2" presStyleIdx="1" presStyleCnt="3"/>
      <dgm:spPr/>
      <dgm:t>
        <a:bodyPr/>
        <a:lstStyle/>
        <a:p>
          <a:endParaRPr lang="zh-CN" altLang="en-US"/>
        </a:p>
      </dgm:t>
    </dgm:pt>
    <dgm:pt modelId="{4D5F2762-7DC6-4DDC-A92B-54BDE74E0542}" type="pres">
      <dgm:prSet presAssocID="{1D48E9DA-2155-4BE0-BC46-C31BC78E8685}" presName="hierRoot2" presStyleCnt="0">
        <dgm:presLayoutVars>
          <dgm:hierBranch val="init"/>
        </dgm:presLayoutVars>
      </dgm:prSet>
      <dgm:spPr/>
    </dgm:pt>
    <dgm:pt modelId="{284F4880-8CD2-49B1-A85D-F12C7CFC8DFF}" type="pres">
      <dgm:prSet presAssocID="{1D48E9DA-2155-4BE0-BC46-C31BC78E8685}" presName="rootComposite" presStyleCnt="0"/>
      <dgm:spPr/>
    </dgm:pt>
    <dgm:pt modelId="{29A63771-576F-4E7D-9ECA-49E14DD489F0}" type="pres">
      <dgm:prSet presAssocID="{1D48E9DA-2155-4BE0-BC46-C31BC78E8685}" presName="rootText" presStyleLbl="node2" presStyleIdx="1" presStyleCnt="3">
        <dgm:presLayoutVars>
          <dgm:chPref val="3"/>
        </dgm:presLayoutVars>
      </dgm:prSet>
      <dgm:spPr/>
      <dgm:t>
        <a:bodyPr/>
        <a:lstStyle/>
        <a:p>
          <a:endParaRPr lang="zh-CN" altLang="en-US"/>
        </a:p>
      </dgm:t>
    </dgm:pt>
    <dgm:pt modelId="{DC466A66-14FC-4EF2-B74E-638F21A05B1A}" type="pres">
      <dgm:prSet presAssocID="{1D48E9DA-2155-4BE0-BC46-C31BC78E8685}" presName="rootConnector" presStyleLbl="node2" presStyleIdx="1" presStyleCnt="3"/>
      <dgm:spPr/>
      <dgm:t>
        <a:bodyPr/>
        <a:lstStyle/>
        <a:p>
          <a:endParaRPr lang="zh-CN" altLang="en-US"/>
        </a:p>
      </dgm:t>
    </dgm:pt>
    <dgm:pt modelId="{3A902605-278B-4276-9172-4D7AA1F36445}" type="pres">
      <dgm:prSet presAssocID="{1D48E9DA-2155-4BE0-BC46-C31BC78E8685}" presName="hierChild4" presStyleCnt="0"/>
      <dgm:spPr/>
    </dgm:pt>
    <dgm:pt modelId="{ADFAAD93-420F-4F0C-806E-9C3A5FD93FC7}" type="pres">
      <dgm:prSet presAssocID="{1D48E9DA-2155-4BE0-BC46-C31BC78E8685}" presName="hierChild5" presStyleCnt="0"/>
      <dgm:spPr/>
    </dgm:pt>
    <dgm:pt modelId="{FDF69AB6-DAD7-41B5-B341-34B56C528D98}" type="pres">
      <dgm:prSet presAssocID="{9FB95C9C-30D4-4037-B9D0-BC911589E4B2}" presName="Name64" presStyleLbl="parChTrans1D2" presStyleIdx="2" presStyleCnt="3"/>
      <dgm:spPr/>
      <dgm:t>
        <a:bodyPr/>
        <a:lstStyle/>
        <a:p>
          <a:endParaRPr lang="zh-CN" altLang="en-US"/>
        </a:p>
      </dgm:t>
    </dgm:pt>
    <dgm:pt modelId="{3F1CF4DD-547B-44E4-9CC1-1B54D8764145}" type="pres">
      <dgm:prSet presAssocID="{263CE9DA-DED7-499F-AE3C-D519418FECA7}" presName="hierRoot2" presStyleCnt="0">
        <dgm:presLayoutVars>
          <dgm:hierBranch val="init"/>
        </dgm:presLayoutVars>
      </dgm:prSet>
      <dgm:spPr/>
    </dgm:pt>
    <dgm:pt modelId="{825988CA-5D9F-4CB5-B3BC-3C02A6B275F4}" type="pres">
      <dgm:prSet presAssocID="{263CE9DA-DED7-499F-AE3C-D519418FECA7}" presName="rootComposite" presStyleCnt="0"/>
      <dgm:spPr/>
    </dgm:pt>
    <dgm:pt modelId="{CE8B3FEA-1780-4A3F-84EE-0D8D6D4C7A9B}" type="pres">
      <dgm:prSet presAssocID="{263CE9DA-DED7-499F-AE3C-D519418FECA7}" presName="rootText" presStyleLbl="node2" presStyleIdx="2" presStyleCnt="3">
        <dgm:presLayoutVars>
          <dgm:chPref val="3"/>
        </dgm:presLayoutVars>
      </dgm:prSet>
      <dgm:spPr/>
      <dgm:t>
        <a:bodyPr/>
        <a:lstStyle/>
        <a:p>
          <a:endParaRPr lang="zh-CN" altLang="en-US"/>
        </a:p>
      </dgm:t>
    </dgm:pt>
    <dgm:pt modelId="{4A74F782-77E5-47DA-933A-2BACCE0D4F9C}" type="pres">
      <dgm:prSet presAssocID="{263CE9DA-DED7-499F-AE3C-D519418FECA7}" presName="rootConnector" presStyleLbl="node2" presStyleIdx="2" presStyleCnt="3"/>
      <dgm:spPr/>
      <dgm:t>
        <a:bodyPr/>
        <a:lstStyle/>
        <a:p>
          <a:endParaRPr lang="zh-CN" altLang="en-US"/>
        </a:p>
      </dgm:t>
    </dgm:pt>
    <dgm:pt modelId="{4ACA26EC-754F-43C5-B435-2D970A7414D8}" type="pres">
      <dgm:prSet presAssocID="{263CE9DA-DED7-499F-AE3C-D519418FECA7}" presName="hierChild4" presStyleCnt="0"/>
      <dgm:spPr/>
    </dgm:pt>
    <dgm:pt modelId="{8A8D0D09-5A0F-47AE-B37E-D6E293BD0F2D}" type="pres">
      <dgm:prSet presAssocID="{263CE9DA-DED7-499F-AE3C-D519418FECA7}" presName="hierChild5" presStyleCnt="0"/>
      <dgm:spPr/>
    </dgm:pt>
    <dgm:pt modelId="{6E3EC4D4-D1E8-4193-8D08-D0CAC6862825}" type="pres">
      <dgm:prSet presAssocID="{CEDB6F01-C8D0-4FFF-B567-075818F5F54A}" presName="hierChild3" presStyleCnt="0"/>
      <dgm:spPr/>
    </dgm:pt>
  </dgm:ptLst>
  <dgm:cxnLst>
    <dgm:cxn modelId="{72F19E4A-A65E-4893-819A-0A0D349A1DD3}" srcId="{CEDB6F01-C8D0-4FFF-B567-075818F5F54A}" destId="{263CE9DA-DED7-499F-AE3C-D519418FECA7}" srcOrd="2" destOrd="0" parTransId="{9FB95C9C-30D4-4037-B9D0-BC911589E4B2}" sibTransId="{321B8C8F-BFAF-40DD-9186-46BFFDDFB58D}"/>
    <dgm:cxn modelId="{AA999AAE-10E6-4BE8-B57E-206B92F1E02F}" type="presOf" srcId="{9FB95C9C-30D4-4037-B9D0-BC911589E4B2}" destId="{FDF69AB6-DAD7-41B5-B341-34B56C528D98}" srcOrd="0" destOrd="0" presId="urn:microsoft.com/office/officeart/2009/3/layout/HorizontalOrganizationChart#1"/>
    <dgm:cxn modelId="{2511EC5E-1401-4376-A3F4-F83585037F06}" type="presOf" srcId="{9BB7E2A9-5767-4671-83B5-6EF31C7C26F8}" destId="{8A81CDF5-A1D0-4073-853B-5A732C653E9F}" srcOrd="1" destOrd="0" presId="urn:microsoft.com/office/officeart/2009/3/layout/HorizontalOrganizationChart#1"/>
    <dgm:cxn modelId="{DEB27B86-2302-452D-894A-7D2ECB17B17E}" type="presOf" srcId="{59F706EB-C4AA-4317-B92C-995730030520}" destId="{75286BC2-DAA2-4EAF-8066-4CEE19C97EC3}" srcOrd="0" destOrd="0" presId="urn:microsoft.com/office/officeart/2009/3/layout/HorizontalOrganizationChart#1"/>
    <dgm:cxn modelId="{85BD1280-8B1A-41E4-AE82-FDAFD4975196}" type="presOf" srcId="{A66C0DE7-1268-442C-B275-6623C5492256}" destId="{27CC51B8-7F69-404D-90C6-7A4CC4E3E725}" srcOrd="0" destOrd="0" presId="urn:microsoft.com/office/officeart/2009/3/layout/HorizontalOrganizationChart#1"/>
    <dgm:cxn modelId="{4B2CB40F-D7CD-412B-91F1-EB5B35DDB2BD}" type="presOf" srcId="{263CE9DA-DED7-499F-AE3C-D519418FECA7}" destId="{CE8B3FEA-1780-4A3F-84EE-0D8D6D4C7A9B}" srcOrd="0" destOrd="0" presId="urn:microsoft.com/office/officeart/2009/3/layout/HorizontalOrganizationChart#1"/>
    <dgm:cxn modelId="{743A121B-727F-410F-AF77-2CD5099BDE48}" srcId="{CEDB6F01-C8D0-4FFF-B567-075818F5F54A}" destId="{9BB7E2A9-5767-4671-83B5-6EF31C7C26F8}" srcOrd="0" destOrd="0" parTransId="{64A04C3F-D24D-49CA-BA0E-B1276C21E781}" sibTransId="{12D2D05E-1A1C-47C4-B78D-A30EC2E00E15}"/>
    <dgm:cxn modelId="{CED1F622-E28E-4FB5-BD3F-5C006652EA76}" type="presOf" srcId="{1D48E9DA-2155-4BE0-BC46-C31BC78E8685}" destId="{29A63771-576F-4E7D-9ECA-49E14DD489F0}" srcOrd="0" destOrd="0" presId="urn:microsoft.com/office/officeart/2009/3/layout/HorizontalOrganizationChart#1"/>
    <dgm:cxn modelId="{7CD4AED7-76E7-41E2-8BDD-8EEA667F58B8}" type="presOf" srcId="{CEDB6F01-C8D0-4FFF-B567-075818F5F54A}" destId="{5BD5559F-C036-43C8-983F-017132311115}" srcOrd="1" destOrd="0" presId="urn:microsoft.com/office/officeart/2009/3/layout/HorizontalOrganizationChart#1"/>
    <dgm:cxn modelId="{F232F9DB-E1FB-4C58-9839-4B2020336918}" type="presOf" srcId="{CEDB6F01-C8D0-4FFF-B567-075818F5F54A}" destId="{A8BD6BCC-66B2-4B0A-83DD-F8AE19C3E461}" srcOrd="0" destOrd="0" presId="urn:microsoft.com/office/officeart/2009/3/layout/HorizontalOrganizationChart#1"/>
    <dgm:cxn modelId="{0CC47EA5-E43E-4003-9BAB-E6E5DF08FD9F}" type="presOf" srcId="{1D48E9DA-2155-4BE0-BC46-C31BC78E8685}" destId="{DC466A66-14FC-4EF2-B74E-638F21A05B1A}" srcOrd="1" destOrd="0" presId="urn:microsoft.com/office/officeart/2009/3/layout/HorizontalOrganizationChart#1"/>
    <dgm:cxn modelId="{BBCD63F0-D2E2-4522-9B91-D13DFCCEAD2B}" srcId="{59F706EB-C4AA-4317-B92C-995730030520}" destId="{CEDB6F01-C8D0-4FFF-B567-075818F5F54A}" srcOrd="0" destOrd="0" parTransId="{12517240-113C-4405-9566-AAB66B10EB04}" sibTransId="{FDBFFBB5-1D04-4883-97C5-71B66A8CED25}"/>
    <dgm:cxn modelId="{70250083-FBD3-4EEA-883C-3F087C3E6893}" type="presOf" srcId="{9BB7E2A9-5767-4671-83B5-6EF31C7C26F8}" destId="{8359969D-7139-41E1-8826-6A07656333B4}" srcOrd="0" destOrd="0" presId="urn:microsoft.com/office/officeart/2009/3/layout/HorizontalOrganizationChart#1"/>
    <dgm:cxn modelId="{882F37B5-871E-4D0D-BFCA-4C45B60BCC7F}" type="presOf" srcId="{64A04C3F-D24D-49CA-BA0E-B1276C21E781}" destId="{B6E3CB01-61AF-4819-A18E-1A22F7989D1B}" srcOrd="0" destOrd="0" presId="urn:microsoft.com/office/officeart/2009/3/layout/HorizontalOrganizationChart#1"/>
    <dgm:cxn modelId="{CC5BA7EC-FD00-49D5-8476-6189C20B47CB}" type="presOf" srcId="{263CE9DA-DED7-499F-AE3C-D519418FECA7}" destId="{4A74F782-77E5-47DA-933A-2BACCE0D4F9C}" srcOrd="1" destOrd="0" presId="urn:microsoft.com/office/officeart/2009/3/layout/HorizontalOrganizationChart#1"/>
    <dgm:cxn modelId="{CEB2BB88-2C99-450E-A791-DFC86C67FCDA}" srcId="{CEDB6F01-C8D0-4FFF-B567-075818F5F54A}" destId="{1D48E9DA-2155-4BE0-BC46-C31BC78E8685}" srcOrd="1" destOrd="0" parTransId="{A66C0DE7-1268-442C-B275-6623C5492256}" sibTransId="{5925656E-50C4-4613-8E1C-19FFEF2A4FB9}"/>
    <dgm:cxn modelId="{7C47BA78-DC51-4918-B63A-4FF084C2FA56}" type="presParOf" srcId="{75286BC2-DAA2-4EAF-8066-4CEE19C97EC3}" destId="{CA6CD7FA-336B-47F5-85A7-7B218206806D}" srcOrd="0" destOrd="0" presId="urn:microsoft.com/office/officeart/2009/3/layout/HorizontalOrganizationChart#1"/>
    <dgm:cxn modelId="{C27F0EF2-6820-4762-AD3F-6264A15FAC03}" type="presParOf" srcId="{CA6CD7FA-336B-47F5-85A7-7B218206806D}" destId="{D746979E-1BD7-427C-96D0-E0E2696DFF09}" srcOrd="0" destOrd="0" presId="urn:microsoft.com/office/officeart/2009/3/layout/HorizontalOrganizationChart#1"/>
    <dgm:cxn modelId="{4C6F832A-8C33-4523-B44E-FB6722869626}" type="presParOf" srcId="{D746979E-1BD7-427C-96D0-E0E2696DFF09}" destId="{A8BD6BCC-66B2-4B0A-83DD-F8AE19C3E461}" srcOrd="0" destOrd="0" presId="urn:microsoft.com/office/officeart/2009/3/layout/HorizontalOrganizationChart#1"/>
    <dgm:cxn modelId="{4B029554-DAE8-45FD-BB9F-6929A3F20E35}" type="presParOf" srcId="{D746979E-1BD7-427C-96D0-E0E2696DFF09}" destId="{5BD5559F-C036-43C8-983F-017132311115}" srcOrd="1" destOrd="0" presId="urn:microsoft.com/office/officeart/2009/3/layout/HorizontalOrganizationChart#1"/>
    <dgm:cxn modelId="{FF3C1BFB-113C-4648-BFC6-10AD15D94C70}" type="presParOf" srcId="{CA6CD7FA-336B-47F5-85A7-7B218206806D}" destId="{07A3AB20-08CD-4B8C-90E9-D05690E985CE}" srcOrd="1" destOrd="0" presId="urn:microsoft.com/office/officeart/2009/3/layout/HorizontalOrganizationChart#1"/>
    <dgm:cxn modelId="{AE0E9BA3-92E7-4A4F-AC65-D12E74AB0063}" type="presParOf" srcId="{07A3AB20-08CD-4B8C-90E9-D05690E985CE}" destId="{B6E3CB01-61AF-4819-A18E-1A22F7989D1B}" srcOrd="0" destOrd="0" presId="urn:microsoft.com/office/officeart/2009/3/layout/HorizontalOrganizationChart#1"/>
    <dgm:cxn modelId="{ACD82FF8-F702-4B8D-8264-B03D559103A7}" type="presParOf" srcId="{07A3AB20-08CD-4B8C-90E9-D05690E985CE}" destId="{4638B055-097E-4BE5-8F91-1E295CA76E0D}" srcOrd="1" destOrd="0" presId="urn:microsoft.com/office/officeart/2009/3/layout/HorizontalOrganizationChart#1"/>
    <dgm:cxn modelId="{B86F4BE0-84F4-4E7D-BFC5-7FD25D4AE6C5}" type="presParOf" srcId="{4638B055-097E-4BE5-8F91-1E295CA76E0D}" destId="{066ADD26-C57D-477C-8FA9-E7D053DCD427}" srcOrd="0" destOrd="0" presId="urn:microsoft.com/office/officeart/2009/3/layout/HorizontalOrganizationChart#1"/>
    <dgm:cxn modelId="{6AE1A6C2-DE32-4770-9BC6-054854F45959}" type="presParOf" srcId="{066ADD26-C57D-477C-8FA9-E7D053DCD427}" destId="{8359969D-7139-41E1-8826-6A07656333B4}" srcOrd="0" destOrd="0" presId="urn:microsoft.com/office/officeart/2009/3/layout/HorizontalOrganizationChart#1"/>
    <dgm:cxn modelId="{D2F65616-CA74-4C27-BC96-942D1985092A}" type="presParOf" srcId="{066ADD26-C57D-477C-8FA9-E7D053DCD427}" destId="{8A81CDF5-A1D0-4073-853B-5A732C653E9F}" srcOrd="1" destOrd="0" presId="urn:microsoft.com/office/officeart/2009/3/layout/HorizontalOrganizationChart#1"/>
    <dgm:cxn modelId="{19BE82A3-D099-4FE1-9661-9CE3D64D447E}" type="presParOf" srcId="{4638B055-097E-4BE5-8F91-1E295CA76E0D}" destId="{32272DC3-0254-46DE-8F5A-6E50030E82A5}" srcOrd="1" destOrd="0" presId="urn:microsoft.com/office/officeart/2009/3/layout/HorizontalOrganizationChart#1"/>
    <dgm:cxn modelId="{B639C1E2-68CB-4AB7-B6BD-26D66FC347D5}" type="presParOf" srcId="{4638B055-097E-4BE5-8F91-1E295CA76E0D}" destId="{79FCD77E-004A-4F83-B2ED-870F38097D37}" srcOrd="2" destOrd="0" presId="urn:microsoft.com/office/officeart/2009/3/layout/HorizontalOrganizationChart#1"/>
    <dgm:cxn modelId="{4A9B1CE6-747D-4755-91D3-2E47620CC33B}" type="presParOf" srcId="{07A3AB20-08CD-4B8C-90E9-D05690E985CE}" destId="{27CC51B8-7F69-404D-90C6-7A4CC4E3E725}" srcOrd="2" destOrd="0" presId="urn:microsoft.com/office/officeart/2009/3/layout/HorizontalOrganizationChart#1"/>
    <dgm:cxn modelId="{C4634B93-673E-448D-8BC5-808152F44706}" type="presParOf" srcId="{07A3AB20-08CD-4B8C-90E9-D05690E985CE}" destId="{4D5F2762-7DC6-4DDC-A92B-54BDE74E0542}" srcOrd="3" destOrd="0" presId="urn:microsoft.com/office/officeart/2009/3/layout/HorizontalOrganizationChart#1"/>
    <dgm:cxn modelId="{9B75DE25-617C-4E94-A43A-4A3741E87D95}" type="presParOf" srcId="{4D5F2762-7DC6-4DDC-A92B-54BDE74E0542}" destId="{284F4880-8CD2-49B1-A85D-F12C7CFC8DFF}" srcOrd="0" destOrd="0" presId="urn:microsoft.com/office/officeart/2009/3/layout/HorizontalOrganizationChart#1"/>
    <dgm:cxn modelId="{664E9550-0D83-4A2E-A6D0-491EA1CCB51F}" type="presParOf" srcId="{284F4880-8CD2-49B1-A85D-F12C7CFC8DFF}" destId="{29A63771-576F-4E7D-9ECA-49E14DD489F0}" srcOrd="0" destOrd="0" presId="urn:microsoft.com/office/officeart/2009/3/layout/HorizontalOrganizationChart#1"/>
    <dgm:cxn modelId="{11633AF3-0D9A-4399-B14D-712152155954}" type="presParOf" srcId="{284F4880-8CD2-49B1-A85D-F12C7CFC8DFF}" destId="{DC466A66-14FC-4EF2-B74E-638F21A05B1A}" srcOrd="1" destOrd="0" presId="urn:microsoft.com/office/officeart/2009/3/layout/HorizontalOrganizationChart#1"/>
    <dgm:cxn modelId="{D8CB4437-B21B-4810-B0F9-44816DD26CA8}" type="presParOf" srcId="{4D5F2762-7DC6-4DDC-A92B-54BDE74E0542}" destId="{3A902605-278B-4276-9172-4D7AA1F36445}" srcOrd="1" destOrd="0" presId="urn:microsoft.com/office/officeart/2009/3/layout/HorizontalOrganizationChart#1"/>
    <dgm:cxn modelId="{58363D43-4096-4489-B0C4-A79DD027D993}" type="presParOf" srcId="{4D5F2762-7DC6-4DDC-A92B-54BDE74E0542}" destId="{ADFAAD93-420F-4F0C-806E-9C3A5FD93FC7}" srcOrd="2" destOrd="0" presId="urn:microsoft.com/office/officeart/2009/3/layout/HorizontalOrganizationChart#1"/>
    <dgm:cxn modelId="{21822F63-4971-4F35-92C3-83E155992E08}" type="presParOf" srcId="{07A3AB20-08CD-4B8C-90E9-D05690E985CE}" destId="{FDF69AB6-DAD7-41B5-B341-34B56C528D98}" srcOrd="4" destOrd="0" presId="urn:microsoft.com/office/officeart/2009/3/layout/HorizontalOrganizationChart#1"/>
    <dgm:cxn modelId="{1D0B433B-9723-4EA3-8170-E29E2FBE9A38}" type="presParOf" srcId="{07A3AB20-08CD-4B8C-90E9-D05690E985CE}" destId="{3F1CF4DD-547B-44E4-9CC1-1B54D8764145}" srcOrd="5" destOrd="0" presId="urn:microsoft.com/office/officeart/2009/3/layout/HorizontalOrganizationChart#1"/>
    <dgm:cxn modelId="{AA16D372-41CE-4978-822B-6DF3E0AEFCA3}" type="presParOf" srcId="{3F1CF4DD-547B-44E4-9CC1-1B54D8764145}" destId="{825988CA-5D9F-4CB5-B3BC-3C02A6B275F4}" srcOrd="0" destOrd="0" presId="urn:microsoft.com/office/officeart/2009/3/layout/HorizontalOrganizationChart#1"/>
    <dgm:cxn modelId="{3C3AC196-0BB7-432F-A2E4-22EAE4B217E9}" type="presParOf" srcId="{825988CA-5D9F-4CB5-B3BC-3C02A6B275F4}" destId="{CE8B3FEA-1780-4A3F-84EE-0D8D6D4C7A9B}" srcOrd="0" destOrd="0" presId="urn:microsoft.com/office/officeart/2009/3/layout/HorizontalOrganizationChart#1"/>
    <dgm:cxn modelId="{5227CC2C-68C1-45B6-8B29-D72BCC2E5B31}" type="presParOf" srcId="{825988CA-5D9F-4CB5-B3BC-3C02A6B275F4}" destId="{4A74F782-77E5-47DA-933A-2BACCE0D4F9C}" srcOrd="1" destOrd="0" presId="urn:microsoft.com/office/officeart/2009/3/layout/HorizontalOrganizationChart#1"/>
    <dgm:cxn modelId="{6BFB2B46-EDBF-4D62-9160-A9775916208B}" type="presParOf" srcId="{3F1CF4DD-547B-44E4-9CC1-1B54D8764145}" destId="{4ACA26EC-754F-43C5-B435-2D970A7414D8}" srcOrd="1" destOrd="0" presId="urn:microsoft.com/office/officeart/2009/3/layout/HorizontalOrganizationChart#1"/>
    <dgm:cxn modelId="{101C0741-B922-4B2D-ACED-CEBD920C9900}" type="presParOf" srcId="{3F1CF4DD-547B-44E4-9CC1-1B54D8764145}" destId="{8A8D0D09-5A0F-47AE-B37E-D6E293BD0F2D}" srcOrd="2" destOrd="0" presId="urn:microsoft.com/office/officeart/2009/3/layout/HorizontalOrganizationChart#1"/>
    <dgm:cxn modelId="{76AA1AFE-7071-449C-8F5F-42152A4ABFAC}" type="presParOf" srcId="{CA6CD7FA-336B-47F5-85A7-7B218206806D}" destId="{6E3EC4D4-D1E8-4193-8D08-D0CAC6862825}" srcOrd="2" destOrd="0" presId="urn:microsoft.com/office/officeart/2009/3/layout/HorizontalOrganizationChart#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C3E41E-7C27-4F49-BDAA-AE3F08099998}">
      <dsp:nvSpPr>
        <dsp:cNvPr id="0" name=""/>
        <dsp:cNvSpPr/>
      </dsp:nvSpPr>
      <dsp:spPr>
        <a:xfrm>
          <a:off x="1305089" y="870089"/>
          <a:ext cx="912330" cy="91440"/>
        </a:xfrm>
        <a:custGeom>
          <a:avLst/>
          <a:gdLst/>
          <a:ahLst/>
          <a:cxnLst/>
          <a:rect l="0" t="0" r="0" b="0"/>
          <a:pathLst>
            <a:path>
              <a:moveTo>
                <a:pt x="0" y="127178"/>
              </a:moveTo>
              <a:lnTo>
                <a:pt x="912330" y="127178"/>
              </a:lnTo>
              <a:lnTo>
                <a:pt x="912330" y="4572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F69AB6-DAD7-41B5-B341-34B56C528D98}">
      <dsp:nvSpPr>
        <dsp:cNvPr id="0" name=""/>
        <dsp:cNvSpPr/>
      </dsp:nvSpPr>
      <dsp:spPr>
        <a:xfrm>
          <a:off x="1305089" y="997267"/>
          <a:ext cx="1824661" cy="560431"/>
        </a:xfrm>
        <a:custGeom>
          <a:avLst/>
          <a:gdLst/>
          <a:ahLst/>
          <a:cxnLst/>
          <a:rect l="0" t="0" r="0" b="0"/>
          <a:pathLst>
            <a:path>
              <a:moveTo>
                <a:pt x="0" y="0"/>
              </a:moveTo>
              <a:lnTo>
                <a:pt x="1694328" y="0"/>
              </a:lnTo>
              <a:lnTo>
                <a:pt x="1694328" y="560431"/>
              </a:lnTo>
              <a:lnTo>
                <a:pt x="1824661" y="560431"/>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CC51B8-7F69-404D-90C6-7A4CC4E3E725}">
      <dsp:nvSpPr>
        <dsp:cNvPr id="0" name=""/>
        <dsp:cNvSpPr/>
      </dsp:nvSpPr>
      <dsp:spPr>
        <a:xfrm>
          <a:off x="1305089" y="951547"/>
          <a:ext cx="1824661" cy="91440"/>
        </a:xfrm>
        <a:custGeom>
          <a:avLst/>
          <a:gdLst/>
          <a:ahLst/>
          <a:cxnLst/>
          <a:rect l="0" t="0" r="0" b="0"/>
          <a:pathLst>
            <a:path>
              <a:moveTo>
                <a:pt x="0" y="45720"/>
              </a:moveTo>
              <a:lnTo>
                <a:pt x="1824661" y="4572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E3CB01-61AF-4819-A18E-1A22F7989D1B}">
      <dsp:nvSpPr>
        <dsp:cNvPr id="0" name=""/>
        <dsp:cNvSpPr/>
      </dsp:nvSpPr>
      <dsp:spPr>
        <a:xfrm>
          <a:off x="1305089" y="436835"/>
          <a:ext cx="1824661" cy="560431"/>
        </a:xfrm>
        <a:custGeom>
          <a:avLst/>
          <a:gdLst/>
          <a:ahLst/>
          <a:cxnLst/>
          <a:rect l="0" t="0" r="0" b="0"/>
          <a:pathLst>
            <a:path>
              <a:moveTo>
                <a:pt x="0" y="560431"/>
              </a:moveTo>
              <a:lnTo>
                <a:pt x="1694328" y="560431"/>
              </a:lnTo>
              <a:lnTo>
                <a:pt x="1694328" y="0"/>
              </a:lnTo>
              <a:lnTo>
                <a:pt x="1824661" y="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BD6BCC-66B2-4B0A-83DD-F8AE19C3E461}">
      <dsp:nvSpPr>
        <dsp:cNvPr id="0" name=""/>
        <dsp:cNvSpPr/>
      </dsp:nvSpPr>
      <dsp:spPr>
        <a:xfrm>
          <a:off x="1759" y="798509"/>
          <a:ext cx="1303329" cy="39751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离线数据同步模块</a:t>
          </a:r>
        </a:p>
      </dsp:txBody>
      <dsp:txXfrm>
        <a:off x="1759" y="798509"/>
        <a:ext cx="1303329" cy="397515"/>
      </dsp:txXfrm>
    </dsp:sp>
    <dsp:sp modelId="{8359969D-7139-41E1-8826-6A07656333B4}">
      <dsp:nvSpPr>
        <dsp:cNvPr id="0" name=""/>
        <dsp:cNvSpPr/>
      </dsp:nvSpPr>
      <dsp:spPr>
        <a:xfrm>
          <a:off x="3129750" y="238077"/>
          <a:ext cx="1303329" cy="397515"/>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逐条标记上传</a:t>
          </a:r>
        </a:p>
      </dsp:txBody>
      <dsp:txXfrm>
        <a:off x="3129750" y="238077"/>
        <a:ext cx="1303329" cy="397515"/>
      </dsp:txXfrm>
    </dsp:sp>
    <dsp:sp modelId="{29A63771-576F-4E7D-9ECA-49E14DD489F0}">
      <dsp:nvSpPr>
        <dsp:cNvPr id="0" name=""/>
        <dsp:cNvSpPr/>
      </dsp:nvSpPr>
      <dsp:spPr>
        <a:xfrm>
          <a:off x="3129750" y="798509"/>
          <a:ext cx="1303329" cy="397515"/>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在线集中上传</a:t>
          </a:r>
        </a:p>
      </dsp:txBody>
      <dsp:txXfrm>
        <a:off x="3129750" y="798509"/>
        <a:ext cx="1303329" cy="397515"/>
      </dsp:txXfrm>
    </dsp:sp>
    <dsp:sp modelId="{CE8B3FEA-1780-4A3F-84EE-0D8D6D4C7A9B}">
      <dsp:nvSpPr>
        <dsp:cNvPr id="0" name=""/>
        <dsp:cNvSpPr/>
      </dsp:nvSpPr>
      <dsp:spPr>
        <a:xfrm>
          <a:off x="3129750" y="1358941"/>
          <a:ext cx="1303329" cy="397515"/>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本地数据同步</a:t>
          </a:r>
        </a:p>
      </dsp:txBody>
      <dsp:txXfrm>
        <a:off x="3129750" y="1358941"/>
        <a:ext cx="1303329" cy="397515"/>
      </dsp:txXfrm>
    </dsp:sp>
    <dsp:sp modelId="{20C5FA79-6F73-4201-B911-8839414F0FD2}">
      <dsp:nvSpPr>
        <dsp:cNvPr id="0" name=""/>
        <dsp:cNvSpPr/>
      </dsp:nvSpPr>
      <dsp:spPr>
        <a:xfrm>
          <a:off x="1565755" y="518293"/>
          <a:ext cx="1303329" cy="397515"/>
        </a:xfrm>
        <a:prstGeom prst="rect">
          <a:avLst/>
        </a:prstGeom>
        <a:solidFill>
          <a:schemeClr val="accent3">
            <a:hueOff val="0"/>
            <a:satOff val="0"/>
            <a:lumOff val="0"/>
            <a:alphaOff val="0"/>
          </a:schemeClr>
        </a:solidFill>
        <a:ln w="25400" cap="flat" cmpd="sng" algn="ctr">
          <a:solidFill>
            <a:schemeClr val="l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离线标记</a:t>
          </a:r>
        </a:p>
      </dsp:txBody>
      <dsp:txXfrm>
        <a:off x="1565755" y="518293"/>
        <a:ext cx="1303329" cy="39751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29A6AB-EB3F-4627-8BA9-190EF8653ACB}">
      <dsp:nvSpPr>
        <dsp:cNvPr id="0" name=""/>
        <dsp:cNvSpPr/>
      </dsp:nvSpPr>
      <dsp:spPr>
        <a:xfrm>
          <a:off x="1215855" y="650240"/>
          <a:ext cx="242909" cy="261128"/>
        </a:xfrm>
        <a:custGeom>
          <a:avLst/>
          <a:gdLst/>
          <a:ahLst/>
          <a:cxnLst/>
          <a:rect l="0" t="0" r="0" b="0"/>
          <a:pathLst>
            <a:path>
              <a:moveTo>
                <a:pt x="0" y="0"/>
              </a:moveTo>
              <a:lnTo>
                <a:pt x="121454" y="0"/>
              </a:lnTo>
              <a:lnTo>
                <a:pt x="121454" y="261128"/>
              </a:lnTo>
              <a:lnTo>
                <a:pt x="242909" y="26112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D7A7B4-BDD1-4B42-8BE4-66B4C18925C8}">
      <dsp:nvSpPr>
        <dsp:cNvPr id="0" name=""/>
        <dsp:cNvSpPr/>
      </dsp:nvSpPr>
      <dsp:spPr>
        <a:xfrm>
          <a:off x="1215855" y="389111"/>
          <a:ext cx="242909" cy="261128"/>
        </a:xfrm>
        <a:custGeom>
          <a:avLst/>
          <a:gdLst/>
          <a:ahLst/>
          <a:cxnLst/>
          <a:rect l="0" t="0" r="0" b="0"/>
          <a:pathLst>
            <a:path>
              <a:moveTo>
                <a:pt x="0" y="261128"/>
              </a:moveTo>
              <a:lnTo>
                <a:pt x="121454" y="261128"/>
              </a:lnTo>
              <a:lnTo>
                <a:pt x="121454" y="0"/>
              </a:lnTo>
              <a:lnTo>
                <a:pt x="242909" y="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AE891B-A943-4D8A-A1D3-A49AF2C42F1F}">
      <dsp:nvSpPr>
        <dsp:cNvPr id="0" name=""/>
        <dsp:cNvSpPr/>
      </dsp:nvSpPr>
      <dsp:spPr>
        <a:xfrm>
          <a:off x="1305" y="465021"/>
          <a:ext cx="1214549" cy="37043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分享模块</a:t>
          </a:r>
        </a:p>
      </dsp:txBody>
      <dsp:txXfrm>
        <a:off x="1305" y="465021"/>
        <a:ext cx="1214549" cy="370437"/>
      </dsp:txXfrm>
    </dsp:sp>
    <dsp:sp modelId="{F80A5073-5ABA-46F7-BB30-39A7222A254A}">
      <dsp:nvSpPr>
        <dsp:cNvPr id="0" name=""/>
        <dsp:cNvSpPr/>
      </dsp:nvSpPr>
      <dsp:spPr>
        <a:xfrm>
          <a:off x="1458764" y="203893"/>
          <a:ext cx="1214549" cy="37043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标记分享</a:t>
          </a:r>
        </a:p>
      </dsp:txBody>
      <dsp:txXfrm>
        <a:off x="1458764" y="203893"/>
        <a:ext cx="1214549" cy="370437"/>
      </dsp:txXfrm>
    </dsp:sp>
    <dsp:sp modelId="{7CB0E0F0-929F-494E-B9E0-F14F79DAD7BB}">
      <dsp:nvSpPr>
        <dsp:cNvPr id="0" name=""/>
        <dsp:cNvSpPr/>
      </dsp:nvSpPr>
      <dsp:spPr>
        <a:xfrm>
          <a:off x="1458764" y="726149"/>
          <a:ext cx="1214549" cy="37043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线路分享</a:t>
          </a:r>
        </a:p>
      </dsp:txBody>
      <dsp:txXfrm>
        <a:off x="1458764" y="726149"/>
        <a:ext cx="1214549" cy="37043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F69AB6-DAD7-41B5-B341-34B56C528D98}">
      <dsp:nvSpPr>
        <dsp:cNvPr id="0" name=""/>
        <dsp:cNvSpPr/>
      </dsp:nvSpPr>
      <dsp:spPr>
        <a:xfrm>
          <a:off x="2047023" y="1004887"/>
          <a:ext cx="344602" cy="740894"/>
        </a:xfrm>
        <a:custGeom>
          <a:avLst/>
          <a:gdLst/>
          <a:ahLst/>
          <a:cxnLst/>
          <a:rect l="0" t="0" r="0" b="0"/>
          <a:pathLst>
            <a:path>
              <a:moveTo>
                <a:pt x="0" y="0"/>
              </a:moveTo>
              <a:lnTo>
                <a:pt x="172301" y="0"/>
              </a:lnTo>
              <a:lnTo>
                <a:pt x="172301" y="740894"/>
              </a:lnTo>
              <a:lnTo>
                <a:pt x="344602" y="740894"/>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CC51B8-7F69-404D-90C6-7A4CC4E3E725}">
      <dsp:nvSpPr>
        <dsp:cNvPr id="0" name=""/>
        <dsp:cNvSpPr/>
      </dsp:nvSpPr>
      <dsp:spPr>
        <a:xfrm>
          <a:off x="2047023" y="959167"/>
          <a:ext cx="344602" cy="91440"/>
        </a:xfrm>
        <a:custGeom>
          <a:avLst/>
          <a:gdLst/>
          <a:ahLst/>
          <a:cxnLst/>
          <a:rect l="0" t="0" r="0" b="0"/>
          <a:pathLst>
            <a:path>
              <a:moveTo>
                <a:pt x="0" y="45720"/>
              </a:moveTo>
              <a:lnTo>
                <a:pt x="344602" y="4572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E3CB01-61AF-4819-A18E-1A22F7989D1B}">
      <dsp:nvSpPr>
        <dsp:cNvPr id="0" name=""/>
        <dsp:cNvSpPr/>
      </dsp:nvSpPr>
      <dsp:spPr>
        <a:xfrm>
          <a:off x="2047023" y="263992"/>
          <a:ext cx="344602" cy="740894"/>
        </a:xfrm>
        <a:custGeom>
          <a:avLst/>
          <a:gdLst/>
          <a:ahLst/>
          <a:cxnLst/>
          <a:rect l="0" t="0" r="0" b="0"/>
          <a:pathLst>
            <a:path>
              <a:moveTo>
                <a:pt x="0" y="740894"/>
              </a:moveTo>
              <a:lnTo>
                <a:pt x="172301" y="740894"/>
              </a:lnTo>
              <a:lnTo>
                <a:pt x="172301" y="0"/>
              </a:lnTo>
              <a:lnTo>
                <a:pt x="344602" y="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BD6BCC-66B2-4B0A-83DD-F8AE19C3E461}">
      <dsp:nvSpPr>
        <dsp:cNvPr id="0" name=""/>
        <dsp:cNvSpPr/>
      </dsp:nvSpPr>
      <dsp:spPr>
        <a:xfrm>
          <a:off x="324012" y="742128"/>
          <a:ext cx="1723011" cy="5255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信息发布模块</a:t>
          </a:r>
        </a:p>
      </dsp:txBody>
      <dsp:txXfrm>
        <a:off x="324012" y="742128"/>
        <a:ext cx="1723011" cy="525518"/>
      </dsp:txXfrm>
    </dsp:sp>
    <dsp:sp modelId="{8359969D-7139-41E1-8826-6A07656333B4}">
      <dsp:nvSpPr>
        <dsp:cNvPr id="0" name=""/>
        <dsp:cNvSpPr/>
      </dsp:nvSpPr>
      <dsp:spPr>
        <a:xfrm>
          <a:off x="2391626" y="1233"/>
          <a:ext cx="1723011" cy="525518"/>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上传标记</a:t>
          </a:r>
        </a:p>
      </dsp:txBody>
      <dsp:txXfrm>
        <a:off x="2391626" y="1233"/>
        <a:ext cx="1723011" cy="525518"/>
      </dsp:txXfrm>
    </dsp:sp>
    <dsp:sp modelId="{29A63771-576F-4E7D-9ECA-49E14DD489F0}">
      <dsp:nvSpPr>
        <dsp:cNvPr id="0" name=""/>
        <dsp:cNvSpPr/>
      </dsp:nvSpPr>
      <dsp:spPr>
        <a:xfrm>
          <a:off x="2391626" y="742128"/>
          <a:ext cx="1723011" cy="525518"/>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自动保存</a:t>
          </a:r>
        </a:p>
      </dsp:txBody>
      <dsp:txXfrm>
        <a:off x="2391626" y="742128"/>
        <a:ext cx="1723011" cy="525518"/>
      </dsp:txXfrm>
    </dsp:sp>
    <dsp:sp modelId="{CE8B3FEA-1780-4A3F-84EE-0D8D6D4C7A9B}">
      <dsp:nvSpPr>
        <dsp:cNvPr id="0" name=""/>
        <dsp:cNvSpPr/>
      </dsp:nvSpPr>
      <dsp:spPr>
        <a:xfrm>
          <a:off x="2391626" y="1483023"/>
          <a:ext cx="1723011" cy="525518"/>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手动保存</a:t>
          </a:r>
        </a:p>
      </dsp:txBody>
      <dsp:txXfrm>
        <a:off x="2391626" y="1483023"/>
        <a:ext cx="1723011" cy="525518"/>
      </dsp:txXfrm>
    </dsp:sp>
  </dsp:spTree>
</dsp:drawing>
</file>

<file path=word/diagrams/layout1.xml><?xml version="1.0" encoding="utf-8"?>
<dgm:layoutDef xmlns:dgm="http://schemas.openxmlformats.org/drawingml/2006/diagram" xmlns:a="http://schemas.openxmlformats.org/drawingml/2006/main" uniqueId="urn:microsoft.com/office/officeart/2009/3/layout/HorizontalOrganizationChart#1">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linDir" val="fromL"/>
                      <dgm:param type="chAlign" val="t"/>
                    </dgm:alg>
                  </dgm:if>
                  <dgm:else name="Name31">
                    <dgm:alg type="hierChild">
                      <dgm:param type="linDir" val="fromR"/>
                      <dgm:param type="chAlign" val="t"/>
                    </dgm:alg>
                  </dgm:else>
                </dgm:choose>
              </dgm:if>
              <dgm:if name="Name32" func="var" arg="hierBranch" op="equ" val="r">
                <dgm:choose name="Name33">
                  <dgm:if name="Name34" func="var" arg="dir" op="equ" val="norm">
                    <dgm:alg type="hierChild">
                      <dgm:param type="linDir" val="fromL"/>
                      <dgm:param type="chAlign" val="b"/>
                    </dgm:alg>
                  </dgm:if>
                  <dgm:else name="Name35">
                    <dgm:alg type="hierChild">
                      <dgm:param type="linDir" val="fromR"/>
                      <dgm:param type="chAlign" val="b"/>
                    </dgm:alg>
                  </dgm:else>
                </dgm:choose>
              </dgm:if>
              <dgm:if name="Name36" func="var" arg="hierBranch" op="equ" val="hang">
                <dgm:choose name="Name37">
                  <dgm:if name="Name38" func="var" arg="dir" op="equ" val="norm">
                    <dgm:alg type="hierChild">
                      <dgm:param type="linDir" val="fromT"/>
                      <dgm:param type="chAlign" val="l"/>
                      <dgm:param type="secLinDir" val="fromL"/>
                      <dgm:param type="secChAlign" val="t"/>
                    </dgm:alg>
                  </dgm:if>
                  <dgm:else name="Name39">
                    <dgm:alg type="hierChild">
                      <dgm:param type="linDir" val="fromT"/>
                      <dgm:param type="chAlign" val="r"/>
                      <dgm:param type="secLinDir" val="fromR"/>
                      <dgm:param type="secChAlign" val="t"/>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dim" val="1D"/>
                            <dgm:param type="endSty" val="noArr"/>
                            <dgm:param type="connRout" val="bend"/>
                            <dgm:param type="begPts" val="midR"/>
                            <dgm:param type="endPts" val="bCtr tCtr"/>
                          </dgm:alg>
                        </dgm:if>
                        <dgm:else name="Name50">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dim" val="1D"/>
                            <dgm:param type="endSty" val="noArr"/>
                            <dgm:param type="connRout" val="bend"/>
                            <dgm:param type="begPts" val="midR"/>
                            <dgm:param type="endPts" val="tCtr"/>
                          </dgm:alg>
                        </dgm:if>
                        <dgm:else name="Name55">
                          <dgm:alg type="conn">
                            <dgm:param type="dim" val="1D"/>
                            <dgm:param type="endSty" val="noArr"/>
                            <dgm:param type="connRout" val="bend"/>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dim" val="1D"/>
                            <dgm:param type="endSty" val="noArr"/>
                            <dgm:param type="connRout" val="bend"/>
                            <dgm:param type="begPts" val="midR"/>
                            <dgm:param type="endPts" val="bCtr"/>
                          </dgm:alg>
                        </dgm:if>
                        <dgm:else name="Name60">
                          <dgm:alg type="conn">
                            <dgm:param type="dim" val="1D"/>
                            <dgm:param type="endSty" val="noArr"/>
                            <dgm:param type="connRout" val="bend"/>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dim" val="1D"/>
                            <dgm:param type="endSty" val="noArr"/>
                            <dgm:param type="connRout" val="bend"/>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dim" val="1D"/>
                            <dgm:param type="endSty" val="noArr"/>
                            <dgm:param type="connRout" val="bend"/>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linDir" val="fromL"/>
                            <dgm:param type="chAlign" val="t"/>
                          </dgm:alg>
                        </dgm:if>
                        <dgm:else name="Name93">
                          <dgm:alg type="hierChild">
                            <dgm:param type="linDir" val="fromR"/>
                            <dgm:param type="chAlign" val="t"/>
                          </dgm:alg>
                        </dgm:else>
                      </dgm:choose>
                    </dgm:if>
                    <dgm:if name="Name94" func="var" arg="hierBranch" op="equ" val="r">
                      <dgm:choose name="Name95">
                        <dgm:if name="Name96" func="var" arg="dir" op="equ" val="norm">
                          <dgm:alg type="hierChild">
                            <dgm:param type="linDir" val="fromL"/>
                            <dgm:param type="chAlign" val="b"/>
                          </dgm:alg>
                        </dgm:if>
                        <dgm:else name="Name97">
                          <dgm:alg type="hierChild">
                            <dgm:param type="linDir" val="fromR"/>
                            <dgm:param type="chAlign" val="b"/>
                          </dgm:alg>
                        </dgm:else>
                      </dgm:choose>
                    </dgm:if>
                    <dgm:if name="Name98" func="var" arg="hierBranch" op="equ" val="hang">
                      <dgm:choose name="Name99">
                        <dgm:if name="Name100" func="var" arg="dir" op="equ" val="norm">
                          <dgm:alg type="hierChild">
                            <dgm:param type="linDir" val="fromT"/>
                            <dgm:param type="chAlign" val="l"/>
                            <dgm:param type="secLinDir" val="fromL"/>
                            <dgm:param type="secChAlign" val="t"/>
                          </dgm:alg>
                        </dgm:if>
                        <dgm:else name="Name101">
                          <dgm:alg type="hierChild">
                            <dgm:param type="linDir" val="fromT"/>
                            <dgm:param type="chAlign" val="r"/>
                            <dgm:param type="secLinDir" val="fromR"/>
                            <dgm:param type="secChAlign" val="t"/>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linDir" val="fromT"/>
                        <dgm:param type="chAlign" val="l"/>
                        <dgm:param type="secLinDir" val="fromL"/>
                        <dgm:param type="secChAlign" val="t"/>
                      </dgm:alg>
                    </dgm:if>
                    <dgm:else name="Name109">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linDir" val="fromT"/>
                  <dgm:param type="chAlign" val="l"/>
                  <dgm:param type="secLinDir" val="fromL"/>
                  <dgm:param type="secChAlign" val="t"/>
                </dgm:alg>
              </dgm:if>
              <dgm:else name="Name113">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dim" val="1D"/>
                        <dgm:param type="endSty" val="noArr"/>
                        <dgm:param type="connRout" val="bend"/>
                        <dgm:param type="begPts" val="midR"/>
                        <dgm:param type="endPts" val="bCtr tCtr"/>
                      </dgm:alg>
                    </dgm:if>
                    <dgm:else name="Name118">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linDir" val="fromL"/>
                            <dgm:param type="chAlign" val="t"/>
                          </dgm:alg>
                        </dgm:if>
                        <dgm:else name="Name145">
                          <dgm:alg type="hierChild">
                            <dgm:param type="linDir" val="fromR"/>
                            <dgm:param type="chAlign" val="t"/>
                          </dgm:alg>
                        </dgm:else>
                      </dgm:choose>
                    </dgm:if>
                    <dgm:if name="Name146" func="var" arg="hierBranch" op="equ" val="r">
                      <dgm:choose name="Name147">
                        <dgm:if name="Name148" func="var" arg="dir" op="equ" val="norm">
                          <dgm:alg type="hierChild">
                            <dgm:param type="linDir" val="fromL"/>
                            <dgm:param type="chAlign" val="b"/>
                          </dgm:alg>
                        </dgm:if>
                        <dgm:else name="Name149">
                          <dgm:alg type="hierChild">
                            <dgm:param type="linDir" val="fromR"/>
                            <dgm:param type="chAlign" val="b"/>
                          </dgm:alg>
                        </dgm:else>
                      </dgm:choose>
                    </dgm:if>
                    <dgm:if name="Name150" func="var" arg="hierBranch" op="equ" val="hang">
                      <dgm:choose name="Name151">
                        <dgm:if name="Name152" func="var" arg="dir" op="equ" val="norm">
                          <dgm:alg type="hierChild">
                            <dgm:param type="linDir" val="fromT"/>
                            <dgm:param type="chAlign" val="l"/>
                            <dgm:param type="secLinDir" val="fromL"/>
                            <dgm:param type="secChAlign" val="t"/>
                          </dgm:alg>
                        </dgm:if>
                        <dgm:else name="Name153">
                          <dgm:alg type="hierChild">
                            <dgm:param type="linDir" val="fromT"/>
                            <dgm:param type="chAlign" val="r"/>
                            <dgm:param type="secLinDir" val="fromR"/>
                            <dgm:param type="secChAlign" val="t"/>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linDir" val="fromT"/>
                        <dgm:param type="chAlign" val="l"/>
                        <dgm:param type="secLinDir" val="fromL"/>
                        <dgm:param type="secChAlign" val="t"/>
                      </dgm:alg>
                    </dgm:if>
                    <dgm:else name="Name161">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2">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linDir" val="fromL"/>
                      <dgm:param type="chAlign" val="t"/>
                    </dgm:alg>
                  </dgm:if>
                  <dgm:else name="Name31">
                    <dgm:alg type="hierChild">
                      <dgm:param type="linDir" val="fromR"/>
                      <dgm:param type="chAlign" val="t"/>
                    </dgm:alg>
                  </dgm:else>
                </dgm:choose>
              </dgm:if>
              <dgm:if name="Name32" func="var" arg="hierBranch" op="equ" val="r">
                <dgm:choose name="Name33">
                  <dgm:if name="Name34" func="var" arg="dir" op="equ" val="norm">
                    <dgm:alg type="hierChild">
                      <dgm:param type="linDir" val="fromL"/>
                      <dgm:param type="chAlign" val="b"/>
                    </dgm:alg>
                  </dgm:if>
                  <dgm:else name="Name35">
                    <dgm:alg type="hierChild">
                      <dgm:param type="linDir" val="fromR"/>
                      <dgm:param type="chAlign" val="b"/>
                    </dgm:alg>
                  </dgm:else>
                </dgm:choose>
              </dgm:if>
              <dgm:if name="Name36" func="var" arg="hierBranch" op="equ" val="hang">
                <dgm:choose name="Name37">
                  <dgm:if name="Name38" func="var" arg="dir" op="equ" val="norm">
                    <dgm:alg type="hierChild">
                      <dgm:param type="linDir" val="fromT"/>
                      <dgm:param type="chAlign" val="l"/>
                      <dgm:param type="secLinDir" val="fromL"/>
                      <dgm:param type="secChAlign" val="t"/>
                    </dgm:alg>
                  </dgm:if>
                  <dgm:else name="Name39">
                    <dgm:alg type="hierChild">
                      <dgm:param type="linDir" val="fromT"/>
                      <dgm:param type="chAlign" val="r"/>
                      <dgm:param type="secLinDir" val="fromR"/>
                      <dgm:param type="secChAlign" val="t"/>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dim" val="1D"/>
                            <dgm:param type="endSty" val="noArr"/>
                            <dgm:param type="connRout" val="bend"/>
                            <dgm:param type="begPts" val="midR"/>
                            <dgm:param type="endPts" val="bCtr tCtr"/>
                          </dgm:alg>
                        </dgm:if>
                        <dgm:else name="Name50">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dim" val="1D"/>
                            <dgm:param type="endSty" val="noArr"/>
                            <dgm:param type="connRout" val="bend"/>
                            <dgm:param type="begPts" val="midR"/>
                            <dgm:param type="endPts" val="tCtr"/>
                          </dgm:alg>
                        </dgm:if>
                        <dgm:else name="Name55">
                          <dgm:alg type="conn">
                            <dgm:param type="dim" val="1D"/>
                            <dgm:param type="endSty" val="noArr"/>
                            <dgm:param type="connRout" val="bend"/>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dim" val="1D"/>
                            <dgm:param type="endSty" val="noArr"/>
                            <dgm:param type="connRout" val="bend"/>
                            <dgm:param type="begPts" val="midR"/>
                            <dgm:param type="endPts" val="bCtr"/>
                          </dgm:alg>
                        </dgm:if>
                        <dgm:else name="Name60">
                          <dgm:alg type="conn">
                            <dgm:param type="dim" val="1D"/>
                            <dgm:param type="endSty" val="noArr"/>
                            <dgm:param type="connRout" val="bend"/>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dim" val="1D"/>
                            <dgm:param type="endSty" val="noArr"/>
                            <dgm:param type="connRout" val="bend"/>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dim" val="1D"/>
                            <dgm:param type="endSty" val="noArr"/>
                            <dgm:param type="connRout" val="bend"/>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linDir" val="fromL"/>
                            <dgm:param type="chAlign" val="t"/>
                          </dgm:alg>
                        </dgm:if>
                        <dgm:else name="Name93">
                          <dgm:alg type="hierChild">
                            <dgm:param type="linDir" val="fromR"/>
                            <dgm:param type="chAlign" val="t"/>
                          </dgm:alg>
                        </dgm:else>
                      </dgm:choose>
                    </dgm:if>
                    <dgm:if name="Name94" func="var" arg="hierBranch" op="equ" val="r">
                      <dgm:choose name="Name95">
                        <dgm:if name="Name96" func="var" arg="dir" op="equ" val="norm">
                          <dgm:alg type="hierChild">
                            <dgm:param type="linDir" val="fromL"/>
                            <dgm:param type="chAlign" val="b"/>
                          </dgm:alg>
                        </dgm:if>
                        <dgm:else name="Name97">
                          <dgm:alg type="hierChild">
                            <dgm:param type="linDir" val="fromR"/>
                            <dgm:param type="chAlign" val="b"/>
                          </dgm:alg>
                        </dgm:else>
                      </dgm:choose>
                    </dgm:if>
                    <dgm:if name="Name98" func="var" arg="hierBranch" op="equ" val="hang">
                      <dgm:choose name="Name99">
                        <dgm:if name="Name100" func="var" arg="dir" op="equ" val="norm">
                          <dgm:alg type="hierChild">
                            <dgm:param type="linDir" val="fromT"/>
                            <dgm:param type="chAlign" val="l"/>
                            <dgm:param type="secLinDir" val="fromL"/>
                            <dgm:param type="secChAlign" val="t"/>
                          </dgm:alg>
                        </dgm:if>
                        <dgm:else name="Name101">
                          <dgm:alg type="hierChild">
                            <dgm:param type="linDir" val="fromT"/>
                            <dgm:param type="chAlign" val="r"/>
                            <dgm:param type="secLinDir" val="fromR"/>
                            <dgm:param type="secChAlign" val="t"/>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linDir" val="fromT"/>
                        <dgm:param type="chAlign" val="l"/>
                        <dgm:param type="secLinDir" val="fromL"/>
                        <dgm:param type="secChAlign" val="t"/>
                      </dgm:alg>
                    </dgm:if>
                    <dgm:else name="Name109">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linDir" val="fromT"/>
                  <dgm:param type="chAlign" val="l"/>
                  <dgm:param type="secLinDir" val="fromL"/>
                  <dgm:param type="secChAlign" val="t"/>
                </dgm:alg>
              </dgm:if>
              <dgm:else name="Name113">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dim" val="1D"/>
                        <dgm:param type="endSty" val="noArr"/>
                        <dgm:param type="connRout" val="bend"/>
                        <dgm:param type="begPts" val="midR"/>
                        <dgm:param type="endPts" val="bCtr tCtr"/>
                      </dgm:alg>
                    </dgm:if>
                    <dgm:else name="Name118">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linDir" val="fromL"/>
                            <dgm:param type="chAlign" val="t"/>
                          </dgm:alg>
                        </dgm:if>
                        <dgm:else name="Name145">
                          <dgm:alg type="hierChild">
                            <dgm:param type="linDir" val="fromR"/>
                            <dgm:param type="chAlign" val="t"/>
                          </dgm:alg>
                        </dgm:else>
                      </dgm:choose>
                    </dgm:if>
                    <dgm:if name="Name146" func="var" arg="hierBranch" op="equ" val="r">
                      <dgm:choose name="Name147">
                        <dgm:if name="Name148" func="var" arg="dir" op="equ" val="norm">
                          <dgm:alg type="hierChild">
                            <dgm:param type="linDir" val="fromL"/>
                            <dgm:param type="chAlign" val="b"/>
                          </dgm:alg>
                        </dgm:if>
                        <dgm:else name="Name149">
                          <dgm:alg type="hierChild">
                            <dgm:param type="linDir" val="fromR"/>
                            <dgm:param type="chAlign" val="b"/>
                          </dgm:alg>
                        </dgm:else>
                      </dgm:choose>
                    </dgm:if>
                    <dgm:if name="Name150" func="var" arg="hierBranch" op="equ" val="hang">
                      <dgm:choose name="Name151">
                        <dgm:if name="Name152" func="var" arg="dir" op="equ" val="norm">
                          <dgm:alg type="hierChild">
                            <dgm:param type="linDir" val="fromT"/>
                            <dgm:param type="chAlign" val="l"/>
                            <dgm:param type="secLinDir" val="fromL"/>
                            <dgm:param type="secChAlign" val="t"/>
                          </dgm:alg>
                        </dgm:if>
                        <dgm:else name="Name153">
                          <dgm:alg type="hierChild">
                            <dgm:param type="linDir" val="fromT"/>
                            <dgm:param type="chAlign" val="r"/>
                            <dgm:param type="secLinDir" val="fromR"/>
                            <dgm:param type="secChAlign" val="t"/>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linDir" val="fromT"/>
                        <dgm:param type="chAlign" val="l"/>
                        <dgm:param type="secLinDir" val="fromL"/>
                        <dgm:param type="secChAlign" val="t"/>
                      </dgm:alg>
                    </dgm:if>
                    <dgm:else name="Name161">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1">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linDir" val="fromL"/>
                      <dgm:param type="chAlign" val="t"/>
                    </dgm:alg>
                  </dgm:if>
                  <dgm:else name="Name31">
                    <dgm:alg type="hierChild">
                      <dgm:param type="linDir" val="fromR"/>
                      <dgm:param type="chAlign" val="t"/>
                    </dgm:alg>
                  </dgm:else>
                </dgm:choose>
              </dgm:if>
              <dgm:if name="Name32" func="var" arg="hierBranch" op="equ" val="r">
                <dgm:choose name="Name33">
                  <dgm:if name="Name34" func="var" arg="dir" op="equ" val="norm">
                    <dgm:alg type="hierChild">
                      <dgm:param type="linDir" val="fromL"/>
                      <dgm:param type="chAlign" val="b"/>
                    </dgm:alg>
                  </dgm:if>
                  <dgm:else name="Name35">
                    <dgm:alg type="hierChild">
                      <dgm:param type="linDir" val="fromR"/>
                      <dgm:param type="chAlign" val="b"/>
                    </dgm:alg>
                  </dgm:else>
                </dgm:choose>
              </dgm:if>
              <dgm:if name="Name36" func="var" arg="hierBranch" op="equ" val="hang">
                <dgm:choose name="Name37">
                  <dgm:if name="Name38" func="var" arg="dir" op="equ" val="norm">
                    <dgm:alg type="hierChild">
                      <dgm:param type="linDir" val="fromT"/>
                      <dgm:param type="chAlign" val="l"/>
                      <dgm:param type="secLinDir" val="fromL"/>
                      <dgm:param type="secChAlign" val="t"/>
                    </dgm:alg>
                  </dgm:if>
                  <dgm:else name="Name39">
                    <dgm:alg type="hierChild">
                      <dgm:param type="linDir" val="fromT"/>
                      <dgm:param type="chAlign" val="r"/>
                      <dgm:param type="secLinDir" val="fromR"/>
                      <dgm:param type="secChAlign" val="t"/>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dim" val="1D"/>
                            <dgm:param type="endSty" val="noArr"/>
                            <dgm:param type="connRout" val="bend"/>
                            <dgm:param type="begPts" val="midR"/>
                            <dgm:param type="endPts" val="bCtr tCtr"/>
                          </dgm:alg>
                        </dgm:if>
                        <dgm:else name="Name50">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dim" val="1D"/>
                            <dgm:param type="endSty" val="noArr"/>
                            <dgm:param type="connRout" val="bend"/>
                            <dgm:param type="begPts" val="midR"/>
                            <dgm:param type="endPts" val="tCtr"/>
                          </dgm:alg>
                        </dgm:if>
                        <dgm:else name="Name55">
                          <dgm:alg type="conn">
                            <dgm:param type="dim" val="1D"/>
                            <dgm:param type="endSty" val="noArr"/>
                            <dgm:param type="connRout" val="bend"/>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dim" val="1D"/>
                            <dgm:param type="endSty" val="noArr"/>
                            <dgm:param type="connRout" val="bend"/>
                            <dgm:param type="begPts" val="midR"/>
                            <dgm:param type="endPts" val="bCtr"/>
                          </dgm:alg>
                        </dgm:if>
                        <dgm:else name="Name60">
                          <dgm:alg type="conn">
                            <dgm:param type="dim" val="1D"/>
                            <dgm:param type="endSty" val="noArr"/>
                            <dgm:param type="connRout" val="bend"/>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dim" val="1D"/>
                            <dgm:param type="endSty" val="noArr"/>
                            <dgm:param type="connRout" val="bend"/>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dim" val="1D"/>
                            <dgm:param type="endSty" val="noArr"/>
                            <dgm:param type="connRout" val="bend"/>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linDir" val="fromL"/>
                            <dgm:param type="chAlign" val="t"/>
                          </dgm:alg>
                        </dgm:if>
                        <dgm:else name="Name93">
                          <dgm:alg type="hierChild">
                            <dgm:param type="linDir" val="fromR"/>
                            <dgm:param type="chAlign" val="t"/>
                          </dgm:alg>
                        </dgm:else>
                      </dgm:choose>
                    </dgm:if>
                    <dgm:if name="Name94" func="var" arg="hierBranch" op="equ" val="r">
                      <dgm:choose name="Name95">
                        <dgm:if name="Name96" func="var" arg="dir" op="equ" val="norm">
                          <dgm:alg type="hierChild">
                            <dgm:param type="linDir" val="fromL"/>
                            <dgm:param type="chAlign" val="b"/>
                          </dgm:alg>
                        </dgm:if>
                        <dgm:else name="Name97">
                          <dgm:alg type="hierChild">
                            <dgm:param type="linDir" val="fromR"/>
                            <dgm:param type="chAlign" val="b"/>
                          </dgm:alg>
                        </dgm:else>
                      </dgm:choose>
                    </dgm:if>
                    <dgm:if name="Name98" func="var" arg="hierBranch" op="equ" val="hang">
                      <dgm:choose name="Name99">
                        <dgm:if name="Name100" func="var" arg="dir" op="equ" val="norm">
                          <dgm:alg type="hierChild">
                            <dgm:param type="linDir" val="fromT"/>
                            <dgm:param type="chAlign" val="l"/>
                            <dgm:param type="secLinDir" val="fromL"/>
                            <dgm:param type="secChAlign" val="t"/>
                          </dgm:alg>
                        </dgm:if>
                        <dgm:else name="Name101">
                          <dgm:alg type="hierChild">
                            <dgm:param type="linDir" val="fromT"/>
                            <dgm:param type="chAlign" val="r"/>
                            <dgm:param type="secLinDir" val="fromR"/>
                            <dgm:param type="secChAlign" val="t"/>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linDir" val="fromT"/>
                        <dgm:param type="chAlign" val="l"/>
                        <dgm:param type="secLinDir" val="fromL"/>
                        <dgm:param type="secChAlign" val="t"/>
                      </dgm:alg>
                    </dgm:if>
                    <dgm:else name="Name109">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linDir" val="fromT"/>
                  <dgm:param type="chAlign" val="l"/>
                  <dgm:param type="secLinDir" val="fromL"/>
                  <dgm:param type="secChAlign" val="t"/>
                </dgm:alg>
              </dgm:if>
              <dgm:else name="Name113">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dim" val="1D"/>
                        <dgm:param type="endSty" val="noArr"/>
                        <dgm:param type="connRout" val="bend"/>
                        <dgm:param type="begPts" val="midR"/>
                        <dgm:param type="endPts" val="bCtr tCtr"/>
                      </dgm:alg>
                    </dgm:if>
                    <dgm:else name="Name118">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linDir" val="fromL"/>
                            <dgm:param type="chAlign" val="t"/>
                          </dgm:alg>
                        </dgm:if>
                        <dgm:else name="Name145">
                          <dgm:alg type="hierChild">
                            <dgm:param type="linDir" val="fromR"/>
                            <dgm:param type="chAlign" val="t"/>
                          </dgm:alg>
                        </dgm:else>
                      </dgm:choose>
                    </dgm:if>
                    <dgm:if name="Name146" func="var" arg="hierBranch" op="equ" val="r">
                      <dgm:choose name="Name147">
                        <dgm:if name="Name148" func="var" arg="dir" op="equ" val="norm">
                          <dgm:alg type="hierChild">
                            <dgm:param type="linDir" val="fromL"/>
                            <dgm:param type="chAlign" val="b"/>
                          </dgm:alg>
                        </dgm:if>
                        <dgm:else name="Name149">
                          <dgm:alg type="hierChild">
                            <dgm:param type="linDir" val="fromR"/>
                            <dgm:param type="chAlign" val="b"/>
                          </dgm:alg>
                        </dgm:else>
                      </dgm:choose>
                    </dgm:if>
                    <dgm:if name="Name150" func="var" arg="hierBranch" op="equ" val="hang">
                      <dgm:choose name="Name151">
                        <dgm:if name="Name152" func="var" arg="dir" op="equ" val="norm">
                          <dgm:alg type="hierChild">
                            <dgm:param type="linDir" val="fromT"/>
                            <dgm:param type="chAlign" val="l"/>
                            <dgm:param type="secLinDir" val="fromL"/>
                            <dgm:param type="secChAlign" val="t"/>
                          </dgm:alg>
                        </dgm:if>
                        <dgm:else name="Name153">
                          <dgm:alg type="hierChild">
                            <dgm:param type="linDir" val="fromT"/>
                            <dgm:param type="chAlign" val="r"/>
                            <dgm:param type="secLinDir" val="fromR"/>
                            <dgm:param type="secChAlign" val="t"/>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linDir" val="fromT"/>
                        <dgm:param type="chAlign" val="l"/>
                        <dgm:param type="secLinDir" val="fromL"/>
                        <dgm:param type="secChAlign" val="t"/>
                      </dgm:alg>
                    </dgm:if>
                    <dgm:else name="Name161">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0FB417-E193-4FC3-ACD9-E6796A7B74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4277</Words>
  <Characters>24380</Characters>
  <Application>Microsoft Office Word</Application>
  <DocSecurity>0</DocSecurity>
  <Lines>203</Lines>
  <Paragraphs>57</Paragraphs>
  <ScaleCrop>false</ScaleCrop>
  <Company/>
  <LinksUpToDate>false</LinksUpToDate>
  <CharactersWithSpaces>28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ta</dc:creator>
  <cp:lastModifiedBy>Windows 用户</cp:lastModifiedBy>
  <cp:revision>2</cp:revision>
  <dcterms:created xsi:type="dcterms:W3CDTF">2019-10-22T05:14:00Z</dcterms:created>
  <dcterms:modified xsi:type="dcterms:W3CDTF">2019-10-22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6.1.2429</vt:lpwstr>
  </property>
</Properties>
</file>